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59DA" w:rsidRPr="002A491A" w:rsidRDefault="004959DA" w:rsidP="0013502E">
      <w:pPr>
        <w:spacing w:before="0" w:after="0"/>
        <w:rPr>
          <w:rFonts w:eastAsia="宋体" w:cs="Arial"/>
          <w:kern w:val="0"/>
          <w:lang w:eastAsia="zh-CN"/>
        </w:rPr>
      </w:pPr>
    </w:p>
    <w:p w:rsidR="00D2282C" w:rsidRPr="00F5364F" w:rsidRDefault="00D2282C" w:rsidP="0013502E">
      <w:pPr>
        <w:spacing w:before="0" w:after="0"/>
        <w:rPr>
          <w:rFonts w:cs="Arial"/>
          <w:kern w:val="0"/>
        </w:rPr>
      </w:pPr>
    </w:p>
    <w:p w:rsidR="00D2282C" w:rsidRPr="00F5364F" w:rsidRDefault="00D2282C" w:rsidP="0013502E">
      <w:pPr>
        <w:spacing w:before="0" w:after="0"/>
        <w:rPr>
          <w:rFonts w:cs="Arial"/>
          <w:kern w:val="0"/>
        </w:rPr>
      </w:pPr>
    </w:p>
    <w:p w:rsidR="004959DA" w:rsidRPr="00F5364F" w:rsidRDefault="004959DA" w:rsidP="0013502E">
      <w:pPr>
        <w:spacing w:before="0" w:after="0"/>
        <w:rPr>
          <w:rFonts w:cs="Arial"/>
          <w:kern w:val="0"/>
        </w:rPr>
      </w:pPr>
    </w:p>
    <w:p w:rsidR="004959DA" w:rsidRPr="00F5364F" w:rsidRDefault="004959DA" w:rsidP="0013502E">
      <w:pPr>
        <w:spacing w:before="0" w:after="0"/>
        <w:rPr>
          <w:rFonts w:cs="Arial"/>
          <w:kern w:val="0"/>
        </w:rPr>
      </w:pPr>
    </w:p>
    <w:p w:rsidR="004959DA" w:rsidRPr="00F5364F" w:rsidRDefault="00AE2237" w:rsidP="0013502E">
      <w:pPr>
        <w:spacing w:before="0" w:after="0"/>
        <w:rPr>
          <w:rFonts w:cs="Arial"/>
          <w:kern w:val="0"/>
        </w:rPr>
      </w:pPr>
      <w:r w:rsidRPr="00F5364F">
        <w:rPr>
          <w:rFonts w:cs="Arial"/>
          <w:noProof/>
          <w:kern w:val="0"/>
          <w:lang w:eastAsia="zh-CN"/>
        </w:rPr>
        <w:drawing>
          <wp:inline distT="0" distB="0" distL="0" distR="0">
            <wp:extent cx="4073525" cy="1025525"/>
            <wp:effectExtent l="19050" t="0" r="3175" b="0"/>
            <wp:docPr id="1" name="Picture 1" descr="Logotype-Primary-Color-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type-Primary-Color-RGB"/>
                    <pic:cNvPicPr>
                      <a:picLocks noChangeAspect="1" noChangeArrowheads="1"/>
                    </pic:cNvPicPr>
                  </pic:nvPicPr>
                  <pic:blipFill>
                    <a:blip r:embed="rId11" cstate="print"/>
                    <a:srcRect/>
                    <a:stretch>
                      <a:fillRect/>
                    </a:stretch>
                  </pic:blipFill>
                  <pic:spPr bwMode="auto">
                    <a:xfrm>
                      <a:off x="0" y="0"/>
                      <a:ext cx="4073525" cy="1025525"/>
                    </a:xfrm>
                    <a:prstGeom prst="rect">
                      <a:avLst/>
                    </a:prstGeom>
                    <a:noFill/>
                    <a:ln w="9525">
                      <a:noFill/>
                      <a:miter lim="800000"/>
                      <a:headEnd/>
                      <a:tailEnd/>
                    </a:ln>
                  </pic:spPr>
                </pic:pic>
              </a:graphicData>
            </a:graphic>
          </wp:inline>
        </w:drawing>
      </w:r>
    </w:p>
    <w:p w:rsidR="00983FE2" w:rsidRPr="00F5364F" w:rsidRDefault="00983FE2" w:rsidP="0013502E">
      <w:pPr>
        <w:spacing w:before="0" w:after="0"/>
        <w:rPr>
          <w:rFonts w:cs="Arial"/>
          <w:kern w:val="0"/>
        </w:rPr>
      </w:pPr>
    </w:p>
    <w:p w:rsidR="00983FE2" w:rsidRPr="00F5364F" w:rsidRDefault="00983FE2" w:rsidP="0013502E">
      <w:pPr>
        <w:spacing w:before="0" w:after="0"/>
        <w:rPr>
          <w:rFonts w:cs="Arial"/>
          <w:kern w:val="0"/>
        </w:rPr>
      </w:pPr>
    </w:p>
    <w:p w:rsidR="004959DA" w:rsidRPr="00F5364F" w:rsidRDefault="004959DA" w:rsidP="0013502E">
      <w:pPr>
        <w:spacing w:before="0" w:after="0"/>
        <w:rPr>
          <w:rFonts w:cs="Arial"/>
          <w:kern w:val="0"/>
        </w:rPr>
      </w:pPr>
    </w:p>
    <w:p w:rsidR="00D2282C" w:rsidRPr="00F5364F" w:rsidRDefault="00D2282C" w:rsidP="0013502E">
      <w:pPr>
        <w:spacing w:before="0" w:after="0"/>
        <w:rPr>
          <w:rFonts w:cs="Arial"/>
          <w:kern w:val="0"/>
        </w:rPr>
      </w:pPr>
    </w:p>
    <w:p w:rsidR="00D2282C" w:rsidRPr="00F5364F" w:rsidRDefault="00D2282C" w:rsidP="0013502E">
      <w:pPr>
        <w:spacing w:before="0" w:after="0"/>
        <w:rPr>
          <w:rFonts w:cs="Arial"/>
          <w:kern w:val="0"/>
        </w:rPr>
      </w:pPr>
    </w:p>
    <w:p w:rsidR="004959DA" w:rsidRPr="00650667" w:rsidRDefault="004959DA" w:rsidP="0013502E">
      <w:pPr>
        <w:spacing w:before="0" w:after="0"/>
        <w:rPr>
          <w:rFonts w:eastAsia="宋体" w:cs="Arial"/>
          <w:kern w:val="0"/>
          <w:lang w:eastAsia="zh-CN"/>
        </w:rPr>
      </w:pPr>
    </w:p>
    <w:p w:rsidR="00F95187" w:rsidRPr="00F5364F" w:rsidRDefault="00F95187" w:rsidP="0013502E">
      <w:pPr>
        <w:spacing w:before="0" w:after="0"/>
        <w:rPr>
          <w:rFonts w:cs="Arial"/>
          <w:kern w:val="0"/>
        </w:rPr>
      </w:pPr>
    </w:p>
    <w:p w:rsidR="00F95187" w:rsidRPr="00F5364F" w:rsidRDefault="00F95187" w:rsidP="0013502E">
      <w:pPr>
        <w:spacing w:before="0" w:after="0"/>
        <w:rPr>
          <w:rFonts w:cs="Arial"/>
          <w:kern w:val="0"/>
        </w:rPr>
      </w:pPr>
    </w:p>
    <w:p w:rsidR="004959DA" w:rsidRPr="00F5364F" w:rsidRDefault="002A491A" w:rsidP="0013502E">
      <w:pPr>
        <w:spacing w:before="0" w:after="0"/>
        <w:rPr>
          <w:rFonts w:cs="Arial"/>
          <w:kern w:val="0"/>
        </w:rPr>
      </w:pPr>
      <w:r>
        <w:rPr>
          <w:rFonts w:cs="Arial"/>
          <w:noProof/>
          <w:kern w:val="0"/>
          <w:lang w:eastAsia="zh-CN"/>
        </w:rPr>
        <mc:AlternateContent>
          <mc:Choice Requires="wps">
            <w:drawing>
              <wp:anchor distT="0" distB="0" distL="114300" distR="114300" simplePos="0" relativeHeight="251657728" behindDoc="0" locked="1" layoutInCell="1" allowOverlap="1">
                <wp:simplePos x="0" y="0"/>
                <wp:positionH relativeFrom="column">
                  <wp:posOffset>-114300</wp:posOffset>
                </wp:positionH>
                <wp:positionV relativeFrom="paragraph">
                  <wp:posOffset>-154305</wp:posOffset>
                </wp:positionV>
                <wp:extent cx="6508750" cy="946785"/>
                <wp:effectExtent l="0" t="4445" r="0" b="1270"/>
                <wp:wrapNone/>
                <wp:docPr id="2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8750" cy="946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710F7" w:rsidRPr="00D651FA" w:rsidRDefault="008710F7" w:rsidP="000C5170">
                            <w:pPr>
                              <w:rPr>
                                <w:rFonts w:asciiTheme="minorHAnsi" w:hAnsiTheme="minorHAnsi"/>
                                <w:b/>
                                <w:bCs/>
                                <w:sz w:val="56"/>
                                <w:szCs w:val="56"/>
                              </w:rPr>
                            </w:pPr>
                            <w:r>
                              <w:rPr>
                                <w:rFonts w:asciiTheme="minorHAnsi" w:hAnsiTheme="minorHAnsi"/>
                                <w:b/>
                                <w:bCs/>
                                <w:sz w:val="56"/>
                                <w:szCs w:val="56"/>
                              </w:rPr>
                              <w:t>MTK U-Boot (MT7621) User’s Manu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left:0;text-align:left;margin-left:-9pt;margin-top:-12.15pt;width:512.5pt;height:74.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" filled="f" stroked="f">
                <v:textbox>
                  <w:txbxContent>
                    <w:p w:rsidR="008710F7" w:rsidRPr="00D651FA" w:rsidRDefault="008710F7" w:rsidP="000C5170">
                      <w:pPr>
                        <w:rPr>
                          <w:rFonts w:asciiTheme="minorHAnsi" w:hAnsiTheme="minorHAnsi"/>
                          <w:b/>
                          <w:bCs/>
                          <w:sz w:val="56"/>
                          <w:szCs w:val="56"/>
                        </w:rPr>
                      </w:pPr>
                      <w:r>
                        <w:rPr>
                          <w:rFonts w:asciiTheme="minorHAnsi" w:hAnsiTheme="minorHAnsi"/>
                          <w:b/>
                          <w:bCs/>
                          <w:sz w:val="56"/>
                          <w:szCs w:val="56"/>
                        </w:rPr>
                        <w:t>MTK U-Boot (MT7621) User’s Manual</w:t>
                      </w:r>
                    </w:p>
                  </w:txbxContent>
                </v:textbox>
                <w10:anchorlock/>
              </v:shape>
            </w:pict>
          </mc:Fallback>
        </mc:AlternateContent>
      </w:r>
    </w:p>
    <w:p w:rsidR="004959DA" w:rsidRPr="00F5364F" w:rsidRDefault="004959DA" w:rsidP="0013502E">
      <w:pPr>
        <w:spacing w:before="0" w:after="0"/>
        <w:rPr>
          <w:rFonts w:cs="Arial"/>
          <w:kern w:val="0"/>
        </w:rPr>
      </w:pPr>
    </w:p>
    <w:p w:rsidR="004959DA" w:rsidRPr="00F5364F" w:rsidRDefault="004959DA" w:rsidP="0013502E">
      <w:pPr>
        <w:spacing w:before="0" w:after="0"/>
        <w:rPr>
          <w:rFonts w:cs="Arial"/>
          <w:kern w:val="0"/>
        </w:rPr>
      </w:pPr>
    </w:p>
    <w:p w:rsidR="00983FE2" w:rsidRPr="00F5364F" w:rsidRDefault="00983FE2" w:rsidP="0013502E">
      <w:pPr>
        <w:spacing w:before="0" w:after="0"/>
        <w:rPr>
          <w:rFonts w:cs="Arial"/>
          <w:kern w:val="0"/>
        </w:rPr>
      </w:pPr>
    </w:p>
    <w:p w:rsidR="00983FE2" w:rsidRPr="00F5364F" w:rsidRDefault="00983FE2" w:rsidP="0013502E">
      <w:pPr>
        <w:spacing w:before="0" w:after="0"/>
        <w:rPr>
          <w:rFonts w:cs="Arial"/>
          <w:kern w:val="0"/>
        </w:rPr>
      </w:pPr>
    </w:p>
    <w:p w:rsidR="004959DA" w:rsidRPr="009651BA" w:rsidRDefault="004959DA" w:rsidP="0013502E">
      <w:pPr>
        <w:spacing w:before="0" w:after="0"/>
        <w:rPr>
          <w:rFonts w:eastAsia="宋体" w:cs="Arial"/>
          <w:kern w:val="0"/>
          <w:lang w:eastAsia="zh-CN"/>
        </w:rPr>
      </w:pPr>
    </w:p>
    <w:p w:rsidR="004959DA" w:rsidRPr="00F5364F" w:rsidRDefault="004959DA" w:rsidP="0013502E">
      <w:pPr>
        <w:spacing w:before="0" w:after="0"/>
        <w:rPr>
          <w:rFonts w:cs="Arial"/>
          <w:kern w:val="0"/>
        </w:rPr>
      </w:pPr>
    </w:p>
    <w:p w:rsidR="004959DA" w:rsidRPr="007C5283" w:rsidRDefault="004959DA" w:rsidP="0013502E">
      <w:pPr>
        <w:spacing w:before="0" w:after="0"/>
        <w:rPr>
          <w:rFonts w:eastAsia="宋体" w:cs="Arial"/>
          <w:kern w:val="0"/>
          <w:lang w:eastAsia="zh-CN"/>
        </w:rPr>
      </w:pPr>
    </w:p>
    <w:p w:rsidR="004959DA" w:rsidRPr="00F5364F" w:rsidRDefault="004959DA" w:rsidP="0013502E">
      <w:pPr>
        <w:spacing w:before="0" w:after="0"/>
        <w:rPr>
          <w:rFonts w:cs="Arial"/>
          <w:kern w:val="0"/>
        </w:rPr>
      </w:pPr>
    </w:p>
    <w:p w:rsidR="004959DA" w:rsidRPr="004F4877" w:rsidRDefault="004959DA" w:rsidP="0013502E">
      <w:pPr>
        <w:spacing w:before="0" w:after="0"/>
        <w:rPr>
          <w:rFonts w:eastAsia="宋体" w:cs="Arial"/>
          <w:kern w:val="0"/>
          <w:lang w:eastAsia="zh-CN"/>
        </w:rPr>
      </w:pPr>
    </w:p>
    <w:p w:rsidR="004959DA" w:rsidRPr="00F5364F" w:rsidRDefault="004959DA" w:rsidP="0013502E">
      <w:pPr>
        <w:spacing w:before="0" w:after="0"/>
        <w:rPr>
          <w:rFonts w:cs="Arial"/>
          <w:kern w:val="0"/>
        </w:rPr>
      </w:pPr>
    </w:p>
    <w:p w:rsidR="004959DA" w:rsidRPr="00F5364F" w:rsidRDefault="004959DA" w:rsidP="0013502E">
      <w:pPr>
        <w:spacing w:before="0" w:after="0"/>
        <w:rPr>
          <w:rFonts w:cs="Arial"/>
          <w:kern w:val="0"/>
        </w:rPr>
      </w:pPr>
    </w:p>
    <w:p w:rsidR="00BB2D13" w:rsidRPr="00F5364F" w:rsidRDefault="00BB2D13" w:rsidP="0013502E">
      <w:pPr>
        <w:spacing w:before="0" w:after="0"/>
        <w:rPr>
          <w:rFonts w:cs="Arial"/>
          <w:kern w:val="0"/>
        </w:rPr>
      </w:pPr>
    </w:p>
    <w:p w:rsidR="004959DA" w:rsidRPr="00F5364F" w:rsidRDefault="004959DA" w:rsidP="0013502E">
      <w:pPr>
        <w:spacing w:before="0" w:after="0"/>
        <w:rPr>
          <w:rFonts w:cs="Arial"/>
          <w:kern w:val="0"/>
        </w:rPr>
      </w:pPr>
    </w:p>
    <w:p w:rsidR="004959DA" w:rsidRPr="00F5364F" w:rsidRDefault="00CA3406" w:rsidP="00DC2EA1">
      <w:pPr>
        <w:tabs>
          <w:tab w:val="left" w:pos="2880"/>
        </w:tabs>
        <w:spacing w:before="0" w:after="0"/>
        <w:ind w:left="482"/>
        <w:jc w:val="left"/>
        <w:rPr>
          <w:rFonts w:cs="Arial"/>
          <w:kern w:val="0"/>
          <w:sz w:val="28"/>
          <w:szCs w:val="28"/>
        </w:rPr>
      </w:pPr>
      <w:r w:rsidRPr="00F5364F">
        <w:rPr>
          <w:rFonts w:cs="Arial"/>
          <w:kern w:val="0"/>
          <w:sz w:val="28"/>
          <w:szCs w:val="28"/>
        </w:rPr>
        <w:t>Version:</w:t>
      </w:r>
      <w:r w:rsidR="00AE2237" w:rsidRPr="00F5364F">
        <w:rPr>
          <w:rFonts w:cs="Arial"/>
          <w:kern w:val="0"/>
          <w:sz w:val="28"/>
          <w:szCs w:val="28"/>
        </w:rPr>
        <w:tab/>
      </w:r>
      <w:r w:rsidR="003A5FEA">
        <w:rPr>
          <w:rFonts w:cs="Arial"/>
          <w:kern w:val="0"/>
          <w:sz w:val="28"/>
          <w:szCs w:val="28"/>
        </w:rPr>
        <w:t>1</w:t>
      </w:r>
      <w:r w:rsidR="004959DA" w:rsidRPr="00F5364F">
        <w:rPr>
          <w:rFonts w:cs="Arial"/>
          <w:kern w:val="0"/>
          <w:sz w:val="28"/>
          <w:szCs w:val="28"/>
        </w:rPr>
        <w:t>.</w:t>
      </w:r>
      <w:r w:rsidR="00771FD4">
        <w:rPr>
          <w:rFonts w:cs="Arial"/>
          <w:kern w:val="0"/>
          <w:sz w:val="28"/>
          <w:szCs w:val="28"/>
        </w:rPr>
        <w:t>3</w:t>
      </w:r>
      <w:bookmarkStart w:id="0" w:name="_GoBack"/>
      <w:bookmarkEnd w:id="0"/>
    </w:p>
    <w:p w:rsidR="004959DA" w:rsidRPr="00F5364F" w:rsidRDefault="004959DA" w:rsidP="00DC2EA1">
      <w:pPr>
        <w:tabs>
          <w:tab w:val="left" w:pos="2880"/>
        </w:tabs>
        <w:spacing w:before="0" w:after="0"/>
        <w:ind w:left="482"/>
        <w:jc w:val="left"/>
        <w:rPr>
          <w:rFonts w:cs="Arial"/>
          <w:kern w:val="0"/>
          <w:sz w:val="28"/>
          <w:szCs w:val="28"/>
        </w:rPr>
      </w:pPr>
      <w:r w:rsidRPr="00F5364F">
        <w:rPr>
          <w:rFonts w:cs="Arial"/>
          <w:kern w:val="0"/>
          <w:sz w:val="28"/>
          <w:szCs w:val="28"/>
        </w:rPr>
        <w:t>Release date:</w:t>
      </w:r>
      <w:r w:rsidRPr="00F5364F">
        <w:rPr>
          <w:rFonts w:cs="Arial"/>
          <w:kern w:val="0"/>
          <w:sz w:val="28"/>
          <w:szCs w:val="28"/>
        </w:rPr>
        <w:tab/>
      </w:r>
      <w:r w:rsidR="002F1876" w:rsidRPr="00F5364F">
        <w:rPr>
          <w:rFonts w:cs="Arial"/>
          <w:kern w:val="0"/>
          <w:sz w:val="28"/>
          <w:szCs w:val="28"/>
        </w:rPr>
        <w:fldChar w:fldCharType="begin"/>
      </w:r>
      <w:r w:rsidR="00126B26" w:rsidRPr="00F5364F">
        <w:rPr>
          <w:rFonts w:cs="Arial"/>
          <w:kern w:val="0"/>
          <w:sz w:val="28"/>
          <w:szCs w:val="28"/>
        </w:rPr>
        <w:instrText xml:space="preserve"> SAVEDATE  \@ "yyyy-MM-dd"  \* MERGEFORMAT </w:instrText>
      </w:r>
      <w:r w:rsidR="002F1876" w:rsidRPr="00F5364F">
        <w:rPr>
          <w:rFonts w:cs="Arial"/>
          <w:kern w:val="0"/>
          <w:sz w:val="28"/>
          <w:szCs w:val="28"/>
        </w:rPr>
        <w:fldChar w:fldCharType="separate"/>
      </w:r>
      <w:r w:rsidR="00771FD4">
        <w:rPr>
          <w:rFonts w:cs="Arial"/>
          <w:noProof/>
          <w:kern w:val="0"/>
          <w:sz w:val="28"/>
          <w:szCs w:val="28"/>
        </w:rPr>
        <w:t>2020-05-26</w:t>
      </w:r>
      <w:r w:rsidR="002F1876" w:rsidRPr="00F5364F">
        <w:rPr>
          <w:rFonts w:cs="Arial"/>
          <w:kern w:val="0"/>
          <w:sz w:val="28"/>
          <w:szCs w:val="28"/>
        </w:rPr>
        <w:fldChar w:fldCharType="end"/>
      </w:r>
    </w:p>
    <w:p w:rsidR="004959DA" w:rsidRPr="00F5364F" w:rsidRDefault="004959DA" w:rsidP="0013502E">
      <w:pPr>
        <w:spacing w:before="0" w:after="0"/>
        <w:rPr>
          <w:rFonts w:cs="Arial"/>
          <w:kern w:val="0"/>
        </w:rPr>
      </w:pPr>
    </w:p>
    <w:p w:rsidR="004959DA" w:rsidRPr="00F5364F" w:rsidRDefault="00E111CF" w:rsidP="0013502E">
      <w:pPr>
        <w:spacing w:before="0" w:after="0"/>
        <w:rPr>
          <w:rFonts w:cs="Arial"/>
          <w:kern w:val="0"/>
        </w:rPr>
      </w:pPr>
      <w:r w:rsidRPr="00F5364F">
        <w:rPr>
          <w:rFonts w:cs="Arial"/>
          <w:kern w:val="0"/>
        </w:rPr>
        <w:t xml:space="preserve">© </w:t>
      </w:r>
      <w:r w:rsidR="002F1876" w:rsidRPr="00F5364F">
        <w:rPr>
          <w:rFonts w:cs="Arial"/>
        </w:rPr>
        <w:fldChar w:fldCharType="begin"/>
      </w:r>
      <w:r w:rsidR="008053A9" w:rsidRPr="00F5364F">
        <w:rPr>
          <w:rFonts w:cs="Arial"/>
        </w:rPr>
        <w:instrText xml:space="preserve"> QUOTE "</w:instrText>
      </w:r>
      <w:r w:rsidR="002F1876" w:rsidRPr="00F5364F">
        <w:rPr>
          <w:rFonts w:cs="Arial"/>
        </w:rPr>
        <w:fldChar w:fldCharType="begin"/>
      </w:r>
      <w:r w:rsidR="008053A9" w:rsidRPr="00F5364F">
        <w:rPr>
          <w:rFonts w:cs="Arial"/>
        </w:rPr>
        <w:instrText xml:space="preserve"> IF </w:instrText>
      </w:r>
      <w:r w:rsidR="002F1876" w:rsidRPr="00F5364F">
        <w:rPr>
          <w:rFonts w:cs="Arial"/>
        </w:rPr>
        <w:fldChar w:fldCharType="begin"/>
      </w:r>
      <w:r w:rsidR="008053A9" w:rsidRPr="00F5364F">
        <w:rPr>
          <w:rFonts w:cs="Arial"/>
        </w:rPr>
        <w:instrText xml:space="preserve"> = </w:instrText>
      </w:r>
      <w:r w:rsidR="002F1876" w:rsidRPr="00F5364F">
        <w:rPr>
          <w:rFonts w:cs="Arial"/>
        </w:rPr>
        <w:fldChar w:fldCharType="begin"/>
      </w:r>
      <w:r w:rsidR="002F1876" w:rsidRPr="00F5364F">
        <w:rPr>
          <w:rFonts w:cs="Arial"/>
        </w:rPr>
        <w:instrText xml:space="preserve"> DATE \@ "yyyy" </w:instrText>
      </w:r>
      <w:r w:rsidR="002F1876" w:rsidRPr="00F5364F">
        <w:rPr>
          <w:rFonts w:cs="Arial"/>
        </w:rPr>
        <w:fldChar w:fldCharType="separate"/>
      </w:r>
      <w:r w:rsidR="00771FD4">
        <w:rPr>
          <w:rFonts w:cs="Arial"/>
          <w:noProof/>
        </w:rPr>
        <w:instrText>2020</w:instrText>
      </w:r>
      <w:r w:rsidR="002F1876" w:rsidRPr="00F5364F">
        <w:rPr>
          <w:rFonts w:cs="Arial"/>
        </w:rPr>
        <w:fldChar w:fldCharType="end"/>
      </w:r>
      <w:r w:rsidR="008053A9" w:rsidRPr="00F5364F">
        <w:rPr>
          <w:rFonts w:cs="Arial"/>
        </w:rPr>
        <w:instrText xml:space="preserve"> - </w:instrText>
      </w:r>
      <w:r w:rsidR="002F1876" w:rsidRPr="00F5364F">
        <w:rPr>
          <w:rFonts w:cs="Arial"/>
        </w:rPr>
        <w:fldChar w:fldCharType="begin"/>
      </w:r>
      <w:r w:rsidR="002F1876" w:rsidRPr="00F5364F">
        <w:rPr>
          <w:rFonts w:cs="Arial"/>
        </w:rPr>
        <w:instrText xml:space="preserve"> CREATEDATE \@ "yyyy" </w:instrText>
      </w:r>
      <w:r w:rsidR="002F1876" w:rsidRPr="00F5364F">
        <w:rPr>
          <w:rFonts w:cs="Arial"/>
        </w:rPr>
        <w:fldChar w:fldCharType="separate"/>
      </w:r>
      <w:r w:rsidR="00126F35" w:rsidRPr="00F5364F">
        <w:rPr>
          <w:rFonts w:cs="Arial"/>
          <w:noProof/>
        </w:rPr>
        <w:instrText>2008</w:instrText>
      </w:r>
      <w:r w:rsidR="002F1876" w:rsidRPr="00F5364F">
        <w:rPr>
          <w:rFonts w:cs="Arial"/>
        </w:rPr>
        <w:fldChar w:fldCharType="end"/>
      </w:r>
      <w:r w:rsidR="008053A9" w:rsidRPr="00F5364F">
        <w:rPr>
          <w:rFonts w:cs="Arial"/>
        </w:rPr>
        <w:instrText xml:space="preserve"> </w:instrText>
      </w:r>
      <w:r w:rsidR="002F1876" w:rsidRPr="00F5364F">
        <w:rPr>
          <w:rFonts w:cs="Arial"/>
        </w:rPr>
        <w:fldChar w:fldCharType="separate"/>
      </w:r>
      <w:r w:rsidR="00240C66">
        <w:rPr>
          <w:rFonts w:cs="Arial"/>
          <w:noProof/>
        </w:rPr>
        <w:instrText>11</w:instrText>
      </w:r>
      <w:r w:rsidR="002F1876" w:rsidRPr="00F5364F">
        <w:rPr>
          <w:rFonts w:cs="Arial"/>
        </w:rPr>
        <w:fldChar w:fldCharType="end"/>
      </w:r>
      <w:r w:rsidR="008053A9" w:rsidRPr="00F5364F">
        <w:rPr>
          <w:rFonts w:cs="Arial"/>
        </w:rPr>
        <w:instrText xml:space="preserve"> = 0 "</w:instrText>
      </w:r>
      <w:r w:rsidR="002F1876" w:rsidRPr="00F5364F">
        <w:rPr>
          <w:rFonts w:cs="Arial"/>
        </w:rPr>
        <w:fldChar w:fldCharType="begin"/>
      </w:r>
      <w:r w:rsidR="002F1876" w:rsidRPr="00F5364F">
        <w:rPr>
          <w:rFonts w:cs="Arial"/>
        </w:rPr>
        <w:instrText xml:space="preserve"> CREATEDATE \@ "yyyy" </w:instrText>
      </w:r>
      <w:r w:rsidR="002F1876" w:rsidRPr="00F5364F">
        <w:rPr>
          <w:rFonts w:cs="Arial"/>
        </w:rPr>
        <w:fldChar w:fldCharType="separate"/>
      </w:r>
      <w:r w:rsidR="00126F35" w:rsidRPr="00F5364F">
        <w:rPr>
          <w:rFonts w:cs="Arial"/>
          <w:noProof/>
        </w:rPr>
        <w:instrText>2008</w:instrText>
      </w:r>
      <w:r w:rsidR="002F1876" w:rsidRPr="00F5364F">
        <w:rPr>
          <w:rFonts w:cs="Arial"/>
        </w:rPr>
        <w:fldChar w:fldCharType="end"/>
      </w:r>
      <w:r w:rsidR="008053A9" w:rsidRPr="00F5364F">
        <w:rPr>
          <w:rFonts w:cs="Arial"/>
        </w:rPr>
        <w:instrText>" "</w:instrText>
      </w:r>
      <w:r w:rsidR="002F1876" w:rsidRPr="00F5364F">
        <w:rPr>
          <w:rFonts w:cs="Arial"/>
        </w:rPr>
        <w:fldChar w:fldCharType="begin"/>
      </w:r>
      <w:r w:rsidR="002F1876" w:rsidRPr="00F5364F">
        <w:rPr>
          <w:rFonts w:cs="Arial"/>
        </w:rPr>
        <w:instrText xml:space="preserve"> CREATEDATE \@ "yyyy" </w:instrText>
      </w:r>
      <w:r w:rsidR="002F1876" w:rsidRPr="00F5364F">
        <w:rPr>
          <w:rFonts w:cs="Arial"/>
        </w:rPr>
        <w:fldChar w:fldCharType="separate"/>
      </w:r>
      <w:r w:rsidR="008053A9" w:rsidRPr="00F5364F">
        <w:rPr>
          <w:rFonts w:cs="Arial"/>
          <w:noProof/>
        </w:rPr>
        <w:instrText>2008</w:instrText>
      </w:r>
      <w:r w:rsidR="002F1876" w:rsidRPr="00F5364F">
        <w:rPr>
          <w:rFonts w:cs="Arial"/>
        </w:rPr>
        <w:fldChar w:fldCharType="end"/>
      </w:r>
      <w:r w:rsidR="008053A9" w:rsidRPr="00F5364F">
        <w:rPr>
          <w:rFonts w:cs="Arial"/>
        </w:rPr>
        <w:instrText xml:space="preserve"> - </w:instrText>
      </w:r>
      <w:r w:rsidR="002F1876" w:rsidRPr="00F5364F">
        <w:rPr>
          <w:rFonts w:cs="Arial"/>
        </w:rPr>
        <w:fldChar w:fldCharType="begin"/>
      </w:r>
      <w:r w:rsidR="008053A9" w:rsidRPr="00F5364F">
        <w:rPr>
          <w:rFonts w:cs="Arial"/>
        </w:rPr>
        <w:instrText xml:space="preserve"> DATE \@ "yyyy" </w:instrText>
      </w:r>
      <w:r w:rsidR="002F1876" w:rsidRPr="00F5364F">
        <w:rPr>
          <w:rFonts w:cs="Arial"/>
        </w:rPr>
        <w:fldChar w:fldCharType="separate"/>
      </w:r>
      <w:r w:rsidR="00771FD4">
        <w:rPr>
          <w:rFonts w:cs="Arial"/>
          <w:noProof/>
        </w:rPr>
        <w:instrText>2020</w:instrText>
      </w:r>
      <w:r w:rsidR="002F1876" w:rsidRPr="00F5364F">
        <w:rPr>
          <w:rFonts w:cs="Arial"/>
        </w:rPr>
        <w:fldChar w:fldCharType="end"/>
      </w:r>
      <w:r w:rsidR="008053A9" w:rsidRPr="00F5364F">
        <w:rPr>
          <w:rFonts w:cs="Arial"/>
        </w:rPr>
        <w:instrText xml:space="preserve">" </w:instrText>
      </w:r>
      <w:r w:rsidR="002F1876" w:rsidRPr="00F5364F">
        <w:rPr>
          <w:rFonts w:cs="Arial"/>
        </w:rPr>
        <w:fldChar w:fldCharType="separate"/>
      </w:r>
      <w:r w:rsidR="00771FD4" w:rsidRPr="00F5364F">
        <w:rPr>
          <w:rFonts w:cs="Arial"/>
          <w:noProof/>
        </w:rPr>
        <w:instrText xml:space="preserve">2008 - </w:instrText>
      </w:r>
      <w:r w:rsidR="00771FD4">
        <w:rPr>
          <w:rFonts w:cs="Arial"/>
          <w:noProof/>
        </w:rPr>
        <w:instrText>2020</w:instrText>
      </w:r>
      <w:r w:rsidR="002F1876" w:rsidRPr="00F5364F">
        <w:rPr>
          <w:rFonts w:cs="Arial"/>
        </w:rPr>
        <w:fldChar w:fldCharType="end"/>
      </w:r>
      <w:r w:rsidR="008053A9" w:rsidRPr="00F5364F">
        <w:rPr>
          <w:rFonts w:cs="Arial"/>
        </w:rPr>
        <w:instrText xml:space="preserve">" </w:instrText>
      </w:r>
      <w:r w:rsidR="002F1876" w:rsidRPr="00F5364F">
        <w:rPr>
          <w:rFonts w:cs="Arial"/>
        </w:rPr>
        <w:fldChar w:fldCharType="separate"/>
      </w:r>
      <w:r w:rsidR="00771FD4" w:rsidRPr="00F5364F">
        <w:rPr>
          <w:rFonts w:cs="Arial"/>
          <w:noProof/>
        </w:rPr>
        <w:t xml:space="preserve">2008 - </w:t>
      </w:r>
      <w:r w:rsidR="00771FD4">
        <w:rPr>
          <w:rFonts w:cs="Arial"/>
          <w:noProof/>
        </w:rPr>
        <w:t>2020</w:t>
      </w:r>
      <w:r w:rsidR="002F1876" w:rsidRPr="00F5364F">
        <w:rPr>
          <w:rFonts w:cs="Arial"/>
        </w:rPr>
        <w:fldChar w:fldCharType="end"/>
      </w:r>
      <w:r w:rsidR="0023726E" w:rsidRPr="00F5364F">
        <w:rPr>
          <w:rFonts w:cs="Arial"/>
          <w:kern w:val="0"/>
        </w:rPr>
        <w:t xml:space="preserve"> </w:t>
      </w:r>
      <w:r w:rsidRPr="00F5364F">
        <w:rPr>
          <w:rFonts w:cs="Arial"/>
          <w:kern w:val="0"/>
        </w:rPr>
        <w:t>MediaTek Inc.</w:t>
      </w:r>
    </w:p>
    <w:p w:rsidR="00F113D7" w:rsidRPr="00F5364F" w:rsidRDefault="004959DA" w:rsidP="0013502E">
      <w:pPr>
        <w:spacing w:before="0" w:after="0"/>
        <w:rPr>
          <w:rFonts w:cs="Arial"/>
          <w:kern w:val="0"/>
        </w:rPr>
      </w:pPr>
      <w:r w:rsidRPr="00F5364F">
        <w:rPr>
          <w:rFonts w:cs="Arial"/>
          <w:kern w:val="0"/>
        </w:rPr>
        <w:t>This document contains information that is proprietary to MediaTek Inc.</w:t>
      </w:r>
    </w:p>
    <w:p w:rsidR="004959DA" w:rsidRPr="00F5364F" w:rsidRDefault="004959DA" w:rsidP="0013502E">
      <w:pPr>
        <w:spacing w:before="0" w:after="0"/>
        <w:rPr>
          <w:rFonts w:cs="Arial"/>
          <w:kern w:val="0"/>
        </w:rPr>
      </w:pPr>
      <w:r w:rsidRPr="00F5364F">
        <w:rPr>
          <w:rFonts w:cs="Arial"/>
          <w:kern w:val="0"/>
        </w:rPr>
        <w:t>Unauthorized reproduction or disclosure of this information in whole or in part is strictly prohibited.</w:t>
      </w:r>
    </w:p>
    <w:p w:rsidR="004959DA" w:rsidRPr="00F5364F" w:rsidRDefault="004959DA" w:rsidP="0013502E">
      <w:pPr>
        <w:spacing w:before="0" w:after="0"/>
        <w:rPr>
          <w:rFonts w:cs="Arial"/>
          <w:kern w:val="0"/>
        </w:rPr>
      </w:pPr>
    </w:p>
    <w:p w:rsidR="004959DA" w:rsidRPr="00F5364F" w:rsidRDefault="00D2282C" w:rsidP="0013502E">
      <w:pPr>
        <w:spacing w:before="0" w:after="0"/>
        <w:rPr>
          <w:rFonts w:cs="Arial"/>
          <w:kern w:val="0"/>
        </w:rPr>
      </w:pPr>
      <w:r w:rsidRPr="00F5364F">
        <w:rPr>
          <w:rFonts w:cs="Arial"/>
          <w:kern w:val="0"/>
        </w:rPr>
        <w:t>Specifications are subject to change without notice.</w:t>
      </w:r>
    </w:p>
    <w:p w:rsidR="00F95187" w:rsidRPr="00F5364F" w:rsidRDefault="00F95187" w:rsidP="0013502E">
      <w:pPr>
        <w:spacing w:before="0" w:after="0"/>
        <w:rPr>
          <w:rFonts w:cs="Arial"/>
          <w:kern w:val="0"/>
        </w:rPr>
      </w:pPr>
    </w:p>
    <w:p w:rsidR="00F95187" w:rsidRPr="00F5364F" w:rsidRDefault="00F95187" w:rsidP="003B091F">
      <w:pPr>
        <w:rPr>
          <w:rFonts w:cs="Arial"/>
          <w:kern w:val="0"/>
        </w:rPr>
        <w:sectPr w:rsidR="00F95187" w:rsidRPr="00F5364F" w:rsidSect="0013502E">
          <w:headerReference w:type="default" r:id="rId12"/>
          <w:footerReference w:type="default" r:id="rId13"/>
          <w:type w:val="continuous"/>
          <w:pgSz w:w="12240" w:h="15840" w:code="1"/>
          <w:pgMar w:top="1440" w:right="1270" w:bottom="1440" w:left="1270" w:header="709" w:footer="709"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p>
    <w:p w:rsidR="004959DA" w:rsidRPr="00F5364F" w:rsidRDefault="00FF7ED1" w:rsidP="00654253">
      <w:pPr>
        <w:pStyle w:val="TitreSansNumero"/>
      </w:pPr>
      <w:bookmarkStart w:id="1" w:name="_Toc159082708"/>
      <w:bookmarkStart w:id="2" w:name="_Toc41406783"/>
      <w:r w:rsidRPr="00F5364F">
        <w:lastRenderedPageBreak/>
        <w:t xml:space="preserve">Document </w:t>
      </w:r>
      <w:r w:rsidR="004959DA" w:rsidRPr="00F5364F">
        <w:t>Revision History</w:t>
      </w:r>
      <w:bookmarkEnd w:id="1"/>
      <w:bookmarkEnd w:id="2"/>
    </w:p>
    <w:p w:rsidR="004959DA" w:rsidRPr="00F5364F" w:rsidRDefault="004959DA" w:rsidP="003B091F">
      <w:pPr>
        <w:rPr>
          <w:rFonts w:cs="Arial"/>
          <w:kern w:val="0"/>
        </w:rPr>
      </w:pPr>
    </w:p>
    <w:tbl>
      <w:tblPr>
        <w:tblW w:w="970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119"/>
        <w:gridCol w:w="1329"/>
        <w:gridCol w:w="2790"/>
        <w:gridCol w:w="4466"/>
      </w:tblGrid>
      <w:tr w:rsidR="00426BAB" w:rsidRPr="00F5364F" w:rsidTr="006A245B">
        <w:tc>
          <w:tcPr>
            <w:tcW w:w="1119" w:type="dxa"/>
            <w:tcBorders>
              <w:bottom w:val="single" w:sz="12" w:space="0" w:color="000000"/>
            </w:tcBorders>
            <w:shd w:val="clear" w:color="auto" w:fill="D9D9D9" w:themeFill="background1" w:themeFillShade="D9"/>
          </w:tcPr>
          <w:p w:rsidR="00426BAB" w:rsidRPr="00F5364F" w:rsidRDefault="00426BAB" w:rsidP="008778D7">
            <w:pPr>
              <w:pStyle w:val="TableNormal1"/>
              <w:rPr>
                <w:rFonts w:cs="Arial"/>
                <w:b/>
                <w:kern w:val="0"/>
              </w:rPr>
            </w:pPr>
            <w:r w:rsidRPr="00F5364F">
              <w:rPr>
                <w:rFonts w:cs="Arial"/>
                <w:b/>
                <w:kern w:val="0"/>
              </w:rPr>
              <w:t>Revision</w:t>
            </w:r>
          </w:p>
        </w:tc>
        <w:tc>
          <w:tcPr>
            <w:tcW w:w="1329" w:type="dxa"/>
            <w:tcBorders>
              <w:bottom w:val="single" w:sz="12" w:space="0" w:color="000000"/>
            </w:tcBorders>
            <w:shd w:val="clear" w:color="auto" w:fill="D9D9D9" w:themeFill="background1" w:themeFillShade="D9"/>
          </w:tcPr>
          <w:p w:rsidR="00A56F3E" w:rsidRPr="00F5364F" w:rsidRDefault="00426BAB" w:rsidP="008778D7">
            <w:pPr>
              <w:pStyle w:val="TableNormal1"/>
              <w:rPr>
                <w:rFonts w:cs="Arial"/>
                <w:b/>
                <w:kern w:val="0"/>
              </w:rPr>
            </w:pPr>
            <w:r w:rsidRPr="00F5364F">
              <w:rPr>
                <w:rFonts w:cs="Arial"/>
                <w:b/>
                <w:kern w:val="0"/>
              </w:rPr>
              <w:t>Date</w:t>
            </w:r>
          </w:p>
        </w:tc>
        <w:tc>
          <w:tcPr>
            <w:tcW w:w="2790" w:type="dxa"/>
            <w:tcBorders>
              <w:bottom w:val="single" w:sz="12" w:space="0" w:color="000000"/>
            </w:tcBorders>
            <w:shd w:val="clear" w:color="auto" w:fill="D9D9D9" w:themeFill="background1" w:themeFillShade="D9"/>
          </w:tcPr>
          <w:p w:rsidR="00426BAB" w:rsidRPr="00F5364F" w:rsidRDefault="00426BAB" w:rsidP="008778D7">
            <w:pPr>
              <w:pStyle w:val="TableNormal1"/>
              <w:rPr>
                <w:rFonts w:cs="Arial"/>
                <w:b/>
                <w:kern w:val="0"/>
              </w:rPr>
            </w:pPr>
            <w:r w:rsidRPr="00F5364F">
              <w:rPr>
                <w:rFonts w:cs="Arial"/>
                <w:b/>
                <w:kern w:val="0"/>
              </w:rPr>
              <w:t>Author</w:t>
            </w:r>
          </w:p>
        </w:tc>
        <w:tc>
          <w:tcPr>
            <w:tcW w:w="4466" w:type="dxa"/>
            <w:tcBorders>
              <w:bottom w:val="single" w:sz="12" w:space="0" w:color="000000"/>
            </w:tcBorders>
            <w:shd w:val="clear" w:color="auto" w:fill="D9D9D9" w:themeFill="background1" w:themeFillShade="D9"/>
          </w:tcPr>
          <w:p w:rsidR="00426BAB" w:rsidRPr="00F5364F" w:rsidRDefault="00426BAB" w:rsidP="008778D7">
            <w:pPr>
              <w:pStyle w:val="TableNormal1"/>
              <w:rPr>
                <w:rFonts w:cs="Arial"/>
                <w:b/>
                <w:kern w:val="0"/>
              </w:rPr>
            </w:pPr>
            <w:r w:rsidRPr="00F5364F">
              <w:rPr>
                <w:rFonts w:cs="Arial"/>
                <w:b/>
                <w:kern w:val="0"/>
              </w:rPr>
              <w:t>Description</w:t>
            </w:r>
          </w:p>
        </w:tc>
      </w:tr>
      <w:tr w:rsidR="00426BAB" w:rsidRPr="00F5364F" w:rsidTr="006A245B">
        <w:tc>
          <w:tcPr>
            <w:tcW w:w="1119" w:type="dxa"/>
          </w:tcPr>
          <w:p w:rsidR="00426BAB" w:rsidRPr="00F5364F" w:rsidRDefault="003A5FEA" w:rsidP="003A5FEA">
            <w:pPr>
              <w:pStyle w:val="TableNormal1"/>
              <w:rPr>
                <w:rFonts w:cs="Arial"/>
                <w:kern w:val="0"/>
                <w:szCs w:val="18"/>
              </w:rPr>
            </w:pPr>
            <w:r>
              <w:rPr>
                <w:rFonts w:cs="Arial"/>
                <w:kern w:val="0"/>
                <w:szCs w:val="18"/>
              </w:rPr>
              <w:t>1</w:t>
            </w:r>
            <w:r w:rsidR="004051FC" w:rsidRPr="00F5364F">
              <w:rPr>
                <w:rFonts w:cs="Arial"/>
                <w:kern w:val="0"/>
                <w:szCs w:val="18"/>
              </w:rPr>
              <w:t>.0</w:t>
            </w:r>
          </w:p>
        </w:tc>
        <w:tc>
          <w:tcPr>
            <w:tcW w:w="1329" w:type="dxa"/>
          </w:tcPr>
          <w:p w:rsidR="00426BAB" w:rsidRPr="00F5364F" w:rsidRDefault="004051FC" w:rsidP="005135C4">
            <w:pPr>
              <w:pStyle w:val="TableNormal1"/>
              <w:rPr>
                <w:rFonts w:cs="Arial"/>
                <w:kern w:val="0"/>
                <w:szCs w:val="18"/>
              </w:rPr>
            </w:pPr>
            <w:r w:rsidRPr="00F5364F">
              <w:rPr>
                <w:rFonts w:cs="Arial"/>
                <w:kern w:val="0"/>
                <w:szCs w:val="18"/>
              </w:rPr>
              <w:t>201</w:t>
            </w:r>
            <w:r w:rsidR="003A5FEA">
              <w:rPr>
                <w:rFonts w:cs="Arial"/>
                <w:kern w:val="0"/>
                <w:szCs w:val="18"/>
              </w:rPr>
              <w:t>8</w:t>
            </w:r>
            <w:r w:rsidR="00EE78AA" w:rsidRPr="00F5364F">
              <w:rPr>
                <w:rFonts w:cs="Arial"/>
                <w:kern w:val="0"/>
                <w:szCs w:val="18"/>
              </w:rPr>
              <w:t>-</w:t>
            </w:r>
            <w:r w:rsidR="003A5FEA">
              <w:rPr>
                <w:rFonts w:cs="Arial"/>
                <w:kern w:val="0"/>
                <w:szCs w:val="18"/>
              </w:rPr>
              <w:t>05</w:t>
            </w:r>
            <w:r w:rsidR="00EE78AA" w:rsidRPr="00F5364F">
              <w:rPr>
                <w:rFonts w:cs="Arial"/>
                <w:kern w:val="0"/>
                <w:szCs w:val="18"/>
              </w:rPr>
              <w:t>-</w:t>
            </w:r>
            <w:r w:rsidR="003A5FEA">
              <w:rPr>
                <w:rFonts w:cs="Arial"/>
                <w:kern w:val="0"/>
                <w:szCs w:val="18"/>
              </w:rPr>
              <w:t>1</w:t>
            </w:r>
            <w:r w:rsidR="005135C4">
              <w:rPr>
                <w:rFonts w:cs="Arial"/>
                <w:kern w:val="0"/>
                <w:szCs w:val="18"/>
              </w:rPr>
              <w:t>5</w:t>
            </w:r>
          </w:p>
        </w:tc>
        <w:tc>
          <w:tcPr>
            <w:tcW w:w="2790" w:type="dxa"/>
          </w:tcPr>
          <w:p w:rsidR="00426BAB" w:rsidRPr="00F5364F" w:rsidRDefault="003A5FEA" w:rsidP="004051FC">
            <w:pPr>
              <w:pStyle w:val="TableNormal1"/>
              <w:rPr>
                <w:rFonts w:cs="Arial"/>
                <w:kern w:val="0"/>
                <w:szCs w:val="18"/>
              </w:rPr>
            </w:pPr>
            <w:r>
              <w:rPr>
                <w:rFonts w:cs="Arial"/>
                <w:kern w:val="0"/>
                <w:szCs w:val="18"/>
              </w:rPr>
              <w:t>Weijie Gao</w:t>
            </w:r>
          </w:p>
        </w:tc>
        <w:tc>
          <w:tcPr>
            <w:tcW w:w="4466" w:type="dxa"/>
          </w:tcPr>
          <w:p w:rsidR="00426BAB" w:rsidRPr="00F5364F" w:rsidRDefault="00426BAB" w:rsidP="008778D7">
            <w:pPr>
              <w:pStyle w:val="TableNormal1"/>
              <w:rPr>
                <w:rFonts w:cs="Arial"/>
                <w:kern w:val="0"/>
                <w:szCs w:val="18"/>
              </w:rPr>
            </w:pPr>
            <w:r w:rsidRPr="00F5364F">
              <w:rPr>
                <w:rFonts w:cs="Arial"/>
                <w:kern w:val="0"/>
                <w:szCs w:val="18"/>
              </w:rPr>
              <w:t>Initial Draft</w:t>
            </w:r>
            <w:r w:rsidR="00A00F39" w:rsidRPr="00F5364F">
              <w:rPr>
                <w:rFonts w:cs="Arial"/>
                <w:kern w:val="0"/>
                <w:szCs w:val="18"/>
              </w:rPr>
              <w:t>.</w:t>
            </w:r>
          </w:p>
        </w:tc>
      </w:tr>
      <w:tr w:rsidR="00426BAB" w:rsidRPr="00F5364F" w:rsidTr="006A245B">
        <w:tc>
          <w:tcPr>
            <w:tcW w:w="1119" w:type="dxa"/>
          </w:tcPr>
          <w:p w:rsidR="00426BAB" w:rsidRPr="00F5364F" w:rsidRDefault="00426BAB" w:rsidP="008778D7">
            <w:pPr>
              <w:pStyle w:val="TableNormal1"/>
              <w:rPr>
                <w:rFonts w:cs="Arial"/>
                <w:kern w:val="0"/>
                <w:szCs w:val="18"/>
              </w:rPr>
            </w:pPr>
          </w:p>
        </w:tc>
        <w:tc>
          <w:tcPr>
            <w:tcW w:w="1329" w:type="dxa"/>
          </w:tcPr>
          <w:p w:rsidR="00426BAB" w:rsidRPr="00F5364F" w:rsidRDefault="00651761" w:rsidP="00651761">
            <w:pPr>
              <w:pStyle w:val="TableNormal1"/>
              <w:rPr>
                <w:rFonts w:cs="Arial"/>
                <w:kern w:val="0"/>
                <w:szCs w:val="18"/>
              </w:rPr>
            </w:pPr>
            <w:r w:rsidRPr="00F5364F">
              <w:rPr>
                <w:rFonts w:cs="Arial"/>
                <w:kern w:val="0"/>
                <w:szCs w:val="18"/>
              </w:rPr>
              <w:t>201</w:t>
            </w:r>
            <w:r>
              <w:rPr>
                <w:rFonts w:cs="Arial"/>
                <w:kern w:val="0"/>
                <w:szCs w:val="18"/>
              </w:rPr>
              <w:t>8</w:t>
            </w:r>
            <w:r w:rsidRPr="00F5364F">
              <w:rPr>
                <w:rFonts w:cs="Arial"/>
                <w:kern w:val="0"/>
                <w:szCs w:val="18"/>
              </w:rPr>
              <w:t>-</w:t>
            </w:r>
            <w:r>
              <w:rPr>
                <w:rFonts w:cs="Arial"/>
                <w:kern w:val="0"/>
                <w:szCs w:val="18"/>
              </w:rPr>
              <w:t>05</w:t>
            </w:r>
            <w:r w:rsidRPr="00F5364F">
              <w:rPr>
                <w:rFonts w:cs="Arial"/>
                <w:kern w:val="0"/>
                <w:szCs w:val="18"/>
              </w:rPr>
              <w:t>-</w:t>
            </w:r>
            <w:r>
              <w:rPr>
                <w:rFonts w:cs="Arial"/>
                <w:kern w:val="0"/>
                <w:szCs w:val="18"/>
              </w:rPr>
              <w:t>16</w:t>
            </w:r>
          </w:p>
        </w:tc>
        <w:tc>
          <w:tcPr>
            <w:tcW w:w="2790" w:type="dxa"/>
          </w:tcPr>
          <w:p w:rsidR="00426BAB" w:rsidRPr="00F5364F" w:rsidRDefault="00426BAB" w:rsidP="008778D7">
            <w:pPr>
              <w:pStyle w:val="TableNormal1"/>
              <w:rPr>
                <w:rFonts w:cs="Arial"/>
                <w:kern w:val="0"/>
                <w:szCs w:val="18"/>
              </w:rPr>
            </w:pPr>
          </w:p>
        </w:tc>
        <w:tc>
          <w:tcPr>
            <w:tcW w:w="4466" w:type="dxa"/>
          </w:tcPr>
          <w:p w:rsidR="00426BAB" w:rsidRPr="00651761" w:rsidRDefault="00651761" w:rsidP="00651761">
            <w:pPr>
              <w:pStyle w:val="TableNormal1"/>
              <w:rPr>
                <w:rFonts w:eastAsia="宋体" w:cs="Arial"/>
                <w:kern w:val="0"/>
                <w:szCs w:val="18"/>
                <w:lang w:eastAsia="zh-CN"/>
              </w:rPr>
            </w:pPr>
            <w:r>
              <w:rPr>
                <w:rFonts w:eastAsia="宋体" w:cs="Arial" w:hint="eastAsia"/>
                <w:kern w:val="0"/>
                <w:szCs w:val="18"/>
                <w:lang w:eastAsia="zh-CN"/>
              </w:rPr>
              <w:t xml:space="preserve">Default </w:t>
            </w:r>
            <w:r>
              <w:rPr>
                <w:rFonts w:eastAsia="宋体" w:cs="Arial"/>
                <w:kern w:val="0"/>
                <w:szCs w:val="18"/>
                <w:lang w:eastAsia="zh-CN"/>
              </w:rPr>
              <w:t>firmware offset correction</w:t>
            </w:r>
          </w:p>
        </w:tc>
      </w:tr>
      <w:tr w:rsidR="00E21213" w:rsidRPr="00F5364F" w:rsidTr="006A245B">
        <w:tc>
          <w:tcPr>
            <w:tcW w:w="1119" w:type="dxa"/>
          </w:tcPr>
          <w:p w:rsidR="00E21213" w:rsidRPr="00E21213" w:rsidRDefault="00E21213" w:rsidP="008778D7">
            <w:pPr>
              <w:pStyle w:val="TableNormal1"/>
              <w:rPr>
                <w:rFonts w:eastAsia="宋体" w:cs="Arial"/>
                <w:kern w:val="0"/>
                <w:szCs w:val="18"/>
                <w:lang w:eastAsia="zh-CN"/>
              </w:rPr>
            </w:pPr>
            <w:r>
              <w:rPr>
                <w:rFonts w:eastAsia="宋体" w:cs="Arial" w:hint="eastAsia"/>
                <w:kern w:val="0"/>
                <w:szCs w:val="18"/>
                <w:lang w:eastAsia="zh-CN"/>
              </w:rPr>
              <w:t>1</w:t>
            </w:r>
            <w:r>
              <w:rPr>
                <w:rFonts w:eastAsia="宋体" w:cs="Arial"/>
                <w:kern w:val="0"/>
                <w:szCs w:val="18"/>
                <w:lang w:eastAsia="zh-CN"/>
              </w:rPr>
              <w:t>.1</w:t>
            </w:r>
          </w:p>
        </w:tc>
        <w:tc>
          <w:tcPr>
            <w:tcW w:w="1329" w:type="dxa"/>
          </w:tcPr>
          <w:p w:rsidR="00E21213" w:rsidRPr="00E21213" w:rsidRDefault="00E21213" w:rsidP="00651761">
            <w:pPr>
              <w:pStyle w:val="TableNormal1"/>
              <w:rPr>
                <w:rFonts w:eastAsia="宋体" w:cs="Arial"/>
                <w:kern w:val="0"/>
                <w:szCs w:val="18"/>
                <w:lang w:eastAsia="zh-CN"/>
              </w:rPr>
            </w:pPr>
            <w:r>
              <w:rPr>
                <w:rFonts w:eastAsia="宋体" w:cs="Arial" w:hint="eastAsia"/>
                <w:kern w:val="0"/>
                <w:szCs w:val="18"/>
                <w:lang w:eastAsia="zh-CN"/>
              </w:rPr>
              <w:t>2019-01-08</w:t>
            </w:r>
          </w:p>
        </w:tc>
        <w:tc>
          <w:tcPr>
            <w:tcW w:w="2790" w:type="dxa"/>
          </w:tcPr>
          <w:p w:rsidR="00E21213" w:rsidRDefault="00E21213" w:rsidP="008778D7">
            <w:pPr>
              <w:pStyle w:val="TableNormal1"/>
              <w:rPr>
                <w:rFonts w:cs="Arial"/>
                <w:kern w:val="0"/>
                <w:szCs w:val="18"/>
              </w:rPr>
            </w:pPr>
          </w:p>
        </w:tc>
        <w:tc>
          <w:tcPr>
            <w:tcW w:w="4466" w:type="dxa"/>
          </w:tcPr>
          <w:p w:rsidR="00E21213" w:rsidRDefault="00E21213" w:rsidP="00651761">
            <w:pPr>
              <w:pStyle w:val="TableNormal1"/>
              <w:rPr>
                <w:rFonts w:eastAsia="宋体" w:cs="Arial"/>
                <w:kern w:val="0"/>
                <w:szCs w:val="18"/>
                <w:lang w:eastAsia="zh-CN"/>
              </w:rPr>
            </w:pPr>
            <w:r>
              <w:rPr>
                <w:rFonts w:eastAsia="宋体" w:cs="Arial" w:hint="eastAsia"/>
                <w:kern w:val="0"/>
                <w:szCs w:val="18"/>
                <w:lang w:eastAsia="zh-CN"/>
              </w:rPr>
              <w:t>Update to v2018.09</w:t>
            </w:r>
            <w:r>
              <w:rPr>
                <w:rFonts w:eastAsia="宋体" w:cs="Arial"/>
                <w:kern w:val="0"/>
                <w:szCs w:val="18"/>
                <w:lang w:eastAsia="zh-CN"/>
              </w:rPr>
              <w:t xml:space="preserve"> &amp; add more contents</w:t>
            </w:r>
          </w:p>
        </w:tc>
      </w:tr>
      <w:tr w:rsidR="000D1B22" w:rsidRPr="00F5364F" w:rsidTr="006A245B">
        <w:tc>
          <w:tcPr>
            <w:tcW w:w="1119" w:type="dxa"/>
          </w:tcPr>
          <w:p w:rsidR="000D1B22" w:rsidRDefault="000D1B22" w:rsidP="008778D7">
            <w:pPr>
              <w:pStyle w:val="TableNormal1"/>
              <w:rPr>
                <w:rFonts w:eastAsia="宋体" w:cs="Arial"/>
                <w:kern w:val="0"/>
                <w:szCs w:val="18"/>
                <w:lang w:eastAsia="zh-CN"/>
              </w:rPr>
            </w:pPr>
          </w:p>
        </w:tc>
        <w:tc>
          <w:tcPr>
            <w:tcW w:w="1329" w:type="dxa"/>
          </w:tcPr>
          <w:p w:rsidR="000D1B22" w:rsidRDefault="000D1B22" w:rsidP="00837723">
            <w:pPr>
              <w:pStyle w:val="TableNormal1"/>
              <w:rPr>
                <w:rFonts w:eastAsia="宋体" w:cs="Arial"/>
                <w:kern w:val="0"/>
                <w:szCs w:val="18"/>
                <w:lang w:eastAsia="zh-CN"/>
              </w:rPr>
            </w:pPr>
            <w:r>
              <w:rPr>
                <w:rFonts w:eastAsia="宋体" w:cs="Arial" w:hint="eastAsia"/>
                <w:kern w:val="0"/>
                <w:szCs w:val="18"/>
                <w:lang w:eastAsia="zh-CN"/>
              </w:rPr>
              <w:t>2019-01-</w:t>
            </w:r>
            <w:r w:rsidR="00837723">
              <w:rPr>
                <w:rFonts w:eastAsia="宋体" w:cs="Arial"/>
                <w:kern w:val="0"/>
                <w:szCs w:val="18"/>
                <w:lang w:eastAsia="zh-CN"/>
              </w:rPr>
              <w:t>21</w:t>
            </w:r>
          </w:p>
        </w:tc>
        <w:tc>
          <w:tcPr>
            <w:tcW w:w="2790" w:type="dxa"/>
          </w:tcPr>
          <w:p w:rsidR="000D1B22" w:rsidRPr="000D1B22" w:rsidRDefault="000D1B22" w:rsidP="008778D7">
            <w:pPr>
              <w:pStyle w:val="TableNormal1"/>
              <w:rPr>
                <w:rFonts w:eastAsia="宋体" w:cs="Arial"/>
                <w:kern w:val="0"/>
                <w:szCs w:val="18"/>
                <w:lang w:eastAsia="zh-CN"/>
              </w:rPr>
            </w:pPr>
          </w:p>
        </w:tc>
        <w:tc>
          <w:tcPr>
            <w:tcW w:w="4466" w:type="dxa"/>
          </w:tcPr>
          <w:p w:rsidR="000D1B22" w:rsidRDefault="00837723" w:rsidP="00651761">
            <w:pPr>
              <w:pStyle w:val="TableNormal1"/>
              <w:rPr>
                <w:rFonts w:eastAsia="宋体" w:cs="Arial"/>
                <w:kern w:val="0"/>
                <w:szCs w:val="18"/>
                <w:lang w:eastAsia="zh-CN"/>
              </w:rPr>
            </w:pPr>
            <w:r>
              <w:rPr>
                <w:rFonts w:eastAsia="宋体" w:cs="Arial" w:hint="eastAsia"/>
                <w:kern w:val="0"/>
                <w:szCs w:val="18"/>
                <w:lang w:eastAsia="zh-CN"/>
              </w:rPr>
              <w:t>Add clock driver configuration</w:t>
            </w:r>
          </w:p>
        </w:tc>
      </w:tr>
      <w:tr w:rsidR="00774B60" w:rsidRPr="00F5364F" w:rsidTr="006A245B">
        <w:tc>
          <w:tcPr>
            <w:tcW w:w="1119" w:type="dxa"/>
          </w:tcPr>
          <w:p w:rsidR="00774B60" w:rsidRDefault="00774B60" w:rsidP="008778D7">
            <w:pPr>
              <w:pStyle w:val="TableNormal1"/>
              <w:rPr>
                <w:rFonts w:eastAsia="宋体" w:cs="Arial"/>
                <w:kern w:val="0"/>
                <w:szCs w:val="18"/>
                <w:lang w:eastAsia="zh-CN"/>
              </w:rPr>
            </w:pPr>
          </w:p>
        </w:tc>
        <w:tc>
          <w:tcPr>
            <w:tcW w:w="1329" w:type="dxa"/>
          </w:tcPr>
          <w:p w:rsidR="00774B60" w:rsidRDefault="00774B60" w:rsidP="00837723">
            <w:pPr>
              <w:pStyle w:val="TableNormal1"/>
              <w:rPr>
                <w:rFonts w:eastAsia="宋体" w:cs="Arial"/>
                <w:kern w:val="0"/>
                <w:szCs w:val="18"/>
                <w:lang w:eastAsia="zh-CN"/>
              </w:rPr>
            </w:pPr>
            <w:r>
              <w:rPr>
                <w:rFonts w:eastAsia="宋体" w:cs="Arial" w:hint="eastAsia"/>
                <w:kern w:val="0"/>
                <w:szCs w:val="18"/>
                <w:lang w:eastAsia="zh-CN"/>
              </w:rPr>
              <w:t>2019-02-15</w:t>
            </w:r>
          </w:p>
        </w:tc>
        <w:tc>
          <w:tcPr>
            <w:tcW w:w="2790" w:type="dxa"/>
          </w:tcPr>
          <w:p w:rsidR="00774B60" w:rsidRDefault="00774B60" w:rsidP="008778D7">
            <w:pPr>
              <w:pStyle w:val="TableNormal1"/>
              <w:rPr>
                <w:rFonts w:eastAsia="宋体" w:cs="Arial"/>
                <w:kern w:val="0"/>
                <w:szCs w:val="18"/>
                <w:lang w:eastAsia="zh-CN"/>
              </w:rPr>
            </w:pPr>
          </w:p>
        </w:tc>
        <w:tc>
          <w:tcPr>
            <w:tcW w:w="4466" w:type="dxa"/>
          </w:tcPr>
          <w:p w:rsidR="00774B60" w:rsidRDefault="00774B60" w:rsidP="00651761">
            <w:pPr>
              <w:pStyle w:val="TableNormal1"/>
              <w:rPr>
                <w:rFonts w:eastAsia="宋体" w:cs="Arial"/>
                <w:kern w:val="0"/>
                <w:szCs w:val="18"/>
                <w:lang w:eastAsia="zh-CN"/>
              </w:rPr>
            </w:pPr>
            <w:r>
              <w:rPr>
                <w:rFonts w:eastAsia="宋体" w:cs="Arial" w:hint="eastAsia"/>
                <w:kern w:val="0"/>
                <w:szCs w:val="18"/>
                <w:lang w:eastAsia="zh-CN"/>
              </w:rPr>
              <w:t>Add memtest</w:t>
            </w:r>
            <w:r>
              <w:rPr>
                <w:rFonts w:eastAsia="宋体" w:cs="Arial"/>
                <w:kern w:val="0"/>
                <w:szCs w:val="18"/>
                <w:lang w:eastAsia="zh-CN"/>
              </w:rPr>
              <w:t xml:space="preserve"> </w:t>
            </w:r>
            <w:r>
              <w:rPr>
                <w:rFonts w:eastAsia="宋体" w:cs="Arial" w:hint="eastAsia"/>
                <w:kern w:val="0"/>
                <w:szCs w:val="18"/>
                <w:lang w:eastAsia="zh-CN"/>
              </w:rPr>
              <w:t>/</w:t>
            </w:r>
            <w:r>
              <w:rPr>
                <w:rFonts w:eastAsia="宋体" w:cs="Arial"/>
                <w:kern w:val="0"/>
                <w:szCs w:val="18"/>
                <w:lang w:eastAsia="zh-CN"/>
              </w:rPr>
              <w:t xml:space="preserve"> </w:t>
            </w:r>
            <w:r>
              <w:rPr>
                <w:rFonts w:eastAsia="宋体" w:cs="Arial" w:hint="eastAsia"/>
                <w:kern w:val="0"/>
                <w:szCs w:val="18"/>
                <w:lang w:eastAsia="zh-CN"/>
              </w:rPr>
              <w:t>single core &amp; VPE configuration</w:t>
            </w:r>
          </w:p>
        </w:tc>
      </w:tr>
      <w:tr w:rsidR="003728E6" w:rsidRPr="00F5364F" w:rsidTr="006A245B">
        <w:tc>
          <w:tcPr>
            <w:tcW w:w="1119" w:type="dxa"/>
          </w:tcPr>
          <w:p w:rsidR="003728E6" w:rsidRDefault="003728E6" w:rsidP="008778D7">
            <w:pPr>
              <w:pStyle w:val="TableNormal1"/>
              <w:rPr>
                <w:rFonts w:eastAsia="宋体" w:cs="Arial"/>
                <w:kern w:val="0"/>
                <w:szCs w:val="18"/>
                <w:lang w:eastAsia="zh-CN"/>
              </w:rPr>
            </w:pPr>
            <w:r>
              <w:rPr>
                <w:rFonts w:eastAsia="宋体" w:cs="Arial" w:hint="eastAsia"/>
                <w:kern w:val="0"/>
                <w:szCs w:val="18"/>
                <w:lang w:eastAsia="zh-CN"/>
              </w:rPr>
              <w:t>1</w:t>
            </w:r>
            <w:r>
              <w:rPr>
                <w:rFonts w:eastAsia="宋体" w:cs="Arial"/>
                <w:kern w:val="0"/>
                <w:szCs w:val="18"/>
                <w:lang w:eastAsia="zh-CN"/>
              </w:rPr>
              <w:t>.2</w:t>
            </w:r>
          </w:p>
        </w:tc>
        <w:tc>
          <w:tcPr>
            <w:tcW w:w="1329" w:type="dxa"/>
          </w:tcPr>
          <w:p w:rsidR="003728E6" w:rsidRDefault="003728E6" w:rsidP="0043160D">
            <w:pPr>
              <w:pStyle w:val="TableNormal1"/>
              <w:rPr>
                <w:rFonts w:eastAsia="宋体" w:cs="Arial"/>
                <w:kern w:val="0"/>
                <w:szCs w:val="18"/>
                <w:lang w:eastAsia="zh-CN"/>
              </w:rPr>
            </w:pPr>
            <w:r>
              <w:rPr>
                <w:rFonts w:eastAsia="宋体" w:cs="Arial" w:hint="eastAsia"/>
                <w:kern w:val="0"/>
                <w:szCs w:val="18"/>
                <w:lang w:eastAsia="zh-CN"/>
              </w:rPr>
              <w:t>2019-06-1</w:t>
            </w:r>
            <w:r w:rsidR="0043160D">
              <w:rPr>
                <w:rFonts w:eastAsia="宋体" w:cs="Arial"/>
                <w:kern w:val="0"/>
                <w:szCs w:val="18"/>
                <w:lang w:eastAsia="zh-CN"/>
              </w:rPr>
              <w:t>1</w:t>
            </w:r>
          </w:p>
        </w:tc>
        <w:tc>
          <w:tcPr>
            <w:tcW w:w="2790" w:type="dxa"/>
          </w:tcPr>
          <w:p w:rsidR="003728E6" w:rsidRDefault="003728E6" w:rsidP="008778D7">
            <w:pPr>
              <w:pStyle w:val="TableNormal1"/>
              <w:rPr>
                <w:rFonts w:eastAsia="宋体" w:cs="Arial"/>
                <w:kern w:val="0"/>
                <w:szCs w:val="18"/>
                <w:lang w:eastAsia="zh-CN"/>
              </w:rPr>
            </w:pPr>
          </w:p>
        </w:tc>
        <w:tc>
          <w:tcPr>
            <w:tcW w:w="4466" w:type="dxa"/>
          </w:tcPr>
          <w:p w:rsidR="003728E6" w:rsidRDefault="003728E6" w:rsidP="00651761">
            <w:pPr>
              <w:pStyle w:val="TableNormal1"/>
              <w:rPr>
                <w:rFonts w:eastAsia="宋体" w:cs="Arial"/>
                <w:kern w:val="0"/>
                <w:szCs w:val="18"/>
                <w:lang w:eastAsia="zh-CN"/>
              </w:rPr>
            </w:pPr>
            <w:r>
              <w:rPr>
                <w:rFonts w:eastAsia="宋体" w:cs="Arial" w:hint="eastAsia"/>
                <w:kern w:val="0"/>
                <w:szCs w:val="18"/>
                <w:lang w:eastAsia="zh-CN"/>
              </w:rPr>
              <w:t>Update commands &amp; Add HTTP server</w:t>
            </w:r>
          </w:p>
        </w:tc>
      </w:tr>
      <w:tr w:rsidR="00545778" w:rsidRPr="00F5364F" w:rsidTr="006A245B">
        <w:tc>
          <w:tcPr>
            <w:tcW w:w="1119" w:type="dxa"/>
          </w:tcPr>
          <w:p w:rsidR="00545778" w:rsidRDefault="00545778" w:rsidP="008778D7">
            <w:pPr>
              <w:pStyle w:val="TableNormal1"/>
              <w:rPr>
                <w:rFonts w:eastAsia="宋体" w:cs="Arial"/>
                <w:kern w:val="0"/>
                <w:szCs w:val="18"/>
                <w:lang w:eastAsia="zh-CN"/>
              </w:rPr>
            </w:pPr>
          </w:p>
        </w:tc>
        <w:tc>
          <w:tcPr>
            <w:tcW w:w="1329" w:type="dxa"/>
          </w:tcPr>
          <w:p w:rsidR="00545778" w:rsidRDefault="00545778" w:rsidP="0043160D">
            <w:pPr>
              <w:pStyle w:val="TableNormal1"/>
              <w:rPr>
                <w:rFonts w:eastAsia="宋体" w:cs="Arial"/>
                <w:kern w:val="0"/>
                <w:szCs w:val="18"/>
                <w:lang w:eastAsia="zh-CN"/>
              </w:rPr>
            </w:pPr>
            <w:r>
              <w:rPr>
                <w:rFonts w:eastAsia="宋体" w:cs="Arial" w:hint="eastAsia"/>
                <w:kern w:val="0"/>
                <w:szCs w:val="18"/>
                <w:lang w:eastAsia="zh-CN"/>
              </w:rPr>
              <w:t>2019-10-29</w:t>
            </w:r>
          </w:p>
        </w:tc>
        <w:tc>
          <w:tcPr>
            <w:tcW w:w="2790" w:type="dxa"/>
          </w:tcPr>
          <w:p w:rsidR="00545778" w:rsidRDefault="00545778" w:rsidP="008778D7">
            <w:pPr>
              <w:pStyle w:val="TableNormal1"/>
              <w:rPr>
                <w:rFonts w:eastAsia="宋体" w:cs="Arial"/>
                <w:kern w:val="0"/>
                <w:szCs w:val="18"/>
                <w:lang w:eastAsia="zh-CN"/>
              </w:rPr>
            </w:pPr>
          </w:p>
        </w:tc>
        <w:tc>
          <w:tcPr>
            <w:tcW w:w="4466" w:type="dxa"/>
          </w:tcPr>
          <w:p w:rsidR="00545778" w:rsidRDefault="00545778" w:rsidP="00651761">
            <w:pPr>
              <w:pStyle w:val="TableNormal1"/>
              <w:rPr>
                <w:rFonts w:eastAsia="宋体" w:cs="Arial"/>
                <w:kern w:val="0"/>
                <w:szCs w:val="18"/>
                <w:lang w:eastAsia="zh-CN"/>
              </w:rPr>
            </w:pPr>
            <w:r>
              <w:rPr>
                <w:rFonts w:eastAsia="宋体" w:cs="Arial" w:hint="eastAsia"/>
                <w:kern w:val="0"/>
                <w:szCs w:val="18"/>
                <w:lang w:eastAsia="zh-CN"/>
              </w:rPr>
              <w:t>Update commands &amp; Add</w:t>
            </w:r>
            <w:r>
              <w:rPr>
                <w:rFonts w:eastAsia="宋体" w:cs="Arial"/>
                <w:kern w:val="0"/>
                <w:szCs w:val="18"/>
                <w:lang w:eastAsia="zh-CN"/>
              </w:rPr>
              <w:t xml:space="preserve"> HS UART driver</w:t>
            </w:r>
          </w:p>
        </w:tc>
      </w:tr>
      <w:tr w:rsidR="00827598" w:rsidRPr="00F5364F" w:rsidTr="006A245B">
        <w:tc>
          <w:tcPr>
            <w:tcW w:w="1119" w:type="dxa"/>
          </w:tcPr>
          <w:p w:rsidR="00827598" w:rsidRDefault="00827598" w:rsidP="008778D7">
            <w:pPr>
              <w:pStyle w:val="TableNormal1"/>
              <w:rPr>
                <w:rFonts w:eastAsia="宋体" w:cs="Arial"/>
                <w:kern w:val="0"/>
                <w:szCs w:val="18"/>
                <w:lang w:eastAsia="zh-CN"/>
              </w:rPr>
            </w:pPr>
          </w:p>
        </w:tc>
        <w:tc>
          <w:tcPr>
            <w:tcW w:w="1329" w:type="dxa"/>
          </w:tcPr>
          <w:p w:rsidR="00827598" w:rsidRDefault="00827598" w:rsidP="0043160D">
            <w:pPr>
              <w:pStyle w:val="TableNormal1"/>
              <w:rPr>
                <w:rFonts w:eastAsia="宋体" w:cs="Arial"/>
                <w:kern w:val="0"/>
                <w:szCs w:val="18"/>
                <w:lang w:eastAsia="zh-CN"/>
              </w:rPr>
            </w:pPr>
            <w:r>
              <w:rPr>
                <w:rFonts w:eastAsia="宋体" w:cs="Arial" w:hint="eastAsia"/>
                <w:kern w:val="0"/>
                <w:szCs w:val="18"/>
                <w:lang w:eastAsia="zh-CN"/>
              </w:rPr>
              <w:t>2020-01-03</w:t>
            </w:r>
          </w:p>
        </w:tc>
        <w:tc>
          <w:tcPr>
            <w:tcW w:w="2790" w:type="dxa"/>
          </w:tcPr>
          <w:p w:rsidR="00827598" w:rsidRDefault="00827598" w:rsidP="008778D7">
            <w:pPr>
              <w:pStyle w:val="TableNormal1"/>
              <w:rPr>
                <w:rFonts w:eastAsia="宋体" w:cs="Arial"/>
                <w:kern w:val="0"/>
                <w:szCs w:val="18"/>
                <w:lang w:eastAsia="zh-CN"/>
              </w:rPr>
            </w:pPr>
          </w:p>
        </w:tc>
        <w:tc>
          <w:tcPr>
            <w:tcW w:w="4466" w:type="dxa"/>
          </w:tcPr>
          <w:p w:rsidR="00827598" w:rsidRDefault="00827598" w:rsidP="00651761">
            <w:pPr>
              <w:pStyle w:val="TableNormal1"/>
              <w:rPr>
                <w:rFonts w:eastAsia="宋体" w:cs="Arial"/>
                <w:kern w:val="0"/>
                <w:szCs w:val="18"/>
                <w:lang w:eastAsia="zh-CN"/>
              </w:rPr>
            </w:pPr>
            <w:r>
              <w:rPr>
                <w:rFonts w:eastAsia="宋体" w:cs="Arial" w:hint="eastAsia"/>
                <w:kern w:val="0"/>
                <w:szCs w:val="18"/>
                <w:lang w:eastAsia="zh-CN"/>
              </w:rPr>
              <w:t>Update commands</w:t>
            </w:r>
          </w:p>
        </w:tc>
      </w:tr>
      <w:tr w:rsidR="00A965F4" w:rsidRPr="00F5364F" w:rsidTr="006A245B">
        <w:tc>
          <w:tcPr>
            <w:tcW w:w="1119" w:type="dxa"/>
          </w:tcPr>
          <w:p w:rsidR="00A965F4" w:rsidRDefault="00A965F4" w:rsidP="008778D7">
            <w:pPr>
              <w:pStyle w:val="TableNormal1"/>
              <w:rPr>
                <w:rFonts w:eastAsia="宋体" w:cs="Arial"/>
                <w:kern w:val="0"/>
                <w:szCs w:val="18"/>
                <w:lang w:eastAsia="zh-CN"/>
              </w:rPr>
            </w:pPr>
            <w:r>
              <w:rPr>
                <w:rFonts w:eastAsia="宋体" w:cs="Arial" w:hint="eastAsia"/>
                <w:kern w:val="0"/>
                <w:szCs w:val="18"/>
                <w:lang w:eastAsia="zh-CN"/>
              </w:rPr>
              <w:t>1.3</w:t>
            </w:r>
          </w:p>
        </w:tc>
        <w:tc>
          <w:tcPr>
            <w:tcW w:w="1329" w:type="dxa"/>
          </w:tcPr>
          <w:p w:rsidR="00A965F4" w:rsidRDefault="00A965F4" w:rsidP="0043160D">
            <w:pPr>
              <w:pStyle w:val="TableNormal1"/>
              <w:rPr>
                <w:rFonts w:eastAsia="宋体" w:cs="Arial"/>
                <w:kern w:val="0"/>
                <w:szCs w:val="18"/>
                <w:lang w:eastAsia="zh-CN"/>
              </w:rPr>
            </w:pPr>
            <w:r>
              <w:rPr>
                <w:rFonts w:eastAsia="宋体" w:cs="Arial" w:hint="eastAsia"/>
                <w:kern w:val="0"/>
                <w:szCs w:val="18"/>
                <w:lang w:eastAsia="zh-CN"/>
              </w:rPr>
              <w:t>2020-05-20</w:t>
            </w:r>
          </w:p>
        </w:tc>
        <w:tc>
          <w:tcPr>
            <w:tcW w:w="2790" w:type="dxa"/>
          </w:tcPr>
          <w:p w:rsidR="00A965F4" w:rsidRDefault="00A965F4" w:rsidP="008778D7">
            <w:pPr>
              <w:pStyle w:val="TableNormal1"/>
              <w:rPr>
                <w:rFonts w:eastAsia="宋体" w:cs="Arial"/>
                <w:kern w:val="0"/>
                <w:szCs w:val="18"/>
                <w:lang w:eastAsia="zh-CN"/>
              </w:rPr>
            </w:pPr>
          </w:p>
        </w:tc>
        <w:tc>
          <w:tcPr>
            <w:tcW w:w="4466" w:type="dxa"/>
          </w:tcPr>
          <w:p w:rsidR="00A965F4" w:rsidRDefault="00A965F4" w:rsidP="00651761">
            <w:pPr>
              <w:pStyle w:val="TableNormal1"/>
              <w:rPr>
                <w:rFonts w:eastAsia="宋体" w:cs="Arial"/>
                <w:kern w:val="0"/>
                <w:szCs w:val="18"/>
                <w:lang w:eastAsia="zh-CN"/>
              </w:rPr>
            </w:pPr>
            <w:r>
              <w:rPr>
                <w:rFonts w:eastAsia="宋体" w:cs="Arial" w:hint="eastAsia"/>
                <w:kern w:val="0"/>
                <w:szCs w:val="18"/>
                <w:lang w:eastAsia="zh-CN"/>
              </w:rPr>
              <w:t>Add NMBM</w:t>
            </w:r>
            <w:r>
              <w:rPr>
                <w:rFonts w:eastAsia="宋体" w:cs="Arial"/>
                <w:kern w:val="0"/>
                <w:szCs w:val="18"/>
                <w:lang w:eastAsia="zh-CN"/>
              </w:rPr>
              <w:t xml:space="preserve"> &amp; NAND driver fix</w:t>
            </w:r>
          </w:p>
        </w:tc>
      </w:tr>
      <w:tr w:rsidR="00FA5402" w:rsidRPr="00F5364F" w:rsidTr="006A245B">
        <w:tc>
          <w:tcPr>
            <w:tcW w:w="1119" w:type="dxa"/>
          </w:tcPr>
          <w:p w:rsidR="00FA5402" w:rsidRDefault="00FA5402" w:rsidP="008778D7">
            <w:pPr>
              <w:pStyle w:val="TableNormal1"/>
              <w:rPr>
                <w:rFonts w:eastAsia="宋体" w:cs="Arial"/>
                <w:kern w:val="0"/>
                <w:szCs w:val="18"/>
                <w:lang w:eastAsia="zh-CN"/>
              </w:rPr>
            </w:pPr>
          </w:p>
        </w:tc>
        <w:tc>
          <w:tcPr>
            <w:tcW w:w="1329" w:type="dxa"/>
          </w:tcPr>
          <w:p w:rsidR="00FA5402" w:rsidRDefault="00FA5402" w:rsidP="0043160D">
            <w:pPr>
              <w:pStyle w:val="TableNormal1"/>
              <w:rPr>
                <w:rFonts w:eastAsia="宋体" w:cs="Arial"/>
                <w:kern w:val="0"/>
                <w:szCs w:val="18"/>
                <w:lang w:eastAsia="zh-CN"/>
              </w:rPr>
            </w:pPr>
            <w:r>
              <w:rPr>
                <w:rFonts w:eastAsia="宋体" w:cs="Arial" w:hint="eastAsia"/>
                <w:kern w:val="0"/>
                <w:szCs w:val="18"/>
                <w:lang w:eastAsia="zh-CN"/>
              </w:rPr>
              <w:t>2020-05-26</w:t>
            </w:r>
          </w:p>
        </w:tc>
        <w:tc>
          <w:tcPr>
            <w:tcW w:w="2790" w:type="dxa"/>
          </w:tcPr>
          <w:p w:rsidR="00FA5402" w:rsidRDefault="00FA5402" w:rsidP="008778D7">
            <w:pPr>
              <w:pStyle w:val="TableNormal1"/>
              <w:rPr>
                <w:rFonts w:eastAsia="宋体" w:cs="Arial"/>
                <w:kern w:val="0"/>
                <w:szCs w:val="18"/>
                <w:lang w:eastAsia="zh-CN"/>
              </w:rPr>
            </w:pPr>
          </w:p>
        </w:tc>
        <w:tc>
          <w:tcPr>
            <w:tcW w:w="4466" w:type="dxa"/>
          </w:tcPr>
          <w:p w:rsidR="00FA5402" w:rsidRDefault="00FA5402" w:rsidP="00651761">
            <w:pPr>
              <w:pStyle w:val="TableNormal1"/>
              <w:rPr>
                <w:rFonts w:eastAsia="宋体" w:cs="Arial"/>
                <w:kern w:val="0"/>
                <w:szCs w:val="18"/>
                <w:lang w:eastAsia="zh-CN"/>
              </w:rPr>
            </w:pPr>
            <w:r>
              <w:rPr>
                <w:rFonts w:eastAsia="宋体" w:cs="Arial" w:hint="eastAsia"/>
                <w:kern w:val="0"/>
                <w:szCs w:val="18"/>
                <w:lang w:eastAsia="zh-CN"/>
              </w:rPr>
              <w:t>Add dual image support</w:t>
            </w:r>
          </w:p>
        </w:tc>
      </w:tr>
    </w:tbl>
    <w:p w:rsidR="004959DA" w:rsidRPr="00774B60" w:rsidRDefault="004959DA" w:rsidP="003B091F">
      <w:pPr>
        <w:rPr>
          <w:rFonts w:cs="Arial"/>
          <w:kern w:val="0"/>
        </w:rPr>
      </w:pPr>
    </w:p>
    <w:p w:rsidR="008778D7" w:rsidRPr="00774B60" w:rsidRDefault="008778D7" w:rsidP="00A74A80">
      <w:pPr>
        <w:pStyle w:val="TableText"/>
        <w:rPr>
          <w:rFonts w:ascii="Arial" w:hAnsi="Arial" w:cs="Arial"/>
        </w:rPr>
      </w:pPr>
    </w:p>
    <w:p w:rsidR="00BE0221" w:rsidRPr="00F5364F" w:rsidRDefault="00BE0221" w:rsidP="00654253">
      <w:pPr>
        <w:pStyle w:val="TitreSansNumero"/>
      </w:pPr>
      <w:bookmarkStart w:id="3" w:name="_Toc41406784"/>
      <w:r w:rsidRPr="00F5364F">
        <w:lastRenderedPageBreak/>
        <w:t>Table of Contents</w:t>
      </w:r>
      <w:bookmarkEnd w:id="3"/>
    </w:p>
    <w:p w:rsidR="00923965" w:rsidRDefault="002F1876">
      <w:pPr>
        <w:pStyle w:val="10"/>
        <w:rPr>
          <w:rFonts w:asciiTheme="minorHAnsi" w:eastAsiaTheme="minorEastAsia" w:hAnsiTheme="minorHAnsi" w:cstheme="minorBidi"/>
          <w:b w:val="0"/>
          <w:kern w:val="2"/>
          <w:sz w:val="21"/>
          <w:szCs w:val="22"/>
          <w:lang w:eastAsia="zh-CN"/>
        </w:rPr>
      </w:pPr>
      <w:r w:rsidRPr="00F5364F">
        <w:rPr>
          <w:rFonts w:eastAsia="宋体"/>
        </w:rPr>
        <w:fldChar w:fldCharType="begin"/>
      </w:r>
      <w:r w:rsidR="00BE0221" w:rsidRPr="00F5364F">
        <w:rPr>
          <w:rFonts w:eastAsia="宋体"/>
        </w:rPr>
        <w:instrText xml:space="preserve"> TOC \o "1-3" \h \z \u </w:instrText>
      </w:r>
      <w:r w:rsidRPr="00F5364F">
        <w:rPr>
          <w:rFonts w:eastAsia="宋体"/>
        </w:rPr>
        <w:fldChar w:fldCharType="separate"/>
      </w:r>
      <w:hyperlink w:anchor="_Toc41406783" w:history="1">
        <w:r w:rsidR="00923965" w:rsidRPr="003B1FC8">
          <w:rPr>
            <w:rStyle w:val="a9"/>
          </w:rPr>
          <w:t>Document Revision History</w:t>
        </w:r>
        <w:r w:rsidR="00923965">
          <w:rPr>
            <w:webHidden/>
          </w:rPr>
          <w:tab/>
        </w:r>
        <w:r w:rsidR="00923965">
          <w:rPr>
            <w:webHidden/>
          </w:rPr>
          <w:fldChar w:fldCharType="begin"/>
        </w:r>
        <w:r w:rsidR="00923965">
          <w:rPr>
            <w:webHidden/>
          </w:rPr>
          <w:instrText xml:space="preserve"> PAGEREF _Toc41406783 \h </w:instrText>
        </w:r>
        <w:r w:rsidR="00923965">
          <w:rPr>
            <w:webHidden/>
          </w:rPr>
        </w:r>
        <w:r w:rsidR="00923965">
          <w:rPr>
            <w:webHidden/>
          </w:rPr>
          <w:fldChar w:fldCharType="separate"/>
        </w:r>
        <w:r w:rsidR="00923965">
          <w:rPr>
            <w:webHidden/>
          </w:rPr>
          <w:t>2</w:t>
        </w:r>
        <w:r w:rsidR="00923965">
          <w:rPr>
            <w:webHidden/>
          </w:rPr>
          <w:fldChar w:fldCharType="end"/>
        </w:r>
      </w:hyperlink>
    </w:p>
    <w:p w:rsidR="00923965" w:rsidRDefault="00771FD4">
      <w:pPr>
        <w:pStyle w:val="10"/>
        <w:rPr>
          <w:rFonts w:asciiTheme="minorHAnsi" w:eastAsiaTheme="minorEastAsia" w:hAnsiTheme="minorHAnsi" w:cstheme="minorBidi"/>
          <w:b w:val="0"/>
          <w:kern w:val="2"/>
          <w:sz w:val="21"/>
          <w:szCs w:val="22"/>
          <w:lang w:eastAsia="zh-CN"/>
        </w:rPr>
      </w:pPr>
      <w:hyperlink w:anchor="_Toc41406784" w:history="1">
        <w:r w:rsidR="00923965" w:rsidRPr="003B1FC8">
          <w:rPr>
            <w:rStyle w:val="a9"/>
          </w:rPr>
          <w:t>Table of Contents</w:t>
        </w:r>
        <w:r w:rsidR="00923965">
          <w:rPr>
            <w:webHidden/>
          </w:rPr>
          <w:tab/>
        </w:r>
        <w:r w:rsidR="00923965">
          <w:rPr>
            <w:webHidden/>
          </w:rPr>
          <w:fldChar w:fldCharType="begin"/>
        </w:r>
        <w:r w:rsidR="00923965">
          <w:rPr>
            <w:webHidden/>
          </w:rPr>
          <w:instrText xml:space="preserve"> PAGEREF _Toc41406784 \h </w:instrText>
        </w:r>
        <w:r w:rsidR="00923965">
          <w:rPr>
            <w:webHidden/>
          </w:rPr>
        </w:r>
        <w:r w:rsidR="00923965">
          <w:rPr>
            <w:webHidden/>
          </w:rPr>
          <w:fldChar w:fldCharType="separate"/>
        </w:r>
        <w:r w:rsidR="00923965">
          <w:rPr>
            <w:webHidden/>
          </w:rPr>
          <w:t>3</w:t>
        </w:r>
        <w:r w:rsidR="00923965">
          <w:rPr>
            <w:webHidden/>
          </w:rPr>
          <w:fldChar w:fldCharType="end"/>
        </w:r>
      </w:hyperlink>
    </w:p>
    <w:p w:rsidR="00923965" w:rsidRDefault="00771FD4">
      <w:pPr>
        <w:pStyle w:val="10"/>
        <w:rPr>
          <w:rFonts w:asciiTheme="minorHAnsi" w:eastAsiaTheme="minorEastAsia" w:hAnsiTheme="minorHAnsi" w:cstheme="minorBidi"/>
          <w:b w:val="0"/>
          <w:kern w:val="2"/>
          <w:sz w:val="21"/>
          <w:szCs w:val="22"/>
          <w:lang w:eastAsia="zh-CN"/>
        </w:rPr>
      </w:pPr>
      <w:hyperlink w:anchor="_Toc41406785" w:history="1">
        <w:r w:rsidR="00923965" w:rsidRPr="003B1FC8">
          <w:rPr>
            <w:rStyle w:val="a9"/>
          </w:rPr>
          <w:t>1</w:t>
        </w:r>
        <w:r w:rsidR="00923965">
          <w:rPr>
            <w:rFonts w:asciiTheme="minorHAnsi" w:eastAsiaTheme="minorEastAsia" w:hAnsiTheme="minorHAnsi" w:cstheme="minorBidi"/>
            <w:b w:val="0"/>
            <w:kern w:val="2"/>
            <w:sz w:val="21"/>
            <w:szCs w:val="22"/>
            <w:lang w:eastAsia="zh-CN"/>
          </w:rPr>
          <w:tab/>
        </w:r>
        <w:r w:rsidR="00923965" w:rsidRPr="003B1FC8">
          <w:rPr>
            <w:rStyle w:val="a9"/>
          </w:rPr>
          <w:t>About MTK U-Boot</w:t>
        </w:r>
        <w:r w:rsidR="00923965">
          <w:rPr>
            <w:webHidden/>
          </w:rPr>
          <w:tab/>
        </w:r>
        <w:r w:rsidR="00923965">
          <w:rPr>
            <w:webHidden/>
          </w:rPr>
          <w:fldChar w:fldCharType="begin"/>
        </w:r>
        <w:r w:rsidR="00923965">
          <w:rPr>
            <w:webHidden/>
          </w:rPr>
          <w:instrText xml:space="preserve"> PAGEREF _Toc41406785 \h </w:instrText>
        </w:r>
        <w:r w:rsidR="00923965">
          <w:rPr>
            <w:webHidden/>
          </w:rPr>
        </w:r>
        <w:r w:rsidR="00923965">
          <w:rPr>
            <w:webHidden/>
          </w:rPr>
          <w:fldChar w:fldCharType="separate"/>
        </w:r>
        <w:r w:rsidR="00923965">
          <w:rPr>
            <w:webHidden/>
          </w:rPr>
          <w:t>5</w:t>
        </w:r>
        <w:r w:rsidR="00923965">
          <w:rPr>
            <w:webHidden/>
          </w:rPr>
          <w:fldChar w:fldCharType="end"/>
        </w:r>
      </w:hyperlink>
    </w:p>
    <w:p w:rsidR="00923965" w:rsidRDefault="00771FD4">
      <w:pPr>
        <w:pStyle w:val="20"/>
        <w:rPr>
          <w:rFonts w:asciiTheme="minorHAnsi" w:eastAsiaTheme="minorEastAsia" w:hAnsiTheme="minorHAnsi" w:cstheme="minorBidi"/>
          <w:kern w:val="2"/>
          <w:sz w:val="21"/>
          <w:szCs w:val="22"/>
          <w:lang w:eastAsia="zh-CN"/>
        </w:rPr>
      </w:pPr>
      <w:hyperlink w:anchor="_Toc41406786" w:history="1">
        <w:r w:rsidR="00923965" w:rsidRPr="003B1FC8">
          <w:rPr>
            <w:rStyle w:val="a9"/>
            <w14:scene3d>
              <w14:camera w14:prst="orthographicFront"/>
              <w14:lightRig w14:rig="threePt" w14:dir="t">
                <w14:rot w14:lat="0" w14:lon="0" w14:rev="0"/>
              </w14:lightRig>
            </w14:scene3d>
          </w:rPr>
          <w:t>1.1</w:t>
        </w:r>
        <w:r w:rsidR="00923965">
          <w:rPr>
            <w:rFonts w:asciiTheme="minorHAnsi" w:eastAsiaTheme="minorEastAsia" w:hAnsiTheme="minorHAnsi" w:cstheme="minorBidi"/>
            <w:kern w:val="2"/>
            <w:sz w:val="21"/>
            <w:szCs w:val="22"/>
            <w:lang w:eastAsia="zh-CN"/>
          </w:rPr>
          <w:tab/>
        </w:r>
        <w:r w:rsidR="00923965" w:rsidRPr="003B1FC8">
          <w:rPr>
            <w:rStyle w:val="a9"/>
          </w:rPr>
          <w:t>What is U-Boot</w:t>
        </w:r>
        <w:r w:rsidR="00923965">
          <w:rPr>
            <w:webHidden/>
          </w:rPr>
          <w:tab/>
        </w:r>
        <w:r w:rsidR="00923965">
          <w:rPr>
            <w:webHidden/>
          </w:rPr>
          <w:fldChar w:fldCharType="begin"/>
        </w:r>
        <w:r w:rsidR="00923965">
          <w:rPr>
            <w:webHidden/>
          </w:rPr>
          <w:instrText xml:space="preserve"> PAGEREF _Toc41406786 \h </w:instrText>
        </w:r>
        <w:r w:rsidR="00923965">
          <w:rPr>
            <w:webHidden/>
          </w:rPr>
        </w:r>
        <w:r w:rsidR="00923965">
          <w:rPr>
            <w:webHidden/>
          </w:rPr>
          <w:fldChar w:fldCharType="separate"/>
        </w:r>
        <w:r w:rsidR="00923965">
          <w:rPr>
            <w:webHidden/>
          </w:rPr>
          <w:t>5</w:t>
        </w:r>
        <w:r w:rsidR="00923965">
          <w:rPr>
            <w:webHidden/>
          </w:rPr>
          <w:fldChar w:fldCharType="end"/>
        </w:r>
      </w:hyperlink>
    </w:p>
    <w:p w:rsidR="00923965" w:rsidRDefault="00771FD4">
      <w:pPr>
        <w:pStyle w:val="20"/>
        <w:rPr>
          <w:rFonts w:asciiTheme="minorHAnsi" w:eastAsiaTheme="minorEastAsia" w:hAnsiTheme="minorHAnsi" w:cstheme="minorBidi"/>
          <w:kern w:val="2"/>
          <w:sz w:val="21"/>
          <w:szCs w:val="22"/>
          <w:lang w:eastAsia="zh-CN"/>
        </w:rPr>
      </w:pPr>
      <w:hyperlink w:anchor="_Toc41406787" w:history="1">
        <w:r w:rsidR="00923965" w:rsidRPr="003B1FC8">
          <w:rPr>
            <w:rStyle w:val="a9"/>
            <w14:scene3d>
              <w14:camera w14:prst="orthographicFront"/>
              <w14:lightRig w14:rig="threePt" w14:dir="t">
                <w14:rot w14:lat="0" w14:lon="0" w14:rev="0"/>
              </w14:lightRig>
            </w14:scene3d>
          </w:rPr>
          <w:t>1.2</w:t>
        </w:r>
        <w:r w:rsidR="00923965">
          <w:rPr>
            <w:rFonts w:asciiTheme="minorHAnsi" w:eastAsiaTheme="minorEastAsia" w:hAnsiTheme="minorHAnsi" w:cstheme="minorBidi"/>
            <w:kern w:val="2"/>
            <w:sz w:val="21"/>
            <w:szCs w:val="22"/>
            <w:lang w:eastAsia="zh-CN"/>
          </w:rPr>
          <w:tab/>
        </w:r>
        <w:r w:rsidR="00923965" w:rsidRPr="003B1FC8">
          <w:rPr>
            <w:rStyle w:val="a9"/>
          </w:rPr>
          <w:t>MediaTek’s U-Boot</w:t>
        </w:r>
        <w:r w:rsidR="00923965">
          <w:rPr>
            <w:webHidden/>
          </w:rPr>
          <w:tab/>
        </w:r>
        <w:r w:rsidR="00923965">
          <w:rPr>
            <w:webHidden/>
          </w:rPr>
          <w:fldChar w:fldCharType="begin"/>
        </w:r>
        <w:r w:rsidR="00923965">
          <w:rPr>
            <w:webHidden/>
          </w:rPr>
          <w:instrText xml:space="preserve"> PAGEREF _Toc41406787 \h </w:instrText>
        </w:r>
        <w:r w:rsidR="00923965">
          <w:rPr>
            <w:webHidden/>
          </w:rPr>
        </w:r>
        <w:r w:rsidR="00923965">
          <w:rPr>
            <w:webHidden/>
          </w:rPr>
          <w:fldChar w:fldCharType="separate"/>
        </w:r>
        <w:r w:rsidR="00923965">
          <w:rPr>
            <w:webHidden/>
          </w:rPr>
          <w:t>5</w:t>
        </w:r>
        <w:r w:rsidR="00923965">
          <w:rPr>
            <w:webHidden/>
          </w:rPr>
          <w:fldChar w:fldCharType="end"/>
        </w:r>
      </w:hyperlink>
    </w:p>
    <w:p w:rsidR="00923965" w:rsidRDefault="00771FD4">
      <w:pPr>
        <w:pStyle w:val="20"/>
        <w:rPr>
          <w:rFonts w:asciiTheme="minorHAnsi" w:eastAsiaTheme="minorEastAsia" w:hAnsiTheme="minorHAnsi" w:cstheme="minorBidi"/>
          <w:kern w:val="2"/>
          <w:sz w:val="21"/>
          <w:szCs w:val="22"/>
          <w:lang w:eastAsia="zh-CN"/>
        </w:rPr>
      </w:pPr>
      <w:hyperlink w:anchor="_Toc41406788" w:history="1">
        <w:r w:rsidR="00923965" w:rsidRPr="003B1FC8">
          <w:rPr>
            <w:rStyle w:val="a9"/>
            <w14:scene3d>
              <w14:camera w14:prst="orthographicFront"/>
              <w14:lightRig w14:rig="threePt" w14:dir="t">
                <w14:rot w14:lat="0" w14:lon="0" w14:rev="0"/>
              </w14:lightRig>
            </w14:scene3d>
          </w:rPr>
          <w:t>1.3</w:t>
        </w:r>
        <w:r w:rsidR="00923965">
          <w:rPr>
            <w:rFonts w:asciiTheme="minorHAnsi" w:eastAsiaTheme="minorEastAsia" w:hAnsiTheme="minorHAnsi" w:cstheme="minorBidi"/>
            <w:kern w:val="2"/>
            <w:sz w:val="21"/>
            <w:szCs w:val="22"/>
            <w:lang w:eastAsia="zh-CN"/>
          </w:rPr>
          <w:tab/>
        </w:r>
        <w:r w:rsidR="00923965" w:rsidRPr="003B1FC8">
          <w:rPr>
            <w:rStyle w:val="a9"/>
          </w:rPr>
          <w:t>U-Boot Revision</w:t>
        </w:r>
        <w:r w:rsidR="00923965">
          <w:rPr>
            <w:webHidden/>
          </w:rPr>
          <w:tab/>
        </w:r>
        <w:r w:rsidR="00923965">
          <w:rPr>
            <w:webHidden/>
          </w:rPr>
          <w:fldChar w:fldCharType="begin"/>
        </w:r>
        <w:r w:rsidR="00923965">
          <w:rPr>
            <w:webHidden/>
          </w:rPr>
          <w:instrText xml:space="preserve"> PAGEREF _Toc41406788 \h </w:instrText>
        </w:r>
        <w:r w:rsidR="00923965">
          <w:rPr>
            <w:webHidden/>
          </w:rPr>
        </w:r>
        <w:r w:rsidR="00923965">
          <w:rPr>
            <w:webHidden/>
          </w:rPr>
          <w:fldChar w:fldCharType="separate"/>
        </w:r>
        <w:r w:rsidR="00923965">
          <w:rPr>
            <w:webHidden/>
          </w:rPr>
          <w:t>5</w:t>
        </w:r>
        <w:r w:rsidR="00923965">
          <w:rPr>
            <w:webHidden/>
          </w:rPr>
          <w:fldChar w:fldCharType="end"/>
        </w:r>
      </w:hyperlink>
    </w:p>
    <w:p w:rsidR="00923965" w:rsidRDefault="00771FD4">
      <w:pPr>
        <w:pStyle w:val="10"/>
        <w:rPr>
          <w:rFonts w:asciiTheme="minorHAnsi" w:eastAsiaTheme="minorEastAsia" w:hAnsiTheme="minorHAnsi" w:cstheme="minorBidi"/>
          <w:b w:val="0"/>
          <w:kern w:val="2"/>
          <w:sz w:val="21"/>
          <w:szCs w:val="22"/>
          <w:lang w:eastAsia="zh-CN"/>
        </w:rPr>
      </w:pPr>
      <w:hyperlink w:anchor="_Toc41406789" w:history="1">
        <w:r w:rsidR="00923965" w:rsidRPr="003B1FC8">
          <w:rPr>
            <w:rStyle w:val="a9"/>
            <w:lang w:eastAsia="zh-CN"/>
          </w:rPr>
          <w:t>2</w:t>
        </w:r>
        <w:r w:rsidR="00923965">
          <w:rPr>
            <w:rFonts w:asciiTheme="minorHAnsi" w:eastAsiaTheme="minorEastAsia" w:hAnsiTheme="minorHAnsi" w:cstheme="minorBidi"/>
            <w:b w:val="0"/>
            <w:kern w:val="2"/>
            <w:sz w:val="21"/>
            <w:szCs w:val="22"/>
            <w:lang w:eastAsia="zh-CN"/>
          </w:rPr>
          <w:tab/>
        </w:r>
        <w:r w:rsidR="00923965" w:rsidRPr="003B1FC8">
          <w:rPr>
            <w:rStyle w:val="a9"/>
            <w:lang w:eastAsia="zh-CN"/>
          </w:rPr>
          <w:t>Using MTK U-Boot</w:t>
        </w:r>
        <w:r w:rsidR="00923965">
          <w:rPr>
            <w:webHidden/>
          </w:rPr>
          <w:tab/>
        </w:r>
        <w:r w:rsidR="00923965">
          <w:rPr>
            <w:webHidden/>
          </w:rPr>
          <w:fldChar w:fldCharType="begin"/>
        </w:r>
        <w:r w:rsidR="00923965">
          <w:rPr>
            <w:webHidden/>
          </w:rPr>
          <w:instrText xml:space="preserve"> PAGEREF _Toc41406789 \h </w:instrText>
        </w:r>
        <w:r w:rsidR="00923965">
          <w:rPr>
            <w:webHidden/>
          </w:rPr>
        </w:r>
        <w:r w:rsidR="00923965">
          <w:rPr>
            <w:webHidden/>
          </w:rPr>
          <w:fldChar w:fldCharType="separate"/>
        </w:r>
        <w:r w:rsidR="00923965">
          <w:rPr>
            <w:webHidden/>
          </w:rPr>
          <w:t>6</w:t>
        </w:r>
        <w:r w:rsidR="00923965">
          <w:rPr>
            <w:webHidden/>
          </w:rPr>
          <w:fldChar w:fldCharType="end"/>
        </w:r>
      </w:hyperlink>
    </w:p>
    <w:p w:rsidR="00923965" w:rsidRDefault="00771FD4">
      <w:pPr>
        <w:pStyle w:val="20"/>
        <w:rPr>
          <w:rFonts w:asciiTheme="minorHAnsi" w:eastAsiaTheme="minorEastAsia" w:hAnsiTheme="minorHAnsi" w:cstheme="minorBidi"/>
          <w:kern w:val="2"/>
          <w:sz w:val="21"/>
          <w:szCs w:val="22"/>
          <w:lang w:eastAsia="zh-CN"/>
        </w:rPr>
      </w:pPr>
      <w:hyperlink w:anchor="_Toc41406790" w:history="1">
        <w:r w:rsidR="00923965" w:rsidRPr="003B1FC8">
          <w:rPr>
            <w:rStyle w:val="a9"/>
            <w:rFonts w:eastAsia="宋体"/>
            <w:lang w:eastAsia="zh-CN"/>
            <w14:scene3d>
              <w14:camera w14:prst="orthographicFront"/>
              <w14:lightRig w14:rig="threePt" w14:dir="t">
                <w14:rot w14:lat="0" w14:lon="0" w14:rev="0"/>
              </w14:lightRig>
            </w14:scene3d>
          </w:rPr>
          <w:t>2.1</w:t>
        </w:r>
        <w:r w:rsidR="00923965">
          <w:rPr>
            <w:rFonts w:asciiTheme="minorHAnsi" w:eastAsiaTheme="minorEastAsia" w:hAnsiTheme="minorHAnsi" w:cstheme="minorBidi"/>
            <w:kern w:val="2"/>
            <w:sz w:val="21"/>
            <w:szCs w:val="22"/>
            <w:lang w:eastAsia="zh-CN"/>
          </w:rPr>
          <w:tab/>
        </w:r>
        <w:r w:rsidR="00923965" w:rsidRPr="003B1FC8">
          <w:rPr>
            <w:rStyle w:val="a9"/>
            <w:rFonts w:eastAsia="宋体"/>
            <w:lang w:eastAsia="zh-CN"/>
          </w:rPr>
          <w:t>Prepare toolchain</w:t>
        </w:r>
        <w:r w:rsidR="00923965">
          <w:rPr>
            <w:webHidden/>
          </w:rPr>
          <w:tab/>
        </w:r>
        <w:r w:rsidR="00923965">
          <w:rPr>
            <w:webHidden/>
          </w:rPr>
          <w:fldChar w:fldCharType="begin"/>
        </w:r>
        <w:r w:rsidR="00923965">
          <w:rPr>
            <w:webHidden/>
          </w:rPr>
          <w:instrText xml:space="preserve"> PAGEREF _Toc41406790 \h </w:instrText>
        </w:r>
        <w:r w:rsidR="00923965">
          <w:rPr>
            <w:webHidden/>
          </w:rPr>
        </w:r>
        <w:r w:rsidR="00923965">
          <w:rPr>
            <w:webHidden/>
          </w:rPr>
          <w:fldChar w:fldCharType="separate"/>
        </w:r>
        <w:r w:rsidR="00923965">
          <w:rPr>
            <w:webHidden/>
          </w:rPr>
          <w:t>6</w:t>
        </w:r>
        <w:r w:rsidR="00923965">
          <w:rPr>
            <w:webHidden/>
          </w:rPr>
          <w:fldChar w:fldCharType="end"/>
        </w:r>
      </w:hyperlink>
    </w:p>
    <w:p w:rsidR="00923965" w:rsidRDefault="00771FD4">
      <w:pPr>
        <w:pStyle w:val="30"/>
        <w:rPr>
          <w:rFonts w:asciiTheme="minorHAnsi" w:eastAsiaTheme="minorEastAsia" w:hAnsiTheme="minorHAnsi" w:cstheme="minorBidi"/>
          <w:kern w:val="2"/>
          <w:sz w:val="21"/>
          <w:szCs w:val="22"/>
          <w:lang w:eastAsia="zh-CN"/>
        </w:rPr>
      </w:pPr>
      <w:hyperlink w:anchor="_Toc41406791" w:history="1">
        <w:r w:rsidR="00923965" w:rsidRPr="003B1FC8">
          <w:rPr>
            <w:rStyle w:val="a9"/>
            <w:lang w:eastAsia="zh-CN"/>
          </w:rPr>
          <w:t>2.1.1</w:t>
        </w:r>
        <w:r w:rsidR="00923965">
          <w:rPr>
            <w:rFonts w:asciiTheme="minorHAnsi" w:eastAsiaTheme="minorEastAsia" w:hAnsiTheme="minorHAnsi" w:cstheme="minorBidi"/>
            <w:kern w:val="2"/>
            <w:sz w:val="21"/>
            <w:szCs w:val="22"/>
            <w:lang w:eastAsia="zh-CN"/>
          </w:rPr>
          <w:tab/>
        </w:r>
        <w:r w:rsidR="00923965" w:rsidRPr="003B1FC8">
          <w:rPr>
            <w:rStyle w:val="a9"/>
            <w:lang w:eastAsia="zh-CN"/>
          </w:rPr>
          <w:t>OpenWrt’s toolchain</w:t>
        </w:r>
        <w:r w:rsidR="00923965">
          <w:rPr>
            <w:webHidden/>
          </w:rPr>
          <w:tab/>
        </w:r>
        <w:r w:rsidR="00923965">
          <w:rPr>
            <w:webHidden/>
          </w:rPr>
          <w:fldChar w:fldCharType="begin"/>
        </w:r>
        <w:r w:rsidR="00923965">
          <w:rPr>
            <w:webHidden/>
          </w:rPr>
          <w:instrText xml:space="preserve"> PAGEREF _Toc41406791 \h </w:instrText>
        </w:r>
        <w:r w:rsidR="00923965">
          <w:rPr>
            <w:webHidden/>
          </w:rPr>
        </w:r>
        <w:r w:rsidR="00923965">
          <w:rPr>
            <w:webHidden/>
          </w:rPr>
          <w:fldChar w:fldCharType="separate"/>
        </w:r>
        <w:r w:rsidR="00923965">
          <w:rPr>
            <w:webHidden/>
          </w:rPr>
          <w:t>6</w:t>
        </w:r>
        <w:r w:rsidR="00923965">
          <w:rPr>
            <w:webHidden/>
          </w:rPr>
          <w:fldChar w:fldCharType="end"/>
        </w:r>
      </w:hyperlink>
    </w:p>
    <w:p w:rsidR="00923965" w:rsidRDefault="00771FD4">
      <w:pPr>
        <w:pStyle w:val="30"/>
        <w:rPr>
          <w:rFonts w:asciiTheme="minorHAnsi" w:eastAsiaTheme="minorEastAsia" w:hAnsiTheme="minorHAnsi" w:cstheme="minorBidi"/>
          <w:kern w:val="2"/>
          <w:sz w:val="21"/>
          <w:szCs w:val="22"/>
          <w:lang w:eastAsia="zh-CN"/>
        </w:rPr>
      </w:pPr>
      <w:hyperlink w:anchor="_Toc41406792" w:history="1">
        <w:r w:rsidR="00923965" w:rsidRPr="003B1FC8">
          <w:rPr>
            <w:rStyle w:val="a9"/>
            <w:lang w:eastAsia="zh-CN"/>
          </w:rPr>
          <w:t>2.1.2</w:t>
        </w:r>
        <w:r w:rsidR="00923965">
          <w:rPr>
            <w:rFonts w:asciiTheme="minorHAnsi" w:eastAsiaTheme="minorEastAsia" w:hAnsiTheme="minorHAnsi" w:cstheme="minorBidi"/>
            <w:kern w:val="2"/>
            <w:sz w:val="21"/>
            <w:szCs w:val="22"/>
            <w:lang w:eastAsia="zh-CN"/>
          </w:rPr>
          <w:tab/>
        </w:r>
        <w:r w:rsidR="00923965" w:rsidRPr="003B1FC8">
          <w:rPr>
            <w:rStyle w:val="a9"/>
            <w:lang w:eastAsia="zh-CN"/>
          </w:rPr>
          <w:t>Buildroot’s toolchain</w:t>
        </w:r>
        <w:r w:rsidR="00923965">
          <w:rPr>
            <w:webHidden/>
          </w:rPr>
          <w:tab/>
        </w:r>
        <w:r w:rsidR="00923965">
          <w:rPr>
            <w:webHidden/>
          </w:rPr>
          <w:fldChar w:fldCharType="begin"/>
        </w:r>
        <w:r w:rsidR="00923965">
          <w:rPr>
            <w:webHidden/>
          </w:rPr>
          <w:instrText xml:space="preserve"> PAGEREF _Toc41406792 \h </w:instrText>
        </w:r>
        <w:r w:rsidR="00923965">
          <w:rPr>
            <w:webHidden/>
          </w:rPr>
        </w:r>
        <w:r w:rsidR="00923965">
          <w:rPr>
            <w:webHidden/>
          </w:rPr>
          <w:fldChar w:fldCharType="separate"/>
        </w:r>
        <w:r w:rsidR="00923965">
          <w:rPr>
            <w:webHidden/>
          </w:rPr>
          <w:t>6</w:t>
        </w:r>
        <w:r w:rsidR="00923965">
          <w:rPr>
            <w:webHidden/>
          </w:rPr>
          <w:fldChar w:fldCharType="end"/>
        </w:r>
      </w:hyperlink>
    </w:p>
    <w:p w:rsidR="00923965" w:rsidRDefault="00771FD4">
      <w:pPr>
        <w:pStyle w:val="20"/>
        <w:rPr>
          <w:rFonts w:asciiTheme="minorHAnsi" w:eastAsiaTheme="minorEastAsia" w:hAnsiTheme="minorHAnsi" w:cstheme="minorBidi"/>
          <w:kern w:val="2"/>
          <w:sz w:val="21"/>
          <w:szCs w:val="22"/>
          <w:lang w:eastAsia="zh-CN"/>
        </w:rPr>
      </w:pPr>
      <w:hyperlink w:anchor="_Toc41406793" w:history="1">
        <w:r w:rsidR="00923965" w:rsidRPr="003B1FC8">
          <w:rPr>
            <w:rStyle w:val="a9"/>
            <w:lang w:eastAsia="zh-CN"/>
            <w14:scene3d>
              <w14:camera w14:prst="orthographicFront"/>
              <w14:lightRig w14:rig="threePt" w14:dir="t">
                <w14:rot w14:lat="0" w14:lon="0" w14:rev="0"/>
              </w14:lightRig>
            </w14:scene3d>
          </w:rPr>
          <w:t>2.2</w:t>
        </w:r>
        <w:r w:rsidR="00923965">
          <w:rPr>
            <w:rFonts w:asciiTheme="minorHAnsi" w:eastAsiaTheme="minorEastAsia" w:hAnsiTheme="minorHAnsi" w:cstheme="minorBidi"/>
            <w:kern w:val="2"/>
            <w:sz w:val="21"/>
            <w:szCs w:val="22"/>
            <w:lang w:eastAsia="zh-CN"/>
          </w:rPr>
          <w:tab/>
        </w:r>
        <w:r w:rsidR="00923965" w:rsidRPr="003B1FC8">
          <w:rPr>
            <w:rStyle w:val="a9"/>
            <w:lang w:eastAsia="zh-CN"/>
          </w:rPr>
          <w:t>U-Boot configuration</w:t>
        </w:r>
        <w:r w:rsidR="00923965">
          <w:rPr>
            <w:webHidden/>
          </w:rPr>
          <w:tab/>
        </w:r>
        <w:r w:rsidR="00923965">
          <w:rPr>
            <w:webHidden/>
          </w:rPr>
          <w:fldChar w:fldCharType="begin"/>
        </w:r>
        <w:r w:rsidR="00923965">
          <w:rPr>
            <w:webHidden/>
          </w:rPr>
          <w:instrText xml:space="preserve"> PAGEREF _Toc41406793 \h </w:instrText>
        </w:r>
        <w:r w:rsidR="00923965">
          <w:rPr>
            <w:webHidden/>
          </w:rPr>
        </w:r>
        <w:r w:rsidR="00923965">
          <w:rPr>
            <w:webHidden/>
          </w:rPr>
          <w:fldChar w:fldCharType="separate"/>
        </w:r>
        <w:r w:rsidR="00923965">
          <w:rPr>
            <w:webHidden/>
          </w:rPr>
          <w:t>9</w:t>
        </w:r>
        <w:r w:rsidR="00923965">
          <w:rPr>
            <w:webHidden/>
          </w:rPr>
          <w:fldChar w:fldCharType="end"/>
        </w:r>
      </w:hyperlink>
    </w:p>
    <w:p w:rsidR="00923965" w:rsidRDefault="00771FD4">
      <w:pPr>
        <w:pStyle w:val="30"/>
        <w:rPr>
          <w:rFonts w:asciiTheme="minorHAnsi" w:eastAsiaTheme="minorEastAsia" w:hAnsiTheme="minorHAnsi" w:cstheme="minorBidi"/>
          <w:kern w:val="2"/>
          <w:sz w:val="21"/>
          <w:szCs w:val="22"/>
          <w:lang w:eastAsia="zh-CN"/>
        </w:rPr>
      </w:pPr>
      <w:hyperlink w:anchor="_Toc41406794" w:history="1">
        <w:r w:rsidR="00923965" w:rsidRPr="003B1FC8">
          <w:rPr>
            <w:rStyle w:val="a9"/>
            <w:lang w:eastAsia="zh-CN"/>
          </w:rPr>
          <w:t>2.2.1</w:t>
        </w:r>
        <w:r w:rsidR="00923965">
          <w:rPr>
            <w:rFonts w:asciiTheme="minorHAnsi" w:eastAsiaTheme="minorEastAsia" w:hAnsiTheme="minorHAnsi" w:cstheme="minorBidi"/>
            <w:kern w:val="2"/>
            <w:sz w:val="21"/>
            <w:szCs w:val="22"/>
            <w:lang w:eastAsia="zh-CN"/>
          </w:rPr>
          <w:tab/>
        </w:r>
        <w:r w:rsidR="00923965" w:rsidRPr="003B1FC8">
          <w:rPr>
            <w:rStyle w:val="a9"/>
            <w:lang w:eastAsia="zh-CN"/>
          </w:rPr>
          <w:t>Install essential packages</w:t>
        </w:r>
        <w:r w:rsidR="00923965">
          <w:rPr>
            <w:webHidden/>
          </w:rPr>
          <w:tab/>
        </w:r>
        <w:r w:rsidR="00923965">
          <w:rPr>
            <w:webHidden/>
          </w:rPr>
          <w:fldChar w:fldCharType="begin"/>
        </w:r>
        <w:r w:rsidR="00923965">
          <w:rPr>
            <w:webHidden/>
          </w:rPr>
          <w:instrText xml:space="preserve"> PAGEREF _Toc41406794 \h </w:instrText>
        </w:r>
        <w:r w:rsidR="00923965">
          <w:rPr>
            <w:webHidden/>
          </w:rPr>
        </w:r>
        <w:r w:rsidR="00923965">
          <w:rPr>
            <w:webHidden/>
          </w:rPr>
          <w:fldChar w:fldCharType="separate"/>
        </w:r>
        <w:r w:rsidR="00923965">
          <w:rPr>
            <w:webHidden/>
          </w:rPr>
          <w:t>9</w:t>
        </w:r>
        <w:r w:rsidR="00923965">
          <w:rPr>
            <w:webHidden/>
          </w:rPr>
          <w:fldChar w:fldCharType="end"/>
        </w:r>
      </w:hyperlink>
    </w:p>
    <w:p w:rsidR="00923965" w:rsidRDefault="00771FD4">
      <w:pPr>
        <w:pStyle w:val="30"/>
        <w:rPr>
          <w:rFonts w:asciiTheme="minorHAnsi" w:eastAsiaTheme="minorEastAsia" w:hAnsiTheme="minorHAnsi" w:cstheme="minorBidi"/>
          <w:kern w:val="2"/>
          <w:sz w:val="21"/>
          <w:szCs w:val="22"/>
          <w:lang w:eastAsia="zh-CN"/>
        </w:rPr>
      </w:pPr>
      <w:hyperlink w:anchor="_Toc41406795" w:history="1">
        <w:r w:rsidR="00923965" w:rsidRPr="003B1FC8">
          <w:rPr>
            <w:rStyle w:val="a9"/>
            <w:lang w:eastAsia="zh-CN"/>
          </w:rPr>
          <w:t>2.2.2</w:t>
        </w:r>
        <w:r w:rsidR="00923965">
          <w:rPr>
            <w:rFonts w:asciiTheme="minorHAnsi" w:eastAsiaTheme="minorEastAsia" w:hAnsiTheme="minorHAnsi" w:cstheme="minorBidi"/>
            <w:kern w:val="2"/>
            <w:sz w:val="21"/>
            <w:szCs w:val="22"/>
            <w:lang w:eastAsia="zh-CN"/>
          </w:rPr>
          <w:tab/>
        </w:r>
        <w:r w:rsidR="00923965" w:rsidRPr="003B1FC8">
          <w:rPr>
            <w:rStyle w:val="a9"/>
            <w:lang w:eastAsia="zh-CN"/>
          </w:rPr>
          <w:t>Load preset configuration</w:t>
        </w:r>
        <w:r w:rsidR="00923965">
          <w:rPr>
            <w:webHidden/>
          </w:rPr>
          <w:tab/>
        </w:r>
        <w:r w:rsidR="00923965">
          <w:rPr>
            <w:webHidden/>
          </w:rPr>
          <w:fldChar w:fldCharType="begin"/>
        </w:r>
        <w:r w:rsidR="00923965">
          <w:rPr>
            <w:webHidden/>
          </w:rPr>
          <w:instrText xml:space="preserve"> PAGEREF _Toc41406795 \h </w:instrText>
        </w:r>
        <w:r w:rsidR="00923965">
          <w:rPr>
            <w:webHidden/>
          </w:rPr>
        </w:r>
        <w:r w:rsidR="00923965">
          <w:rPr>
            <w:webHidden/>
          </w:rPr>
          <w:fldChar w:fldCharType="separate"/>
        </w:r>
        <w:r w:rsidR="00923965">
          <w:rPr>
            <w:webHidden/>
          </w:rPr>
          <w:t>9</w:t>
        </w:r>
        <w:r w:rsidR="00923965">
          <w:rPr>
            <w:webHidden/>
          </w:rPr>
          <w:fldChar w:fldCharType="end"/>
        </w:r>
      </w:hyperlink>
    </w:p>
    <w:p w:rsidR="00923965" w:rsidRDefault="00771FD4">
      <w:pPr>
        <w:pStyle w:val="30"/>
        <w:rPr>
          <w:rFonts w:asciiTheme="minorHAnsi" w:eastAsiaTheme="minorEastAsia" w:hAnsiTheme="minorHAnsi" w:cstheme="minorBidi"/>
          <w:kern w:val="2"/>
          <w:sz w:val="21"/>
          <w:szCs w:val="22"/>
          <w:lang w:eastAsia="zh-CN"/>
        </w:rPr>
      </w:pPr>
      <w:hyperlink w:anchor="_Toc41406796" w:history="1">
        <w:r w:rsidR="00923965" w:rsidRPr="003B1FC8">
          <w:rPr>
            <w:rStyle w:val="a9"/>
            <w:lang w:eastAsia="zh-CN"/>
          </w:rPr>
          <w:t>2.2.3</w:t>
        </w:r>
        <w:r w:rsidR="00923965">
          <w:rPr>
            <w:rFonts w:asciiTheme="minorHAnsi" w:eastAsiaTheme="minorEastAsia" w:hAnsiTheme="minorHAnsi" w:cstheme="minorBidi"/>
            <w:kern w:val="2"/>
            <w:sz w:val="21"/>
            <w:szCs w:val="22"/>
            <w:lang w:eastAsia="zh-CN"/>
          </w:rPr>
          <w:tab/>
        </w:r>
        <w:r w:rsidR="00923965" w:rsidRPr="003B1FC8">
          <w:rPr>
            <w:rStyle w:val="a9"/>
            <w:lang w:eastAsia="zh-CN"/>
          </w:rPr>
          <w:t>Customization</w:t>
        </w:r>
        <w:r w:rsidR="00923965">
          <w:rPr>
            <w:webHidden/>
          </w:rPr>
          <w:tab/>
        </w:r>
        <w:r w:rsidR="00923965">
          <w:rPr>
            <w:webHidden/>
          </w:rPr>
          <w:fldChar w:fldCharType="begin"/>
        </w:r>
        <w:r w:rsidR="00923965">
          <w:rPr>
            <w:webHidden/>
          </w:rPr>
          <w:instrText xml:space="preserve"> PAGEREF _Toc41406796 \h </w:instrText>
        </w:r>
        <w:r w:rsidR="00923965">
          <w:rPr>
            <w:webHidden/>
          </w:rPr>
        </w:r>
        <w:r w:rsidR="00923965">
          <w:rPr>
            <w:webHidden/>
          </w:rPr>
          <w:fldChar w:fldCharType="separate"/>
        </w:r>
        <w:r w:rsidR="00923965">
          <w:rPr>
            <w:webHidden/>
          </w:rPr>
          <w:t>10</w:t>
        </w:r>
        <w:r w:rsidR="00923965">
          <w:rPr>
            <w:webHidden/>
          </w:rPr>
          <w:fldChar w:fldCharType="end"/>
        </w:r>
      </w:hyperlink>
    </w:p>
    <w:p w:rsidR="00923965" w:rsidRDefault="00771FD4">
      <w:pPr>
        <w:pStyle w:val="20"/>
        <w:rPr>
          <w:rFonts w:asciiTheme="minorHAnsi" w:eastAsiaTheme="minorEastAsia" w:hAnsiTheme="minorHAnsi" w:cstheme="minorBidi"/>
          <w:kern w:val="2"/>
          <w:sz w:val="21"/>
          <w:szCs w:val="22"/>
          <w:lang w:eastAsia="zh-CN"/>
        </w:rPr>
      </w:pPr>
      <w:hyperlink w:anchor="_Toc41406797" w:history="1">
        <w:r w:rsidR="00923965" w:rsidRPr="003B1FC8">
          <w:rPr>
            <w:rStyle w:val="a9"/>
            <w:lang w:eastAsia="zh-CN"/>
            <w14:scene3d>
              <w14:camera w14:prst="orthographicFront"/>
              <w14:lightRig w14:rig="threePt" w14:dir="t">
                <w14:rot w14:lat="0" w14:lon="0" w14:rev="0"/>
              </w14:lightRig>
            </w14:scene3d>
          </w:rPr>
          <w:t>2.3</w:t>
        </w:r>
        <w:r w:rsidR="00923965">
          <w:rPr>
            <w:rFonts w:asciiTheme="minorHAnsi" w:eastAsiaTheme="minorEastAsia" w:hAnsiTheme="minorHAnsi" w:cstheme="minorBidi"/>
            <w:kern w:val="2"/>
            <w:sz w:val="21"/>
            <w:szCs w:val="22"/>
            <w:lang w:eastAsia="zh-CN"/>
          </w:rPr>
          <w:tab/>
        </w:r>
        <w:r w:rsidR="00923965" w:rsidRPr="003B1FC8">
          <w:rPr>
            <w:rStyle w:val="a9"/>
            <w:lang w:eastAsia="zh-CN"/>
          </w:rPr>
          <w:t>Build</w:t>
        </w:r>
        <w:r w:rsidR="00923965">
          <w:rPr>
            <w:webHidden/>
          </w:rPr>
          <w:tab/>
        </w:r>
        <w:r w:rsidR="00923965">
          <w:rPr>
            <w:webHidden/>
          </w:rPr>
          <w:fldChar w:fldCharType="begin"/>
        </w:r>
        <w:r w:rsidR="00923965">
          <w:rPr>
            <w:webHidden/>
          </w:rPr>
          <w:instrText xml:space="preserve"> PAGEREF _Toc41406797 \h </w:instrText>
        </w:r>
        <w:r w:rsidR="00923965">
          <w:rPr>
            <w:webHidden/>
          </w:rPr>
        </w:r>
        <w:r w:rsidR="00923965">
          <w:rPr>
            <w:webHidden/>
          </w:rPr>
          <w:fldChar w:fldCharType="separate"/>
        </w:r>
        <w:r w:rsidR="00923965">
          <w:rPr>
            <w:webHidden/>
          </w:rPr>
          <w:t>26</w:t>
        </w:r>
        <w:r w:rsidR="00923965">
          <w:rPr>
            <w:webHidden/>
          </w:rPr>
          <w:fldChar w:fldCharType="end"/>
        </w:r>
      </w:hyperlink>
    </w:p>
    <w:p w:rsidR="00923965" w:rsidRDefault="00771FD4">
      <w:pPr>
        <w:pStyle w:val="20"/>
        <w:rPr>
          <w:rFonts w:asciiTheme="minorHAnsi" w:eastAsiaTheme="minorEastAsia" w:hAnsiTheme="minorHAnsi" w:cstheme="minorBidi"/>
          <w:kern w:val="2"/>
          <w:sz w:val="21"/>
          <w:szCs w:val="22"/>
          <w:lang w:eastAsia="zh-CN"/>
        </w:rPr>
      </w:pPr>
      <w:hyperlink w:anchor="_Toc41406798" w:history="1">
        <w:r w:rsidR="00923965" w:rsidRPr="003B1FC8">
          <w:rPr>
            <w:rStyle w:val="a9"/>
            <w:lang w:eastAsia="zh-CN"/>
            <w14:scene3d>
              <w14:camera w14:prst="orthographicFront"/>
              <w14:lightRig w14:rig="threePt" w14:dir="t">
                <w14:rot w14:lat="0" w14:lon="0" w14:rev="0"/>
              </w14:lightRig>
            </w14:scene3d>
          </w:rPr>
          <w:t>2.4</w:t>
        </w:r>
        <w:r w:rsidR="00923965">
          <w:rPr>
            <w:rFonts w:asciiTheme="minorHAnsi" w:eastAsiaTheme="minorEastAsia" w:hAnsiTheme="minorHAnsi" w:cstheme="minorBidi"/>
            <w:kern w:val="2"/>
            <w:sz w:val="21"/>
            <w:szCs w:val="22"/>
            <w:lang w:eastAsia="zh-CN"/>
          </w:rPr>
          <w:tab/>
        </w:r>
        <w:r w:rsidR="00923965" w:rsidRPr="003B1FC8">
          <w:rPr>
            <w:rStyle w:val="a9"/>
            <w:lang w:eastAsia="zh-CN"/>
          </w:rPr>
          <w:t>Generated binaries</w:t>
        </w:r>
        <w:r w:rsidR="00923965">
          <w:rPr>
            <w:webHidden/>
          </w:rPr>
          <w:tab/>
        </w:r>
        <w:r w:rsidR="00923965">
          <w:rPr>
            <w:webHidden/>
          </w:rPr>
          <w:fldChar w:fldCharType="begin"/>
        </w:r>
        <w:r w:rsidR="00923965">
          <w:rPr>
            <w:webHidden/>
          </w:rPr>
          <w:instrText xml:space="preserve"> PAGEREF _Toc41406798 \h </w:instrText>
        </w:r>
        <w:r w:rsidR="00923965">
          <w:rPr>
            <w:webHidden/>
          </w:rPr>
        </w:r>
        <w:r w:rsidR="00923965">
          <w:rPr>
            <w:webHidden/>
          </w:rPr>
          <w:fldChar w:fldCharType="separate"/>
        </w:r>
        <w:r w:rsidR="00923965">
          <w:rPr>
            <w:webHidden/>
          </w:rPr>
          <w:t>26</w:t>
        </w:r>
        <w:r w:rsidR="00923965">
          <w:rPr>
            <w:webHidden/>
          </w:rPr>
          <w:fldChar w:fldCharType="end"/>
        </w:r>
      </w:hyperlink>
    </w:p>
    <w:p w:rsidR="00923965" w:rsidRDefault="00771FD4">
      <w:pPr>
        <w:pStyle w:val="10"/>
        <w:rPr>
          <w:rFonts w:asciiTheme="minorHAnsi" w:eastAsiaTheme="minorEastAsia" w:hAnsiTheme="minorHAnsi" w:cstheme="minorBidi"/>
          <w:b w:val="0"/>
          <w:kern w:val="2"/>
          <w:sz w:val="21"/>
          <w:szCs w:val="22"/>
          <w:lang w:eastAsia="zh-CN"/>
        </w:rPr>
      </w:pPr>
      <w:hyperlink w:anchor="_Toc41406799" w:history="1">
        <w:r w:rsidR="00923965" w:rsidRPr="003B1FC8">
          <w:rPr>
            <w:rStyle w:val="a9"/>
            <w:lang w:eastAsia="zh-CN"/>
          </w:rPr>
          <w:t>3</w:t>
        </w:r>
        <w:r w:rsidR="00923965">
          <w:rPr>
            <w:rFonts w:asciiTheme="minorHAnsi" w:eastAsiaTheme="minorEastAsia" w:hAnsiTheme="minorHAnsi" w:cstheme="minorBidi"/>
            <w:b w:val="0"/>
            <w:kern w:val="2"/>
            <w:sz w:val="21"/>
            <w:szCs w:val="22"/>
            <w:lang w:eastAsia="zh-CN"/>
          </w:rPr>
          <w:tab/>
        </w:r>
        <w:r w:rsidR="00923965" w:rsidRPr="003B1FC8">
          <w:rPr>
            <w:rStyle w:val="a9"/>
            <w:lang w:eastAsia="zh-CN"/>
          </w:rPr>
          <w:t>U-Boot function introduction</w:t>
        </w:r>
        <w:r w:rsidR="00923965">
          <w:rPr>
            <w:webHidden/>
          </w:rPr>
          <w:tab/>
        </w:r>
        <w:r w:rsidR="00923965">
          <w:rPr>
            <w:webHidden/>
          </w:rPr>
          <w:fldChar w:fldCharType="begin"/>
        </w:r>
        <w:r w:rsidR="00923965">
          <w:rPr>
            <w:webHidden/>
          </w:rPr>
          <w:instrText xml:space="preserve"> PAGEREF _Toc41406799 \h </w:instrText>
        </w:r>
        <w:r w:rsidR="00923965">
          <w:rPr>
            <w:webHidden/>
          </w:rPr>
        </w:r>
        <w:r w:rsidR="00923965">
          <w:rPr>
            <w:webHidden/>
          </w:rPr>
          <w:fldChar w:fldCharType="separate"/>
        </w:r>
        <w:r w:rsidR="00923965">
          <w:rPr>
            <w:webHidden/>
          </w:rPr>
          <w:t>27</w:t>
        </w:r>
        <w:r w:rsidR="00923965">
          <w:rPr>
            <w:webHidden/>
          </w:rPr>
          <w:fldChar w:fldCharType="end"/>
        </w:r>
      </w:hyperlink>
    </w:p>
    <w:p w:rsidR="00923965" w:rsidRDefault="00771FD4">
      <w:pPr>
        <w:pStyle w:val="20"/>
        <w:rPr>
          <w:rFonts w:asciiTheme="minorHAnsi" w:eastAsiaTheme="minorEastAsia" w:hAnsiTheme="minorHAnsi" w:cstheme="minorBidi"/>
          <w:kern w:val="2"/>
          <w:sz w:val="21"/>
          <w:szCs w:val="22"/>
          <w:lang w:eastAsia="zh-CN"/>
        </w:rPr>
      </w:pPr>
      <w:hyperlink w:anchor="_Toc41406800" w:history="1">
        <w:r w:rsidR="00923965" w:rsidRPr="003B1FC8">
          <w:rPr>
            <w:rStyle w:val="a9"/>
            <w:lang w:eastAsia="zh-CN"/>
            <w14:scene3d>
              <w14:camera w14:prst="orthographicFront"/>
              <w14:lightRig w14:rig="threePt" w14:dir="t">
                <w14:rot w14:lat="0" w14:lon="0" w14:rev="0"/>
              </w14:lightRig>
            </w14:scene3d>
          </w:rPr>
          <w:t>3.1</w:t>
        </w:r>
        <w:r w:rsidR="00923965">
          <w:rPr>
            <w:rFonts w:asciiTheme="minorHAnsi" w:eastAsiaTheme="minorEastAsia" w:hAnsiTheme="minorHAnsi" w:cstheme="minorBidi"/>
            <w:kern w:val="2"/>
            <w:sz w:val="21"/>
            <w:szCs w:val="22"/>
            <w:lang w:eastAsia="zh-CN"/>
          </w:rPr>
          <w:tab/>
        </w:r>
        <w:r w:rsidR="00923965" w:rsidRPr="003B1FC8">
          <w:rPr>
            <w:rStyle w:val="a9"/>
            <w:lang w:eastAsia="zh-CN"/>
          </w:rPr>
          <w:t>SPL</w:t>
        </w:r>
        <w:r w:rsidR="00923965">
          <w:rPr>
            <w:webHidden/>
          </w:rPr>
          <w:tab/>
        </w:r>
        <w:r w:rsidR="00923965">
          <w:rPr>
            <w:webHidden/>
          </w:rPr>
          <w:fldChar w:fldCharType="begin"/>
        </w:r>
        <w:r w:rsidR="00923965">
          <w:rPr>
            <w:webHidden/>
          </w:rPr>
          <w:instrText xml:space="preserve"> PAGEREF _Toc41406800 \h </w:instrText>
        </w:r>
        <w:r w:rsidR="00923965">
          <w:rPr>
            <w:webHidden/>
          </w:rPr>
        </w:r>
        <w:r w:rsidR="00923965">
          <w:rPr>
            <w:webHidden/>
          </w:rPr>
          <w:fldChar w:fldCharType="separate"/>
        </w:r>
        <w:r w:rsidR="00923965">
          <w:rPr>
            <w:webHidden/>
          </w:rPr>
          <w:t>27</w:t>
        </w:r>
        <w:r w:rsidR="00923965">
          <w:rPr>
            <w:webHidden/>
          </w:rPr>
          <w:fldChar w:fldCharType="end"/>
        </w:r>
      </w:hyperlink>
    </w:p>
    <w:p w:rsidR="00923965" w:rsidRDefault="00771FD4">
      <w:pPr>
        <w:pStyle w:val="20"/>
        <w:rPr>
          <w:rFonts w:asciiTheme="minorHAnsi" w:eastAsiaTheme="minorEastAsia" w:hAnsiTheme="minorHAnsi" w:cstheme="minorBidi"/>
          <w:kern w:val="2"/>
          <w:sz w:val="21"/>
          <w:szCs w:val="22"/>
          <w:lang w:eastAsia="zh-CN"/>
        </w:rPr>
      </w:pPr>
      <w:hyperlink w:anchor="_Toc41406801" w:history="1">
        <w:r w:rsidR="00923965" w:rsidRPr="003B1FC8">
          <w:rPr>
            <w:rStyle w:val="a9"/>
            <w:lang w:eastAsia="zh-CN"/>
            <w14:scene3d>
              <w14:camera w14:prst="orthographicFront"/>
              <w14:lightRig w14:rig="threePt" w14:dir="t">
                <w14:rot w14:lat="0" w14:lon="0" w14:rev="0"/>
              </w14:lightRig>
            </w14:scene3d>
          </w:rPr>
          <w:t>3.2</w:t>
        </w:r>
        <w:r w:rsidR="00923965">
          <w:rPr>
            <w:rFonts w:asciiTheme="minorHAnsi" w:eastAsiaTheme="minorEastAsia" w:hAnsiTheme="minorHAnsi" w:cstheme="minorBidi"/>
            <w:kern w:val="2"/>
            <w:sz w:val="21"/>
            <w:szCs w:val="22"/>
            <w:lang w:eastAsia="zh-CN"/>
          </w:rPr>
          <w:tab/>
        </w:r>
        <w:r w:rsidR="00923965" w:rsidRPr="003B1FC8">
          <w:rPr>
            <w:rStyle w:val="a9"/>
            <w:lang w:eastAsia="zh-CN"/>
          </w:rPr>
          <w:t>MTK provided functionality</w:t>
        </w:r>
        <w:r w:rsidR="00923965">
          <w:rPr>
            <w:webHidden/>
          </w:rPr>
          <w:tab/>
        </w:r>
        <w:r w:rsidR="00923965">
          <w:rPr>
            <w:webHidden/>
          </w:rPr>
          <w:fldChar w:fldCharType="begin"/>
        </w:r>
        <w:r w:rsidR="00923965">
          <w:rPr>
            <w:webHidden/>
          </w:rPr>
          <w:instrText xml:space="preserve"> PAGEREF _Toc41406801 \h </w:instrText>
        </w:r>
        <w:r w:rsidR="00923965">
          <w:rPr>
            <w:webHidden/>
          </w:rPr>
        </w:r>
        <w:r w:rsidR="00923965">
          <w:rPr>
            <w:webHidden/>
          </w:rPr>
          <w:fldChar w:fldCharType="separate"/>
        </w:r>
        <w:r w:rsidR="00923965">
          <w:rPr>
            <w:webHidden/>
          </w:rPr>
          <w:t>27</w:t>
        </w:r>
        <w:r w:rsidR="00923965">
          <w:rPr>
            <w:webHidden/>
          </w:rPr>
          <w:fldChar w:fldCharType="end"/>
        </w:r>
      </w:hyperlink>
    </w:p>
    <w:p w:rsidR="00923965" w:rsidRDefault="00771FD4">
      <w:pPr>
        <w:pStyle w:val="30"/>
        <w:rPr>
          <w:rFonts w:asciiTheme="minorHAnsi" w:eastAsiaTheme="minorEastAsia" w:hAnsiTheme="minorHAnsi" w:cstheme="minorBidi"/>
          <w:kern w:val="2"/>
          <w:sz w:val="21"/>
          <w:szCs w:val="22"/>
          <w:lang w:eastAsia="zh-CN"/>
        </w:rPr>
      </w:pPr>
      <w:hyperlink w:anchor="_Toc41406802" w:history="1">
        <w:r w:rsidR="00923965" w:rsidRPr="003B1FC8">
          <w:rPr>
            <w:rStyle w:val="a9"/>
            <w:lang w:eastAsia="zh-CN"/>
          </w:rPr>
          <w:t>3.2.1</w:t>
        </w:r>
        <w:r w:rsidR="00923965">
          <w:rPr>
            <w:rFonts w:asciiTheme="minorHAnsi" w:eastAsiaTheme="minorEastAsia" w:hAnsiTheme="minorHAnsi" w:cstheme="minorBidi"/>
            <w:kern w:val="2"/>
            <w:sz w:val="21"/>
            <w:szCs w:val="22"/>
            <w:lang w:eastAsia="zh-CN"/>
          </w:rPr>
          <w:tab/>
        </w:r>
        <w:r w:rsidR="00923965" w:rsidRPr="003B1FC8">
          <w:rPr>
            <w:rStyle w:val="a9"/>
            <w:lang w:eastAsia="zh-CN"/>
          </w:rPr>
          <w:t>Boot menu</w:t>
        </w:r>
        <w:r w:rsidR="00923965">
          <w:rPr>
            <w:webHidden/>
          </w:rPr>
          <w:tab/>
        </w:r>
        <w:r w:rsidR="00923965">
          <w:rPr>
            <w:webHidden/>
          </w:rPr>
          <w:fldChar w:fldCharType="begin"/>
        </w:r>
        <w:r w:rsidR="00923965">
          <w:rPr>
            <w:webHidden/>
          </w:rPr>
          <w:instrText xml:space="preserve"> PAGEREF _Toc41406802 \h </w:instrText>
        </w:r>
        <w:r w:rsidR="00923965">
          <w:rPr>
            <w:webHidden/>
          </w:rPr>
        </w:r>
        <w:r w:rsidR="00923965">
          <w:rPr>
            <w:webHidden/>
          </w:rPr>
          <w:fldChar w:fldCharType="separate"/>
        </w:r>
        <w:r w:rsidR="00923965">
          <w:rPr>
            <w:webHidden/>
          </w:rPr>
          <w:t>27</w:t>
        </w:r>
        <w:r w:rsidR="00923965">
          <w:rPr>
            <w:webHidden/>
          </w:rPr>
          <w:fldChar w:fldCharType="end"/>
        </w:r>
      </w:hyperlink>
    </w:p>
    <w:p w:rsidR="00923965" w:rsidRDefault="00771FD4">
      <w:pPr>
        <w:pStyle w:val="30"/>
        <w:rPr>
          <w:rFonts w:asciiTheme="minorHAnsi" w:eastAsiaTheme="minorEastAsia" w:hAnsiTheme="minorHAnsi" w:cstheme="minorBidi"/>
          <w:kern w:val="2"/>
          <w:sz w:val="21"/>
          <w:szCs w:val="22"/>
          <w:lang w:eastAsia="zh-CN"/>
        </w:rPr>
      </w:pPr>
      <w:hyperlink w:anchor="_Toc41406803" w:history="1">
        <w:r w:rsidR="00923965" w:rsidRPr="003B1FC8">
          <w:rPr>
            <w:rStyle w:val="a9"/>
            <w:lang w:eastAsia="zh-CN"/>
          </w:rPr>
          <w:t>3.2.2</w:t>
        </w:r>
        <w:r w:rsidR="00923965">
          <w:rPr>
            <w:rFonts w:asciiTheme="minorHAnsi" w:eastAsiaTheme="minorEastAsia" w:hAnsiTheme="minorHAnsi" w:cstheme="minorBidi"/>
            <w:kern w:val="2"/>
            <w:sz w:val="21"/>
            <w:szCs w:val="22"/>
            <w:lang w:eastAsia="zh-CN"/>
          </w:rPr>
          <w:tab/>
        </w:r>
        <w:r w:rsidR="00923965" w:rsidRPr="003B1FC8">
          <w:rPr>
            <w:rStyle w:val="a9"/>
            <w:lang w:eastAsia="zh-CN"/>
          </w:rPr>
          <w:t>mtkboardboot command</w:t>
        </w:r>
        <w:r w:rsidR="00923965">
          <w:rPr>
            <w:webHidden/>
          </w:rPr>
          <w:tab/>
        </w:r>
        <w:r w:rsidR="00923965">
          <w:rPr>
            <w:webHidden/>
          </w:rPr>
          <w:fldChar w:fldCharType="begin"/>
        </w:r>
        <w:r w:rsidR="00923965">
          <w:rPr>
            <w:webHidden/>
          </w:rPr>
          <w:instrText xml:space="preserve"> PAGEREF _Toc41406803 \h </w:instrText>
        </w:r>
        <w:r w:rsidR="00923965">
          <w:rPr>
            <w:webHidden/>
          </w:rPr>
        </w:r>
        <w:r w:rsidR="00923965">
          <w:rPr>
            <w:webHidden/>
          </w:rPr>
          <w:fldChar w:fldCharType="separate"/>
        </w:r>
        <w:r w:rsidR="00923965">
          <w:rPr>
            <w:webHidden/>
          </w:rPr>
          <w:t>28</w:t>
        </w:r>
        <w:r w:rsidR="00923965">
          <w:rPr>
            <w:webHidden/>
          </w:rPr>
          <w:fldChar w:fldCharType="end"/>
        </w:r>
      </w:hyperlink>
    </w:p>
    <w:p w:rsidR="00923965" w:rsidRDefault="00771FD4">
      <w:pPr>
        <w:pStyle w:val="30"/>
        <w:rPr>
          <w:rFonts w:asciiTheme="minorHAnsi" w:eastAsiaTheme="minorEastAsia" w:hAnsiTheme="minorHAnsi" w:cstheme="minorBidi"/>
          <w:kern w:val="2"/>
          <w:sz w:val="21"/>
          <w:szCs w:val="22"/>
          <w:lang w:eastAsia="zh-CN"/>
        </w:rPr>
      </w:pPr>
      <w:hyperlink w:anchor="_Toc41406804" w:history="1">
        <w:r w:rsidR="00923965" w:rsidRPr="003B1FC8">
          <w:rPr>
            <w:rStyle w:val="a9"/>
            <w:lang w:eastAsia="zh-CN"/>
          </w:rPr>
          <w:t>3.2.3</w:t>
        </w:r>
        <w:r w:rsidR="00923965">
          <w:rPr>
            <w:rFonts w:asciiTheme="minorHAnsi" w:eastAsiaTheme="minorEastAsia" w:hAnsiTheme="minorHAnsi" w:cstheme="minorBidi"/>
            <w:kern w:val="2"/>
            <w:sz w:val="21"/>
            <w:szCs w:val="22"/>
            <w:lang w:eastAsia="zh-CN"/>
          </w:rPr>
          <w:tab/>
        </w:r>
        <w:r w:rsidR="00923965" w:rsidRPr="003B1FC8">
          <w:rPr>
            <w:rStyle w:val="a9"/>
            <w:lang w:eastAsia="zh-CN"/>
          </w:rPr>
          <w:t>mtkupgrade command</w:t>
        </w:r>
        <w:r w:rsidR="00923965">
          <w:rPr>
            <w:webHidden/>
          </w:rPr>
          <w:tab/>
        </w:r>
        <w:r w:rsidR="00923965">
          <w:rPr>
            <w:webHidden/>
          </w:rPr>
          <w:fldChar w:fldCharType="begin"/>
        </w:r>
        <w:r w:rsidR="00923965">
          <w:rPr>
            <w:webHidden/>
          </w:rPr>
          <w:instrText xml:space="preserve"> PAGEREF _Toc41406804 \h </w:instrText>
        </w:r>
        <w:r w:rsidR="00923965">
          <w:rPr>
            <w:webHidden/>
          </w:rPr>
        </w:r>
        <w:r w:rsidR="00923965">
          <w:rPr>
            <w:webHidden/>
          </w:rPr>
          <w:fldChar w:fldCharType="separate"/>
        </w:r>
        <w:r w:rsidR="00923965">
          <w:rPr>
            <w:webHidden/>
          </w:rPr>
          <w:t>28</w:t>
        </w:r>
        <w:r w:rsidR="00923965">
          <w:rPr>
            <w:webHidden/>
          </w:rPr>
          <w:fldChar w:fldCharType="end"/>
        </w:r>
      </w:hyperlink>
    </w:p>
    <w:p w:rsidR="00923965" w:rsidRDefault="00771FD4">
      <w:pPr>
        <w:pStyle w:val="30"/>
        <w:rPr>
          <w:rFonts w:asciiTheme="minorHAnsi" w:eastAsiaTheme="minorEastAsia" w:hAnsiTheme="minorHAnsi" w:cstheme="minorBidi"/>
          <w:kern w:val="2"/>
          <w:sz w:val="21"/>
          <w:szCs w:val="22"/>
          <w:lang w:eastAsia="zh-CN"/>
        </w:rPr>
      </w:pPr>
      <w:hyperlink w:anchor="_Toc41406805" w:history="1">
        <w:r w:rsidR="00923965" w:rsidRPr="003B1FC8">
          <w:rPr>
            <w:rStyle w:val="a9"/>
            <w:lang w:eastAsia="zh-CN"/>
          </w:rPr>
          <w:t>3.2.4</w:t>
        </w:r>
        <w:r w:rsidR="00923965">
          <w:rPr>
            <w:rFonts w:asciiTheme="minorHAnsi" w:eastAsiaTheme="minorEastAsia" w:hAnsiTheme="minorHAnsi" w:cstheme="minorBidi"/>
            <w:kern w:val="2"/>
            <w:sz w:val="21"/>
            <w:szCs w:val="22"/>
            <w:lang w:eastAsia="zh-CN"/>
          </w:rPr>
          <w:tab/>
        </w:r>
        <w:r w:rsidR="00923965" w:rsidRPr="003B1FC8">
          <w:rPr>
            <w:rStyle w:val="a9"/>
            <w:lang w:eastAsia="zh-CN"/>
          </w:rPr>
          <w:t>mtkload command</w:t>
        </w:r>
        <w:r w:rsidR="00923965">
          <w:rPr>
            <w:webHidden/>
          </w:rPr>
          <w:tab/>
        </w:r>
        <w:r w:rsidR="00923965">
          <w:rPr>
            <w:webHidden/>
          </w:rPr>
          <w:fldChar w:fldCharType="begin"/>
        </w:r>
        <w:r w:rsidR="00923965">
          <w:rPr>
            <w:webHidden/>
          </w:rPr>
          <w:instrText xml:space="preserve"> PAGEREF _Toc41406805 \h </w:instrText>
        </w:r>
        <w:r w:rsidR="00923965">
          <w:rPr>
            <w:webHidden/>
          </w:rPr>
        </w:r>
        <w:r w:rsidR="00923965">
          <w:rPr>
            <w:webHidden/>
          </w:rPr>
          <w:fldChar w:fldCharType="separate"/>
        </w:r>
        <w:r w:rsidR="00923965">
          <w:rPr>
            <w:webHidden/>
          </w:rPr>
          <w:t>29</w:t>
        </w:r>
        <w:r w:rsidR="00923965">
          <w:rPr>
            <w:webHidden/>
          </w:rPr>
          <w:fldChar w:fldCharType="end"/>
        </w:r>
      </w:hyperlink>
    </w:p>
    <w:p w:rsidR="00923965" w:rsidRDefault="00771FD4">
      <w:pPr>
        <w:pStyle w:val="30"/>
        <w:rPr>
          <w:rFonts w:asciiTheme="minorHAnsi" w:eastAsiaTheme="minorEastAsia" w:hAnsiTheme="minorHAnsi" w:cstheme="minorBidi"/>
          <w:kern w:val="2"/>
          <w:sz w:val="21"/>
          <w:szCs w:val="22"/>
          <w:lang w:eastAsia="zh-CN"/>
        </w:rPr>
      </w:pPr>
      <w:hyperlink w:anchor="_Toc41406806" w:history="1">
        <w:r w:rsidR="00923965" w:rsidRPr="003B1FC8">
          <w:rPr>
            <w:rStyle w:val="a9"/>
            <w:lang w:eastAsia="zh-CN"/>
          </w:rPr>
          <w:t>3.2.5</w:t>
        </w:r>
        <w:r w:rsidR="00923965">
          <w:rPr>
            <w:rFonts w:asciiTheme="minorHAnsi" w:eastAsiaTheme="minorEastAsia" w:hAnsiTheme="minorHAnsi" w:cstheme="minorBidi"/>
            <w:kern w:val="2"/>
            <w:sz w:val="21"/>
            <w:szCs w:val="22"/>
            <w:lang w:eastAsia="zh-CN"/>
          </w:rPr>
          <w:tab/>
        </w:r>
        <w:r w:rsidR="00923965" w:rsidRPr="003B1FC8">
          <w:rPr>
            <w:rStyle w:val="a9"/>
            <w:lang w:eastAsia="zh-CN"/>
          </w:rPr>
          <w:t>Save tftp information for mtkupgrade and mtkload</w:t>
        </w:r>
        <w:r w:rsidR="00923965">
          <w:rPr>
            <w:webHidden/>
          </w:rPr>
          <w:tab/>
        </w:r>
        <w:r w:rsidR="00923965">
          <w:rPr>
            <w:webHidden/>
          </w:rPr>
          <w:fldChar w:fldCharType="begin"/>
        </w:r>
        <w:r w:rsidR="00923965">
          <w:rPr>
            <w:webHidden/>
          </w:rPr>
          <w:instrText xml:space="preserve"> PAGEREF _Toc41406806 \h </w:instrText>
        </w:r>
        <w:r w:rsidR="00923965">
          <w:rPr>
            <w:webHidden/>
          </w:rPr>
        </w:r>
        <w:r w:rsidR="00923965">
          <w:rPr>
            <w:webHidden/>
          </w:rPr>
          <w:fldChar w:fldCharType="separate"/>
        </w:r>
        <w:r w:rsidR="00923965">
          <w:rPr>
            <w:webHidden/>
          </w:rPr>
          <w:t>29</w:t>
        </w:r>
        <w:r w:rsidR="00923965">
          <w:rPr>
            <w:webHidden/>
          </w:rPr>
          <w:fldChar w:fldCharType="end"/>
        </w:r>
      </w:hyperlink>
    </w:p>
    <w:p w:rsidR="00923965" w:rsidRDefault="00771FD4">
      <w:pPr>
        <w:pStyle w:val="30"/>
        <w:rPr>
          <w:rFonts w:asciiTheme="minorHAnsi" w:eastAsiaTheme="minorEastAsia" w:hAnsiTheme="minorHAnsi" w:cstheme="minorBidi"/>
          <w:kern w:val="2"/>
          <w:sz w:val="21"/>
          <w:szCs w:val="22"/>
          <w:lang w:eastAsia="zh-CN"/>
        </w:rPr>
      </w:pPr>
      <w:hyperlink w:anchor="_Toc41406807" w:history="1">
        <w:r w:rsidR="00923965" w:rsidRPr="003B1FC8">
          <w:rPr>
            <w:rStyle w:val="a9"/>
            <w:lang w:eastAsia="zh-CN"/>
          </w:rPr>
          <w:t>3.2.6</w:t>
        </w:r>
        <w:r w:rsidR="00923965">
          <w:rPr>
            <w:rFonts w:asciiTheme="minorHAnsi" w:eastAsiaTheme="minorEastAsia" w:hAnsiTheme="minorHAnsi" w:cstheme="minorBidi"/>
            <w:kern w:val="2"/>
            <w:sz w:val="21"/>
            <w:szCs w:val="22"/>
            <w:lang w:eastAsia="zh-CN"/>
          </w:rPr>
          <w:tab/>
        </w:r>
        <w:r w:rsidR="00923965" w:rsidRPr="003B1FC8">
          <w:rPr>
            <w:rStyle w:val="a9"/>
            <w:lang w:eastAsia="zh-CN"/>
          </w:rPr>
          <w:t>NMBM (NAND mapping block management)</w:t>
        </w:r>
        <w:r w:rsidR="00923965">
          <w:rPr>
            <w:webHidden/>
          </w:rPr>
          <w:tab/>
        </w:r>
        <w:r w:rsidR="00923965">
          <w:rPr>
            <w:webHidden/>
          </w:rPr>
          <w:fldChar w:fldCharType="begin"/>
        </w:r>
        <w:r w:rsidR="00923965">
          <w:rPr>
            <w:webHidden/>
          </w:rPr>
          <w:instrText xml:space="preserve"> PAGEREF _Toc41406807 \h </w:instrText>
        </w:r>
        <w:r w:rsidR="00923965">
          <w:rPr>
            <w:webHidden/>
          </w:rPr>
        </w:r>
        <w:r w:rsidR="00923965">
          <w:rPr>
            <w:webHidden/>
          </w:rPr>
          <w:fldChar w:fldCharType="separate"/>
        </w:r>
        <w:r w:rsidR="00923965">
          <w:rPr>
            <w:webHidden/>
          </w:rPr>
          <w:t>30</w:t>
        </w:r>
        <w:r w:rsidR="00923965">
          <w:rPr>
            <w:webHidden/>
          </w:rPr>
          <w:fldChar w:fldCharType="end"/>
        </w:r>
      </w:hyperlink>
    </w:p>
    <w:p w:rsidR="00923965" w:rsidRDefault="00771FD4">
      <w:pPr>
        <w:pStyle w:val="10"/>
        <w:rPr>
          <w:rFonts w:asciiTheme="minorHAnsi" w:eastAsiaTheme="minorEastAsia" w:hAnsiTheme="minorHAnsi" w:cstheme="minorBidi"/>
          <w:b w:val="0"/>
          <w:kern w:val="2"/>
          <w:sz w:val="21"/>
          <w:szCs w:val="22"/>
          <w:lang w:eastAsia="zh-CN"/>
        </w:rPr>
      </w:pPr>
      <w:hyperlink w:anchor="_Toc41406808" w:history="1">
        <w:r w:rsidR="00923965" w:rsidRPr="003B1FC8">
          <w:rPr>
            <w:rStyle w:val="a9"/>
            <w:lang w:eastAsia="zh-CN"/>
          </w:rPr>
          <w:t>4</w:t>
        </w:r>
        <w:r w:rsidR="00923965">
          <w:rPr>
            <w:rFonts w:asciiTheme="minorHAnsi" w:eastAsiaTheme="minorEastAsia" w:hAnsiTheme="minorHAnsi" w:cstheme="minorBidi"/>
            <w:b w:val="0"/>
            <w:kern w:val="2"/>
            <w:sz w:val="21"/>
            <w:szCs w:val="22"/>
            <w:lang w:eastAsia="zh-CN"/>
          </w:rPr>
          <w:tab/>
        </w:r>
        <w:r w:rsidR="00923965" w:rsidRPr="003B1FC8">
          <w:rPr>
            <w:rStyle w:val="a9"/>
            <w:lang w:eastAsia="zh-CN"/>
          </w:rPr>
          <w:t>Tiny HTTP server (Web failsafe)</w:t>
        </w:r>
        <w:r w:rsidR="00923965">
          <w:rPr>
            <w:webHidden/>
          </w:rPr>
          <w:tab/>
        </w:r>
        <w:r w:rsidR="00923965">
          <w:rPr>
            <w:webHidden/>
          </w:rPr>
          <w:fldChar w:fldCharType="begin"/>
        </w:r>
        <w:r w:rsidR="00923965">
          <w:rPr>
            <w:webHidden/>
          </w:rPr>
          <w:instrText xml:space="preserve"> PAGEREF _Toc41406808 \h </w:instrText>
        </w:r>
        <w:r w:rsidR="00923965">
          <w:rPr>
            <w:webHidden/>
          </w:rPr>
        </w:r>
        <w:r w:rsidR="00923965">
          <w:rPr>
            <w:webHidden/>
          </w:rPr>
          <w:fldChar w:fldCharType="separate"/>
        </w:r>
        <w:r w:rsidR="00923965">
          <w:rPr>
            <w:webHidden/>
          </w:rPr>
          <w:t>32</w:t>
        </w:r>
        <w:r w:rsidR="00923965">
          <w:rPr>
            <w:webHidden/>
          </w:rPr>
          <w:fldChar w:fldCharType="end"/>
        </w:r>
      </w:hyperlink>
    </w:p>
    <w:p w:rsidR="00923965" w:rsidRDefault="00771FD4">
      <w:pPr>
        <w:pStyle w:val="20"/>
        <w:rPr>
          <w:rFonts w:asciiTheme="minorHAnsi" w:eastAsiaTheme="minorEastAsia" w:hAnsiTheme="minorHAnsi" w:cstheme="minorBidi"/>
          <w:kern w:val="2"/>
          <w:sz w:val="21"/>
          <w:szCs w:val="22"/>
          <w:lang w:eastAsia="zh-CN"/>
        </w:rPr>
      </w:pPr>
      <w:hyperlink w:anchor="_Toc41406809" w:history="1">
        <w:r w:rsidR="00923965" w:rsidRPr="003B1FC8">
          <w:rPr>
            <w:rStyle w:val="a9"/>
            <w:lang w:eastAsia="zh-CN"/>
            <w14:scene3d>
              <w14:camera w14:prst="orthographicFront"/>
              <w14:lightRig w14:rig="threePt" w14:dir="t">
                <w14:rot w14:lat="0" w14:lon="0" w14:rev="0"/>
              </w14:lightRig>
            </w14:scene3d>
          </w:rPr>
          <w:t>4.1</w:t>
        </w:r>
        <w:r w:rsidR="00923965">
          <w:rPr>
            <w:rFonts w:asciiTheme="minorHAnsi" w:eastAsiaTheme="minorEastAsia" w:hAnsiTheme="minorHAnsi" w:cstheme="minorBidi"/>
            <w:kern w:val="2"/>
            <w:sz w:val="21"/>
            <w:szCs w:val="22"/>
            <w:lang w:eastAsia="zh-CN"/>
          </w:rPr>
          <w:tab/>
        </w:r>
        <w:r w:rsidR="00923965" w:rsidRPr="003B1FC8">
          <w:rPr>
            <w:rStyle w:val="a9"/>
            <w:lang w:eastAsia="zh-CN"/>
          </w:rPr>
          <w:t>menuconfig of failsafe command</w:t>
        </w:r>
        <w:r w:rsidR="00923965">
          <w:rPr>
            <w:webHidden/>
          </w:rPr>
          <w:tab/>
        </w:r>
        <w:r w:rsidR="00923965">
          <w:rPr>
            <w:webHidden/>
          </w:rPr>
          <w:fldChar w:fldCharType="begin"/>
        </w:r>
        <w:r w:rsidR="00923965">
          <w:rPr>
            <w:webHidden/>
          </w:rPr>
          <w:instrText xml:space="preserve"> PAGEREF _Toc41406809 \h </w:instrText>
        </w:r>
        <w:r w:rsidR="00923965">
          <w:rPr>
            <w:webHidden/>
          </w:rPr>
        </w:r>
        <w:r w:rsidR="00923965">
          <w:rPr>
            <w:webHidden/>
          </w:rPr>
          <w:fldChar w:fldCharType="separate"/>
        </w:r>
        <w:r w:rsidR="00923965">
          <w:rPr>
            <w:webHidden/>
          </w:rPr>
          <w:t>32</w:t>
        </w:r>
        <w:r w:rsidR="00923965">
          <w:rPr>
            <w:webHidden/>
          </w:rPr>
          <w:fldChar w:fldCharType="end"/>
        </w:r>
      </w:hyperlink>
    </w:p>
    <w:p w:rsidR="00923965" w:rsidRDefault="00771FD4">
      <w:pPr>
        <w:pStyle w:val="20"/>
        <w:rPr>
          <w:rFonts w:asciiTheme="minorHAnsi" w:eastAsiaTheme="minorEastAsia" w:hAnsiTheme="minorHAnsi" w:cstheme="minorBidi"/>
          <w:kern w:val="2"/>
          <w:sz w:val="21"/>
          <w:szCs w:val="22"/>
          <w:lang w:eastAsia="zh-CN"/>
        </w:rPr>
      </w:pPr>
      <w:hyperlink w:anchor="_Toc41406810" w:history="1">
        <w:r w:rsidR="00923965" w:rsidRPr="003B1FC8">
          <w:rPr>
            <w:rStyle w:val="a9"/>
            <w:lang w:eastAsia="zh-CN"/>
            <w14:scene3d>
              <w14:camera w14:prst="orthographicFront"/>
              <w14:lightRig w14:rig="threePt" w14:dir="t">
                <w14:rot w14:lat="0" w14:lon="0" w14:rev="0"/>
              </w14:lightRig>
            </w14:scene3d>
          </w:rPr>
          <w:t>4.2</w:t>
        </w:r>
        <w:r w:rsidR="00923965">
          <w:rPr>
            <w:rFonts w:asciiTheme="minorHAnsi" w:eastAsiaTheme="minorEastAsia" w:hAnsiTheme="minorHAnsi" w:cstheme="minorBidi"/>
            <w:kern w:val="2"/>
            <w:sz w:val="21"/>
            <w:szCs w:val="22"/>
            <w:lang w:eastAsia="zh-CN"/>
          </w:rPr>
          <w:tab/>
        </w:r>
        <w:r w:rsidR="00923965" w:rsidRPr="003B1FC8">
          <w:rPr>
            <w:rStyle w:val="a9"/>
            <w:lang w:eastAsia="zh-CN"/>
          </w:rPr>
          <w:t>Using Web failsafe</w:t>
        </w:r>
        <w:r w:rsidR="00923965">
          <w:rPr>
            <w:webHidden/>
          </w:rPr>
          <w:tab/>
        </w:r>
        <w:r w:rsidR="00923965">
          <w:rPr>
            <w:webHidden/>
          </w:rPr>
          <w:fldChar w:fldCharType="begin"/>
        </w:r>
        <w:r w:rsidR="00923965">
          <w:rPr>
            <w:webHidden/>
          </w:rPr>
          <w:instrText xml:space="preserve"> PAGEREF _Toc41406810 \h </w:instrText>
        </w:r>
        <w:r w:rsidR="00923965">
          <w:rPr>
            <w:webHidden/>
          </w:rPr>
        </w:r>
        <w:r w:rsidR="00923965">
          <w:rPr>
            <w:webHidden/>
          </w:rPr>
          <w:fldChar w:fldCharType="separate"/>
        </w:r>
        <w:r w:rsidR="00923965">
          <w:rPr>
            <w:webHidden/>
          </w:rPr>
          <w:t>32</w:t>
        </w:r>
        <w:r w:rsidR="00923965">
          <w:rPr>
            <w:webHidden/>
          </w:rPr>
          <w:fldChar w:fldCharType="end"/>
        </w:r>
      </w:hyperlink>
    </w:p>
    <w:p w:rsidR="00923965" w:rsidRDefault="00771FD4">
      <w:pPr>
        <w:pStyle w:val="20"/>
        <w:rPr>
          <w:rFonts w:asciiTheme="minorHAnsi" w:eastAsiaTheme="minorEastAsia" w:hAnsiTheme="minorHAnsi" w:cstheme="minorBidi"/>
          <w:kern w:val="2"/>
          <w:sz w:val="21"/>
          <w:szCs w:val="22"/>
          <w:lang w:eastAsia="zh-CN"/>
        </w:rPr>
      </w:pPr>
      <w:hyperlink w:anchor="_Toc41406811" w:history="1">
        <w:r w:rsidR="00923965" w:rsidRPr="003B1FC8">
          <w:rPr>
            <w:rStyle w:val="a9"/>
            <w:lang w:eastAsia="zh-CN"/>
            <w14:scene3d>
              <w14:camera w14:prst="orthographicFront"/>
              <w14:lightRig w14:rig="threePt" w14:dir="t">
                <w14:rot w14:lat="0" w14:lon="0" w14:rev="0"/>
              </w14:lightRig>
            </w14:scene3d>
          </w:rPr>
          <w:t>4.3</w:t>
        </w:r>
        <w:r w:rsidR="00923965">
          <w:rPr>
            <w:rFonts w:asciiTheme="minorHAnsi" w:eastAsiaTheme="minorEastAsia" w:hAnsiTheme="minorHAnsi" w:cstheme="minorBidi"/>
            <w:kern w:val="2"/>
            <w:sz w:val="21"/>
            <w:szCs w:val="22"/>
            <w:lang w:eastAsia="zh-CN"/>
          </w:rPr>
          <w:tab/>
        </w:r>
        <w:r w:rsidR="00923965" w:rsidRPr="003B1FC8">
          <w:rPr>
            <w:rStyle w:val="a9"/>
            <w:lang w:eastAsia="zh-CN"/>
          </w:rPr>
          <w:t>Web failsafe/HTTP server development</w:t>
        </w:r>
        <w:r w:rsidR="00923965">
          <w:rPr>
            <w:webHidden/>
          </w:rPr>
          <w:tab/>
        </w:r>
        <w:r w:rsidR="00923965">
          <w:rPr>
            <w:webHidden/>
          </w:rPr>
          <w:fldChar w:fldCharType="begin"/>
        </w:r>
        <w:r w:rsidR="00923965">
          <w:rPr>
            <w:webHidden/>
          </w:rPr>
          <w:instrText xml:space="preserve"> PAGEREF _Toc41406811 \h </w:instrText>
        </w:r>
        <w:r w:rsidR="00923965">
          <w:rPr>
            <w:webHidden/>
          </w:rPr>
        </w:r>
        <w:r w:rsidR="00923965">
          <w:rPr>
            <w:webHidden/>
          </w:rPr>
          <w:fldChar w:fldCharType="separate"/>
        </w:r>
        <w:r w:rsidR="00923965">
          <w:rPr>
            <w:webHidden/>
          </w:rPr>
          <w:t>33</w:t>
        </w:r>
        <w:r w:rsidR="00923965">
          <w:rPr>
            <w:webHidden/>
          </w:rPr>
          <w:fldChar w:fldCharType="end"/>
        </w:r>
      </w:hyperlink>
    </w:p>
    <w:p w:rsidR="00923965" w:rsidRDefault="00771FD4">
      <w:pPr>
        <w:pStyle w:val="30"/>
        <w:rPr>
          <w:rFonts w:asciiTheme="minorHAnsi" w:eastAsiaTheme="minorEastAsia" w:hAnsiTheme="minorHAnsi" w:cstheme="minorBidi"/>
          <w:kern w:val="2"/>
          <w:sz w:val="21"/>
          <w:szCs w:val="22"/>
          <w:lang w:eastAsia="zh-CN"/>
        </w:rPr>
      </w:pPr>
      <w:hyperlink w:anchor="_Toc41406812" w:history="1">
        <w:r w:rsidR="00923965" w:rsidRPr="003B1FC8">
          <w:rPr>
            <w:rStyle w:val="a9"/>
            <w:lang w:eastAsia="zh-CN"/>
          </w:rPr>
          <w:t>4.3.1</w:t>
        </w:r>
        <w:r w:rsidR="00923965">
          <w:rPr>
            <w:rFonts w:asciiTheme="minorHAnsi" w:eastAsiaTheme="minorEastAsia" w:hAnsiTheme="minorHAnsi" w:cstheme="minorBidi"/>
            <w:kern w:val="2"/>
            <w:sz w:val="21"/>
            <w:szCs w:val="22"/>
            <w:lang w:eastAsia="zh-CN"/>
          </w:rPr>
          <w:tab/>
        </w:r>
        <w:r w:rsidR="00923965" w:rsidRPr="003B1FC8">
          <w:rPr>
            <w:rStyle w:val="a9"/>
            <w:lang w:eastAsia="zh-CN"/>
          </w:rPr>
          <w:t>Add new html files</w:t>
        </w:r>
        <w:r w:rsidR="00923965">
          <w:rPr>
            <w:webHidden/>
          </w:rPr>
          <w:tab/>
        </w:r>
        <w:r w:rsidR="00923965">
          <w:rPr>
            <w:webHidden/>
          </w:rPr>
          <w:fldChar w:fldCharType="begin"/>
        </w:r>
        <w:r w:rsidR="00923965">
          <w:rPr>
            <w:webHidden/>
          </w:rPr>
          <w:instrText xml:space="preserve"> PAGEREF _Toc41406812 \h </w:instrText>
        </w:r>
        <w:r w:rsidR="00923965">
          <w:rPr>
            <w:webHidden/>
          </w:rPr>
        </w:r>
        <w:r w:rsidR="00923965">
          <w:rPr>
            <w:webHidden/>
          </w:rPr>
          <w:fldChar w:fldCharType="separate"/>
        </w:r>
        <w:r w:rsidR="00923965">
          <w:rPr>
            <w:webHidden/>
          </w:rPr>
          <w:t>33</w:t>
        </w:r>
        <w:r w:rsidR="00923965">
          <w:rPr>
            <w:webHidden/>
          </w:rPr>
          <w:fldChar w:fldCharType="end"/>
        </w:r>
      </w:hyperlink>
    </w:p>
    <w:p w:rsidR="00923965" w:rsidRDefault="00771FD4">
      <w:pPr>
        <w:pStyle w:val="30"/>
        <w:rPr>
          <w:rFonts w:asciiTheme="minorHAnsi" w:eastAsiaTheme="minorEastAsia" w:hAnsiTheme="minorHAnsi" w:cstheme="minorBidi"/>
          <w:kern w:val="2"/>
          <w:sz w:val="21"/>
          <w:szCs w:val="22"/>
          <w:lang w:eastAsia="zh-CN"/>
        </w:rPr>
      </w:pPr>
      <w:hyperlink w:anchor="_Toc41406813" w:history="1">
        <w:r w:rsidR="00923965" w:rsidRPr="003B1FC8">
          <w:rPr>
            <w:rStyle w:val="a9"/>
            <w:rFonts w:eastAsia="宋体"/>
            <w:lang w:eastAsia="zh-CN"/>
          </w:rPr>
          <w:t>4.3.2</w:t>
        </w:r>
        <w:r w:rsidR="00923965">
          <w:rPr>
            <w:rFonts w:asciiTheme="minorHAnsi" w:eastAsiaTheme="minorEastAsia" w:hAnsiTheme="minorHAnsi" w:cstheme="minorBidi"/>
            <w:kern w:val="2"/>
            <w:sz w:val="21"/>
            <w:szCs w:val="22"/>
            <w:lang w:eastAsia="zh-CN"/>
          </w:rPr>
          <w:tab/>
        </w:r>
        <w:r w:rsidR="00923965" w:rsidRPr="003B1FC8">
          <w:rPr>
            <w:rStyle w:val="a9"/>
            <w:rFonts w:eastAsia="宋体"/>
            <w:lang w:eastAsia="zh-CN"/>
          </w:rPr>
          <w:t>HTTP server programming APIs</w:t>
        </w:r>
        <w:r w:rsidR="00923965">
          <w:rPr>
            <w:webHidden/>
          </w:rPr>
          <w:tab/>
        </w:r>
        <w:r w:rsidR="00923965">
          <w:rPr>
            <w:webHidden/>
          </w:rPr>
          <w:fldChar w:fldCharType="begin"/>
        </w:r>
        <w:r w:rsidR="00923965">
          <w:rPr>
            <w:webHidden/>
          </w:rPr>
          <w:instrText xml:space="preserve"> PAGEREF _Toc41406813 \h </w:instrText>
        </w:r>
        <w:r w:rsidR="00923965">
          <w:rPr>
            <w:webHidden/>
          </w:rPr>
        </w:r>
        <w:r w:rsidR="00923965">
          <w:rPr>
            <w:webHidden/>
          </w:rPr>
          <w:fldChar w:fldCharType="separate"/>
        </w:r>
        <w:r w:rsidR="00923965">
          <w:rPr>
            <w:webHidden/>
          </w:rPr>
          <w:t>34</w:t>
        </w:r>
        <w:r w:rsidR="00923965">
          <w:rPr>
            <w:webHidden/>
          </w:rPr>
          <w:fldChar w:fldCharType="end"/>
        </w:r>
      </w:hyperlink>
    </w:p>
    <w:p w:rsidR="00923965" w:rsidRDefault="00771FD4">
      <w:pPr>
        <w:pStyle w:val="30"/>
        <w:rPr>
          <w:rFonts w:asciiTheme="minorHAnsi" w:eastAsiaTheme="minorEastAsia" w:hAnsiTheme="minorHAnsi" w:cstheme="minorBidi"/>
          <w:kern w:val="2"/>
          <w:sz w:val="21"/>
          <w:szCs w:val="22"/>
          <w:lang w:eastAsia="zh-CN"/>
        </w:rPr>
      </w:pPr>
      <w:hyperlink w:anchor="_Toc41406814" w:history="1">
        <w:r w:rsidR="00923965" w:rsidRPr="003B1FC8">
          <w:rPr>
            <w:rStyle w:val="a9"/>
            <w:lang w:eastAsia="zh-CN"/>
          </w:rPr>
          <w:t>4.3.3</w:t>
        </w:r>
        <w:r w:rsidR="00923965">
          <w:rPr>
            <w:rFonts w:asciiTheme="minorHAnsi" w:eastAsiaTheme="minorEastAsia" w:hAnsiTheme="minorHAnsi" w:cstheme="minorBidi"/>
            <w:kern w:val="2"/>
            <w:sz w:val="21"/>
            <w:szCs w:val="22"/>
            <w:lang w:eastAsia="zh-CN"/>
          </w:rPr>
          <w:tab/>
        </w:r>
        <w:r w:rsidR="00923965" w:rsidRPr="003B1FC8">
          <w:rPr>
            <w:rStyle w:val="a9"/>
            <w:lang w:eastAsia="zh-CN"/>
          </w:rPr>
          <w:t>Example of URI handler</w:t>
        </w:r>
        <w:r w:rsidR="00923965">
          <w:rPr>
            <w:webHidden/>
          </w:rPr>
          <w:tab/>
        </w:r>
        <w:r w:rsidR="00923965">
          <w:rPr>
            <w:webHidden/>
          </w:rPr>
          <w:fldChar w:fldCharType="begin"/>
        </w:r>
        <w:r w:rsidR="00923965">
          <w:rPr>
            <w:webHidden/>
          </w:rPr>
          <w:instrText xml:space="preserve"> PAGEREF _Toc41406814 \h </w:instrText>
        </w:r>
        <w:r w:rsidR="00923965">
          <w:rPr>
            <w:webHidden/>
          </w:rPr>
        </w:r>
        <w:r w:rsidR="00923965">
          <w:rPr>
            <w:webHidden/>
          </w:rPr>
          <w:fldChar w:fldCharType="separate"/>
        </w:r>
        <w:r w:rsidR="00923965">
          <w:rPr>
            <w:webHidden/>
          </w:rPr>
          <w:t>41</w:t>
        </w:r>
        <w:r w:rsidR="00923965">
          <w:rPr>
            <w:webHidden/>
          </w:rPr>
          <w:fldChar w:fldCharType="end"/>
        </w:r>
      </w:hyperlink>
    </w:p>
    <w:p w:rsidR="001F23F9" w:rsidRPr="00F5364F" w:rsidRDefault="002F1876" w:rsidP="00783F58">
      <w:pPr>
        <w:pStyle w:val="30"/>
        <w:rPr>
          <w:rFonts w:eastAsia="宋体"/>
        </w:rPr>
      </w:pPr>
      <w:r w:rsidRPr="00F5364F">
        <w:rPr>
          <w:rFonts w:eastAsia="宋体"/>
        </w:rPr>
        <w:fldChar w:fldCharType="end"/>
      </w:r>
    </w:p>
    <w:p w:rsidR="00655578" w:rsidRPr="00F5364F" w:rsidRDefault="00425A47" w:rsidP="00654253">
      <w:pPr>
        <w:pStyle w:val="1"/>
      </w:pPr>
      <w:bookmarkStart w:id="4" w:name="_Toc41406785"/>
      <w:r w:rsidRPr="00F5364F">
        <w:lastRenderedPageBreak/>
        <w:t xml:space="preserve">About </w:t>
      </w:r>
      <w:r w:rsidR="00A6117B" w:rsidRPr="00F5364F">
        <w:t xml:space="preserve">MTK </w:t>
      </w:r>
      <w:r w:rsidR="003A5FEA">
        <w:t>U-Boot</w:t>
      </w:r>
      <w:bookmarkEnd w:id="4"/>
    </w:p>
    <w:p w:rsidR="008B30D7" w:rsidRPr="00F5364F" w:rsidRDefault="00972034" w:rsidP="00654253">
      <w:pPr>
        <w:pStyle w:val="2"/>
      </w:pPr>
      <w:bookmarkStart w:id="5" w:name="_Toc41406786"/>
      <w:r w:rsidRPr="00F5364F">
        <w:t xml:space="preserve">What is </w:t>
      </w:r>
      <w:r w:rsidR="00200DB5">
        <w:t>U-Boot</w:t>
      </w:r>
      <w:bookmarkEnd w:id="5"/>
    </w:p>
    <w:p w:rsidR="008B30D7" w:rsidRPr="00200DB5" w:rsidRDefault="00200DB5" w:rsidP="00200DB5">
      <w:pPr>
        <w:rPr>
          <w:rFonts w:cs="Arial"/>
        </w:rPr>
      </w:pPr>
      <w:r w:rsidRPr="00200DB5">
        <w:rPr>
          <w:rFonts w:cs="Arial"/>
          <w:bCs/>
          <w:color w:val="222222"/>
          <w:sz w:val="21"/>
          <w:szCs w:val="21"/>
          <w:shd w:val="clear" w:color="auto" w:fill="FFFFFF"/>
        </w:rPr>
        <w:t>Das U-Boot (subtitled "the Universal Boot Loader" and often shortened to U-Boot) is an open source, primary boot loader used in embedded devices to package the instructions to boot the device's operating system kernel. It is available for a number of computer architectures, including 68k, ARM, Blackfin, MicroBlaze, MIPS, Nios, SuperH, PPC, RISC-V and x86.</w:t>
      </w:r>
    </w:p>
    <w:p w:rsidR="008B30D7" w:rsidRPr="00F5364F" w:rsidRDefault="00AB1C4E" w:rsidP="00654253">
      <w:pPr>
        <w:pStyle w:val="2"/>
      </w:pPr>
      <w:bookmarkStart w:id="6" w:name="_Toc41406787"/>
      <w:r w:rsidRPr="00F5364F">
        <w:t>M</w:t>
      </w:r>
      <w:r w:rsidR="00B34FF4" w:rsidRPr="00F5364F">
        <w:t>ediaTe</w:t>
      </w:r>
      <w:r w:rsidR="00200DB5">
        <w:t>k</w:t>
      </w:r>
      <w:r w:rsidR="00B34FF4" w:rsidRPr="00F5364F">
        <w:t>’s</w:t>
      </w:r>
      <w:r w:rsidRPr="00F5364F">
        <w:t xml:space="preserve"> </w:t>
      </w:r>
      <w:r w:rsidR="00200DB5">
        <w:t>U-Boot</w:t>
      </w:r>
      <w:bookmarkEnd w:id="6"/>
    </w:p>
    <w:p w:rsidR="00C60710" w:rsidRPr="00F5364F" w:rsidRDefault="000F05AA" w:rsidP="00C60710">
      <w:pPr>
        <w:rPr>
          <w:rFonts w:cs="Arial"/>
        </w:rPr>
      </w:pPr>
      <w:r w:rsidRPr="00F5364F">
        <w:rPr>
          <w:rFonts w:cs="Arial"/>
        </w:rPr>
        <w:t xml:space="preserve">MediaTek </w:t>
      </w:r>
      <w:r w:rsidR="00200DB5">
        <w:rPr>
          <w:rFonts w:cs="Arial"/>
        </w:rPr>
        <w:t>has ported MT7621 to mainline U-Boot started from 2018.</w:t>
      </w:r>
    </w:p>
    <w:p w:rsidR="00BF33AC" w:rsidRPr="00F5364F" w:rsidRDefault="00200DB5" w:rsidP="00305E3D">
      <w:pPr>
        <w:jc w:val="left"/>
        <w:rPr>
          <w:rFonts w:cs="Arial"/>
        </w:rPr>
      </w:pPr>
      <w:r>
        <w:rPr>
          <w:rFonts w:cs="Arial"/>
        </w:rPr>
        <w:t>From this version, the U-Boot framework will not be touched. All added components (architectures, targets, commands, drivers) follow the standard of U-Boot.</w:t>
      </w:r>
    </w:p>
    <w:p w:rsidR="00B33613" w:rsidRDefault="006A245B" w:rsidP="006A245B">
      <w:pPr>
        <w:pStyle w:val="2"/>
      </w:pPr>
      <w:bookmarkStart w:id="7" w:name="_Toc41406788"/>
      <w:r>
        <w:t>U-Boot</w:t>
      </w:r>
      <w:r w:rsidR="00425A47" w:rsidRPr="00F5364F">
        <w:t xml:space="preserve"> </w:t>
      </w:r>
      <w:r>
        <w:t>Revision</w:t>
      </w:r>
      <w:bookmarkEnd w:id="7"/>
    </w:p>
    <w:tbl>
      <w:tblPr>
        <w:tblW w:w="970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545"/>
        <w:gridCol w:w="1984"/>
        <w:gridCol w:w="2552"/>
        <w:gridCol w:w="3623"/>
      </w:tblGrid>
      <w:tr w:rsidR="006A245B" w:rsidRPr="00F5364F" w:rsidTr="006A245B">
        <w:tc>
          <w:tcPr>
            <w:tcW w:w="1545" w:type="dxa"/>
            <w:tcBorders>
              <w:bottom w:val="single" w:sz="12" w:space="0" w:color="000000"/>
            </w:tcBorders>
            <w:shd w:val="clear" w:color="auto" w:fill="D9D9D9" w:themeFill="background1" w:themeFillShade="D9"/>
          </w:tcPr>
          <w:p w:rsidR="006A245B" w:rsidRPr="00F5364F" w:rsidRDefault="006A245B" w:rsidP="00E96FF0">
            <w:pPr>
              <w:pStyle w:val="TableNormal1"/>
              <w:rPr>
                <w:rFonts w:cs="Arial"/>
                <w:b/>
                <w:kern w:val="0"/>
              </w:rPr>
            </w:pPr>
            <w:r w:rsidRPr="00F5364F">
              <w:rPr>
                <w:rFonts w:cs="Arial"/>
                <w:b/>
                <w:kern w:val="0"/>
              </w:rPr>
              <w:t>Revision</w:t>
            </w:r>
          </w:p>
        </w:tc>
        <w:tc>
          <w:tcPr>
            <w:tcW w:w="1984" w:type="dxa"/>
            <w:tcBorders>
              <w:bottom w:val="single" w:sz="12" w:space="0" w:color="000000"/>
            </w:tcBorders>
            <w:shd w:val="clear" w:color="auto" w:fill="D9D9D9" w:themeFill="background1" w:themeFillShade="D9"/>
          </w:tcPr>
          <w:p w:rsidR="006A245B" w:rsidRPr="00F5364F" w:rsidRDefault="006A245B" w:rsidP="00E96FF0">
            <w:pPr>
              <w:pStyle w:val="TableNormal1"/>
              <w:rPr>
                <w:rFonts w:cs="Arial"/>
                <w:b/>
                <w:kern w:val="0"/>
              </w:rPr>
            </w:pPr>
            <w:r w:rsidRPr="00F5364F">
              <w:rPr>
                <w:rFonts w:cs="Arial"/>
                <w:b/>
                <w:kern w:val="0"/>
              </w:rPr>
              <w:t>Date</w:t>
            </w:r>
          </w:p>
        </w:tc>
        <w:tc>
          <w:tcPr>
            <w:tcW w:w="2552" w:type="dxa"/>
            <w:tcBorders>
              <w:bottom w:val="single" w:sz="12" w:space="0" w:color="000000"/>
            </w:tcBorders>
            <w:shd w:val="clear" w:color="auto" w:fill="D9D9D9" w:themeFill="background1" w:themeFillShade="D9"/>
          </w:tcPr>
          <w:p w:rsidR="006A245B" w:rsidRPr="00F5364F" w:rsidRDefault="006A245B" w:rsidP="00E96FF0">
            <w:pPr>
              <w:pStyle w:val="TableNormal1"/>
              <w:rPr>
                <w:rFonts w:cs="Arial"/>
                <w:b/>
                <w:kern w:val="0"/>
              </w:rPr>
            </w:pPr>
            <w:r>
              <w:rPr>
                <w:rFonts w:cs="Arial"/>
                <w:b/>
                <w:kern w:val="0"/>
              </w:rPr>
              <w:t>U-Boot Release</w:t>
            </w:r>
          </w:p>
        </w:tc>
        <w:tc>
          <w:tcPr>
            <w:tcW w:w="3623" w:type="dxa"/>
            <w:tcBorders>
              <w:bottom w:val="single" w:sz="12" w:space="0" w:color="000000"/>
            </w:tcBorders>
            <w:shd w:val="clear" w:color="auto" w:fill="D9D9D9" w:themeFill="background1" w:themeFillShade="D9"/>
          </w:tcPr>
          <w:p w:rsidR="006A245B" w:rsidRPr="006A245B" w:rsidRDefault="006A245B" w:rsidP="00E96FF0">
            <w:pPr>
              <w:pStyle w:val="TableNormal1"/>
              <w:rPr>
                <w:rFonts w:eastAsia="宋体" w:cs="Arial"/>
                <w:b/>
                <w:kern w:val="0"/>
                <w:lang w:eastAsia="zh-CN"/>
              </w:rPr>
            </w:pPr>
            <w:r>
              <w:rPr>
                <w:rFonts w:eastAsia="宋体" w:cs="Arial" w:hint="eastAsia"/>
                <w:b/>
                <w:kern w:val="0"/>
                <w:lang w:eastAsia="zh-CN"/>
              </w:rPr>
              <w:t xml:space="preserve">MTK Internal </w:t>
            </w:r>
            <w:r>
              <w:rPr>
                <w:rFonts w:eastAsia="宋体" w:cs="Arial"/>
                <w:b/>
                <w:kern w:val="0"/>
                <w:lang w:eastAsia="zh-CN"/>
              </w:rPr>
              <w:t xml:space="preserve">git </w:t>
            </w:r>
            <w:r>
              <w:rPr>
                <w:rFonts w:eastAsia="宋体" w:cs="Arial" w:hint="eastAsia"/>
                <w:b/>
                <w:kern w:val="0"/>
                <w:lang w:eastAsia="zh-CN"/>
              </w:rPr>
              <w:t>revision</w:t>
            </w:r>
          </w:p>
        </w:tc>
      </w:tr>
      <w:tr w:rsidR="006A245B" w:rsidRPr="00F5364F" w:rsidTr="006A245B">
        <w:tc>
          <w:tcPr>
            <w:tcW w:w="1545" w:type="dxa"/>
          </w:tcPr>
          <w:p w:rsidR="006A245B" w:rsidRPr="00F5364F" w:rsidRDefault="006A245B" w:rsidP="00E96FF0">
            <w:pPr>
              <w:pStyle w:val="TableNormal1"/>
              <w:rPr>
                <w:rFonts w:cs="Arial"/>
                <w:kern w:val="0"/>
                <w:szCs w:val="18"/>
              </w:rPr>
            </w:pPr>
            <w:r>
              <w:rPr>
                <w:rFonts w:cs="Arial"/>
                <w:kern w:val="0"/>
                <w:szCs w:val="18"/>
              </w:rPr>
              <w:t>1</w:t>
            </w:r>
            <w:r w:rsidRPr="00F5364F">
              <w:rPr>
                <w:rFonts w:cs="Arial"/>
                <w:kern w:val="0"/>
                <w:szCs w:val="18"/>
              </w:rPr>
              <w:t>.0</w:t>
            </w:r>
          </w:p>
        </w:tc>
        <w:tc>
          <w:tcPr>
            <w:tcW w:w="1984" w:type="dxa"/>
          </w:tcPr>
          <w:p w:rsidR="006A245B" w:rsidRPr="00F5364F" w:rsidRDefault="006A245B" w:rsidP="00C32F96">
            <w:pPr>
              <w:pStyle w:val="TableNormal1"/>
              <w:rPr>
                <w:rFonts w:cs="Arial"/>
                <w:kern w:val="0"/>
                <w:szCs w:val="18"/>
              </w:rPr>
            </w:pPr>
            <w:r w:rsidRPr="00F5364F">
              <w:rPr>
                <w:rFonts w:cs="Arial"/>
                <w:kern w:val="0"/>
                <w:szCs w:val="18"/>
              </w:rPr>
              <w:t>201</w:t>
            </w:r>
            <w:r>
              <w:rPr>
                <w:rFonts w:cs="Arial"/>
                <w:kern w:val="0"/>
                <w:szCs w:val="18"/>
              </w:rPr>
              <w:t>8</w:t>
            </w:r>
            <w:r w:rsidRPr="00F5364F">
              <w:rPr>
                <w:rFonts w:cs="Arial"/>
                <w:kern w:val="0"/>
                <w:szCs w:val="18"/>
              </w:rPr>
              <w:t>-</w:t>
            </w:r>
            <w:r>
              <w:rPr>
                <w:rFonts w:cs="Arial"/>
                <w:kern w:val="0"/>
                <w:szCs w:val="18"/>
              </w:rPr>
              <w:t>05</w:t>
            </w:r>
            <w:r w:rsidRPr="00F5364F">
              <w:rPr>
                <w:rFonts w:cs="Arial"/>
                <w:kern w:val="0"/>
                <w:szCs w:val="18"/>
              </w:rPr>
              <w:t>-</w:t>
            </w:r>
            <w:r>
              <w:rPr>
                <w:rFonts w:cs="Arial"/>
                <w:kern w:val="0"/>
                <w:szCs w:val="18"/>
              </w:rPr>
              <w:t>1</w:t>
            </w:r>
            <w:r w:rsidR="00C32F96">
              <w:rPr>
                <w:rFonts w:cs="Arial"/>
                <w:kern w:val="0"/>
                <w:szCs w:val="18"/>
              </w:rPr>
              <w:t>5</w:t>
            </w:r>
          </w:p>
        </w:tc>
        <w:tc>
          <w:tcPr>
            <w:tcW w:w="2552" w:type="dxa"/>
          </w:tcPr>
          <w:p w:rsidR="006A245B" w:rsidRPr="00F5364F" w:rsidRDefault="006A245B" w:rsidP="00E96FF0">
            <w:pPr>
              <w:pStyle w:val="TableNormal1"/>
              <w:rPr>
                <w:rFonts w:cs="Arial"/>
                <w:kern w:val="0"/>
                <w:szCs w:val="18"/>
              </w:rPr>
            </w:pPr>
            <w:r>
              <w:rPr>
                <w:rFonts w:cs="Arial"/>
                <w:kern w:val="0"/>
                <w:szCs w:val="18"/>
              </w:rPr>
              <w:t>2018.03</w:t>
            </w:r>
          </w:p>
        </w:tc>
        <w:tc>
          <w:tcPr>
            <w:tcW w:w="3623" w:type="dxa"/>
          </w:tcPr>
          <w:p w:rsidR="006A245B" w:rsidRPr="00F5364F" w:rsidRDefault="00EC0224" w:rsidP="00E96FF0">
            <w:pPr>
              <w:pStyle w:val="TableNormal1"/>
              <w:rPr>
                <w:rFonts w:cs="Arial"/>
                <w:kern w:val="0"/>
                <w:szCs w:val="18"/>
              </w:rPr>
            </w:pPr>
            <w:r w:rsidRPr="00EC0224">
              <w:rPr>
                <w:rFonts w:cs="Arial"/>
                <w:kern w:val="0"/>
                <w:szCs w:val="18"/>
              </w:rPr>
              <w:t>dccaedb</w:t>
            </w:r>
          </w:p>
        </w:tc>
      </w:tr>
      <w:tr w:rsidR="006A245B" w:rsidRPr="00F5364F" w:rsidTr="006A245B">
        <w:tc>
          <w:tcPr>
            <w:tcW w:w="1545" w:type="dxa"/>
          </w:tcPr>
          <w:p w:rsidR="006A245B" w:rsidRPr="00E21213" w:rsidRDefault="00E21213" w:rsidP="00E96FF0">
            <w:pPr>
              <w:pStyle w:val="TableNormal1"/>
              <w:rPr>
                <w:rFonts w:eastAsia="宋体" w:cs="Arial"/>
                <w:kern w:val="0"/>
                <w:szCs w:val="18"/>
                <w:lang w:eastAsia="zh-CN"/>
              </w:rPr>
            </w:pPr>
            <w:r>
              <w:rPr>
                <w:rFonts w:eastAsia="宋体" w:cs="Arial" w:hint="eastAsia"/>
                <w:kern w:val="0"/>
                <w:szCs w:val="18"/>
                <w:lang w:eastAsia="zh-CN"/>
              </w:rPr>
              <w:t>1.1</w:t>
            </w:r>
          </w:p>
        </w:tc>
        <w:tc>
          <w:tcPr>
            <w:tcW w:w="1984" w:type="dxa"/>
          </w:tcPr>
          <w:p w:rsidR="006A245B" w:rsidRPr="00E21213" w:rsidRDefault="00E21213" w:rsidP="00E96FF0">
            <w:pPr>
              <w:pStyle w:val="TableNormal1"/>
              <w:rPr>
                <w:rFonts w:eastAsia="宋体" w:cs="Arial"/>
                <w:kern w:val="0"/>
                <w:szCs w:val="18"/>
                <w:lang w:eastAsia="zh-CN"/>
              </w:rPr>
            </w:pPr>
            <w:r>
              <w:rPr>
                <w:rFonts w:eastAsia="宋体" w:cs="Arial" w:hint="eastAsia"/>
                <w:kern w:val="0"/>
                <w:szCs w:val="18"/>
                <w:lang w:eastAsia="zh-CN"/>
              </w:rPr>
              <w:t>2019-01-08</w:t>
            </w:r>
          </w:p>
        </w:tc>
        <w:tc>
          <w:tcPr>
            <w:tcW w:w="2552" w:type="dxa"/>
          </w:tcPr>
          <w:p w:rsidR="006A245B" w:rsidRPr="00E21213" w:rsidRDefault="00E21213" w:rsidP="00DC54D5">
            <w:pPr>
              <w:pStyle w:val="TableNormal1"/>
              <w:rPr>
                <w:rFonts w:eastAsia="宋体" w:cs="Arial"/>
                <w:kern w:val="0"/>
                <w:szCs w:val="18"/>
                <w:lang w:eastAsia="zh-CN"/>
              </w:rPr>
            </w:pPr>
            <w:r>
              <w:rPr>
                <w:rFonts w:eastAsia="宋体" w:cs="Arial" w:hint="eastAsia"/>
                <w:kern w:val="0"/>
                <w:szCs w:val="18"/>
                <w:lang w:eastAsia="zh-CN"/>
              </w:rPr>
              <w:t>201</w:t>
            </w:r>
            <w:r w:rsidR="00DC54D5">
              <w:rPr>
                <w:rFonts w:eastAsia="宋体" w:cs="Arial"/>
                <w:kern w:val="0"/>
                <w:szCs w:val="18"/>
                <w:lang w:eastAsia="zh-CN"/>
              </w:rPr>
              <w:t>8</w:t>
            </w:r>
            <w:r>
              <w:rPr>
                <w:rFonts w:eastAsia="宋体" w:cs="Arial" w:hint="eastAsia"/>
                <w:kern w:val="0"/>
                <w:szCs w:val="18"/>
                <w:lang w:eastAsia="zh-CN"/>
              </w:rPr>
              <w:t>.09</w:t>
            </w:r>
          </w:p>
        </w:tc>
        <w:tc>
          <w:tcPr>
            <w:tcW w:w="3623" w:type="dxa"/>
          </w:tcPr>
          <w:p w:rsidR="006A245B" w:rsidRPr="00F5364F" w:rsidRDefault="00D125D0" w:rsidP="00E96FF0">
            <w:pPr>
              <w:pStyle w:val="TableNormal1"/>
              <w:rPr>
                <w:rFonts w:cs="Arial"/>
                <w:kern w:val="0"/>
                <w:szCs w:val="18"/>
              </w:rPr>
            </w:pPr>
            <w:r w:rsidRPr="00D125D0">
              <w:rPr>
                <w:rFonts w:cs="Arial"/>
                <w:kern w:val="0"/>
                <w:szCs w:val="18"/>
              </w:rPr>
              <w:t>f126ba0</w:t>
            </w:r>
          </w:p>
        </w:tc>
      </w:tr>
      <w:tr w:rsidR="003728E6" w:rsidRPr="00F5364F" w:rsidTr="006A245B">
        <w:tc>
          <w:tcPr>
            <w:tcW w:w="1545" w:type="dxa"/>
          </w:tcPr>
          <w:p w:rsidR="003728E6" w:rsidRDefault="003728E6" w:rsidP="00E96FF0">
            <w:pPr>
              <w:pStyle w:val="TableNormal1"/>
              <w:rPr>
                <w:rFonts w:eastAsia="宋体" w:cs="Arial"/>
                <w:kern w:val="0"/>
                <w:szCs w:val="18"/>
                <w:lang w:eastAsia="zh-CN"/>
              </w:rPr>
            </w:pPr>
            <w:r>
              <w:rPr>
                <w:rFonts w:eastAsia="宋体" w:cs="Arial" w:hint="eastAsia"/>
                <w:kern w:val="0"/>
                <w:szCs w:val="18"/>
                <w:lang w:eastAsia="zh-CN"/>
              </w:rPr>
              <w:t>1.2</w:t>
            </w:r>
          </w:p>
        </w:tc>
        <w:tc>
          <w:tcPr>
            <w:tcW w:w="1984" w:type="dxa"/>
          </w:tcPr>
          <w:p w:rsidR="003728E6" w:rsidRDefault="003728E6" w:rsidP="0043160D">
            <w:pPr>
              <w:pStyle w:val="TableNormal1"/>
              <w:rPr>
                <w:rFonts w:eastAsia="宋体" w:cs="Arial"/>
                <w:kern w:val="0"/>
                <w:szCs w:val="18"/>
                <w:lang w:eastAsia="zh-CN"/>
              </w:rPr>
            </w:pPr>
            <w:r>
              <w:rPr>
                <w:rFonts w:eastAsia="宋体" w:cs="Arial" w:hint="eastAsia"/>
                <w:kern w:val="0"/>
                <w:szCs w:val="18"/>
                <w:lang w:eastAsia="zh-CN"/>
              </w:rPr>
              <w:t>2019-06-1</w:t>
            </w:r>
            <w:r w:rsidR="0043160D">
              <w:rPr>
                <w:rFonts w:eastAsia="宋体" w:cs="Arial"/>
                <w:kern w:val="0"/>
                <w:szCs w:val="18"/>
                <w:lang w:eastAsia="zh-CN"/>
              </w:rPr>
              <w:t>1</w:t>
            </w:r>
          </w:p>
        </w:tc>
        <w:tc>
          <w:tcPr>
            <w:tcW w:w="2552" w:type="dxa"/>
          </w:tcPr>
          <w:p w:rsidR="003728E6" w:rsidRDefault="003728E6" w:rsidP="00DC54D5">
            <w:pPr>
              <w:pStyle w:val="TableNormal1"/>
              <w:rPr>
                <w:rFonts w:eastAsia="宋体" w:cs="Arial"/>
                <w:kern w:val="0"/>
                <w:szCs w:val="18"/>
                <w:lang w:eastAsia="zh-CN"/>
              </w:rPr>
            </w:pPr>
            <w:r>
              <w:rPr>
                <w:rFonts w:eastAsia="宋体" w:cs="Arial" w:hint="eastAsia"/>
                <w:kern w:val="0"/>
                <w:szCs w:val="18"/>
                <w:lang w:eastAsia="zh-CN"/>
              </w:rPr>
              <w:t>2018.09</w:t>
            </w:r>
          </w:p>
        </w:tc>
        <w:tc>
          <w:tcPr>
            <w:tcW w:w="3623" w:type="dxa"/>
          </w:tcPr>
          <w:p w:rsidR="003728E6" w:rsidRPr="00D125D0" w:rsidRDefault="003728E6" w:rsidP="00E96FF0">
            <w:pPr>
              <w:pStyle w:val="TableNormal1"/>
              <w:rPr>
                <w:rFonts w:cs="Arial"/>
                <w:kern w:val="0"/>
                <w:szCs w:val="18"/>
              </w:rPr>
            </w:pPr>
            <w:r w:rsidRPr="003728E6">
              <w:rPr>
                <w:rFonts w:cs="Arial"/>
                <w:kern w:val="0"/>
                <w:szCs w:val="18"/>
              </w:rPr>
              <w:t>5a70d96</w:t>
            </w:r>
          </w:p>
        </w:tc>
      </w:tr>
      <w:tr w:rsidR="00545778" w:rsidRPr="00F5364F" w:rsidTr="006A245B">
        <w:tc>
          <w:tcPr>
            <w:tcW w:w="1545" w:type="dxa"/>
          </w:tcPr>
          <w:p w:rsidR="00545778" w:rsidRDefault="00545778" w:rsidP="00E96FF0">
            <w:pPr>
              <w:pStyle w:val="TableNormal1"/>
              <w:rPr>
                <w:rFonts w:eastAsia="宋体" w:cs="Arial"/>
                <w:kern w:val="0"/>
                <w:szCs w:val="18"/>
                <w:lang w:eastAsia="zh-CN"/>
              </w:rPr>
            </w:pPr>
          </w:p>
        </w:tc>
        <w:tc>
          <w:tcPr>
            <w:tcW w:w="1984" w:type="dxa"/>
          </w:tcPr>
          <w:p w:rsidR="00545778" w:rsidRDefault="00545778" w:rsidP="0043160D">
            <w:pPr>
              <w:pStyle w:val="TableNormal1"/>
              <w:rPr>
                <w:rFonts w:eastAsia="宋体" w:cs="Arial"/>
                <w:kern w:val="0"/>
                <w:szCs w:val="18"/>
                <w:lang w:eastAsia="zh-CN"/>
              </w:rPr>
            </w:pPr>
            <w:r>
              <w:rPr>
                <w:rFonts w:eastAsia="宋体" w:cs="Arial" w:hint="eastAsia"/>
                <w:kern w:val="0"/>
                <w:szCs w:val="18"/>
                <w:lang w:eastAsia="zh-CN"/>
              </w:rPr>
              <w:t>2019-10-29</w:t>
            </w:r>
          </w:p>
        </w:tc>
        <w:tc>
          <w:tcPr>
            <w:tcW w:w="2552" w:type="dxa"/>
          </w:tcPr>
          <w:p w:rsidR="00545778" w:rsidRDefault="00545778" w:rsidP="00DC54D5">
            <w:pPr>
              <w:pStyle w:val="TableNormal1"/>
              <w:rPr>
                <w:rFonts w:eastAsia="宋体" w:cs="Arial"/>
                <w:kern w:val="0"/>
                <w:szCs w:val="18"/>
                <w:lang w:eastAsia="zh-CN"/>
              </w:rPr>
            </w:pPr>
            <w:r>
              <w:rPr>
                <w:rFonts w:eastAsia="宋体" w:cs="Arial" w:hint="eastAsia"/>
                <w:kern w:val="0"/>
                <w:szCs w:val="18"/>
                <w:lang w:eastAsia="zh-CN"/>
              </w:rPr>
              <w:t>2018.09</w:t>
            </w:r>
          </w:p>
        </w:tc>
        <w:tc>
          <w:tcPr>
            <w:tcW w:w="3623" w:type="dxa"/>
          </w:tcPr>
          <w:p w:rsidR="00545778" w:rsidRPr="003728E6" w:rsidRDefault="00545778" w:rsidP="00E96FF0">
            <w:pPr>
              <w:pStyle w:val="TableNormal1"/>
              <w:rPr>
                <w:rFonts w:cs="Arial"/>
                <w:kern w:val="0"/>
                <w:szCs w:val="18"/>
              </w:rPr>
            </w:pPr>
            <w:r w:rsidRPr="00545778">
              <w:rPr>
                <w:rFonts w:cs="Arial"/>
                <w:kern w:val="0"/>
                <w:szCs w:val="18"/>
              </w:rPr>
              <w:t>7b46b78</w:t>
            </w:r>
          </w:p>
        </w:tc>
      </w:tr>
      <w:tr w:rsidR="00827598" w:rsidRPr="00F5364F" w:rsidTr="006A245B">
        <w:tc>
          <w:tcPr>
            <w:tcW w:w="1545" w:type="dxa"/>
          </w:tcPr>
          <w:p w:rsidR="00827598" w:rsidRDefault="00827598" w:rsidP="00E96FF0">
            <w:pPr>
              <w:pStyle w:val="TableNormal1"/>
              <w:rPr>
                <w:rFonts w:eastAsia="宋体" w:cs="Arial"/>
                <w:kern w:val="0"/>
                <w:szCs w:val="18"/>
                <w:lang w:eastAsia="zh-CN"/>
              </w:rPr>
            </w:pPr>
          </w:p>
        </w:tc>
        <w:tc>
          <w:tcPr>
            <w:tcW w:w="1984" w:type="dxa"/>
          </w:tcPr>
          <w:p w:rsidR="00827598" w:rsidRDefault="00827598" w:rsidP="0043160D">
            <w:pPr>
              <w:pStyle w:val="TableNormal1"/>
              <w:rPr>
                <w:rFonts w:eastAsia="宋体" w:cs="Arial"/>
                <w:kern w:val="0"/>
                <w:szCs w:val="18"/>
                <w:lang w:eastAsia="zh-CN"/>
              </w:rPr>
            </w:pPr>
            <w:r>
              <w:rPr>
                <w:rFonts w:eastAsia="宋体" w:cs="Arial" w:hint="eastAsia"/>
                <w:kern w:val="0"/>
                <w:szCs w:val="18"/>
                <w:lang w:eastAsia="zh-CN"/>
              </w:rPr>
              <w:t>2020-01-03</w:t>
            </w:r>
          </w:p>
        </w:tc>
        <w:tc>
          <w:tcPr>
            <w:tcW w:w="2552" w:type="dxa"/>
          </w:tcPr>
          <w:p w:rsidR="00827598" w:rsidRDefault="00827598" w:rsidP="00DC54D5">
            <w:pPr>
              <w:pStyle w:val="TableNormal1"/>
              <w:rPr>
                <w:rFonts w:eastAsia="宋体" w:cs="Arial"/>
                <w:kern w:val="0"/>
                <w:szCs w:val="18"/>
                <w:lang w:eastAsia="zh-CN"/>
              </w:rPr>
            </w:pPr>
            <w:r>
              <w:rPr>
                <w:rFonts w:eastAsia="宋体" w:cs="Arial" w:hint="eastAsia"/>
                <w:kern w:val="0"/>
                <w:szCs w:val="18"/>
                <w:lang w:eastAsia="zh-CN"/>
              </w:rPr>
              <w:t>2018.09</w:t>
            </w:r>
          </w:p>
        </w:tc>
        <w:tc>
          <w:tcPr>
            <w:tcW w:w="3623" w:type="dxa"/>
          </w:tcPr>
          <w:p w:rsidR="00827598" w:rsidRPr="00545778" w:rsidRDefault="00827598" w:rsidP="00E96FF0">
            <w:pPr>
              <w:pStyle w:val="TableNormal1"/>
              <w:rPr>
                <w:rFonts w:cs="Arial"/>
                <w:kern w:val="0"/>
                <w:szCs w:val="18"/>
              </w:rPr>
            </w:pPr>
            <w:r w:rsidRPr="00827598">
              <w:rPr>
                <w:rFonts w:cs="Arial"/>
                <w:kern w:val="0"/>
                <w:szCs w:val="18"/>
              </w:rPr>
              <w:t>9f6f91d</w:t>
            </w:r>
          </w:p>
        </w:tc>
      </w:tr>
      <w:tr w:rsidR="00A965F4" w:rsidRPr="00F5364F" w:rsidTr="006A245B">
        <w:tc>
          <w:tcPr>
            <w:tcW w:w="1545" w:type="dxa"/>
          </w:tcPr>
          <w:p w:rsidR="00A965F4" w:rsidRDefault="00A965F4" w:rsidP="00E96FF0">
            <w:pPr>
              <w:pStyle w:val="TableNormal1"/>
              <w:rPr>
                <w:rFonts w:eastAsia="宋体" w:cs="Arial"/>
                <w:kern w:val="0"/>
                <w:szCs w:val="18"/>
                <w:lang w:eastAsia="zh-CN"/>
              </w:rPr>
            </w:pPr>
            <w:r>
              <w:rPr>
                <w:rFonts w:eastAsia="宋体" w:cs="Arial" w:hint="eastAsia"/>
                <w:kern w:val="0"/>
                <w:szCs w:val="18"/>
                <w:lang w:eastAsia="zh-CN"/>
              </w:rPr>
              <w:t>1.3</w:t>
            </w:r>
          </w:p>
        </w:tc>
        <w:tc>
          <w:tcPr>
            <w:tcW w:w="1984" w:type="dxa"/>
          </w:tcPr>
          <w:p w:rsidR="00A965F4" w:rsidRDefault="00A965F4" w:rsidP="0043160D">
            <w:pPr>
              <w:pStyle w:val="TableNormal1"/>
              <w:rPr>
                <w:rFonts w:eastAsia="宋体" w:cs="Arial"/>
                <w:kern w:val="0"/>
                <w:szCs w:val="18"/>
                <w:lang w:eastAsia="zh-CN"/>
              </w:rPr>
            </w:pPr>
            <w:r>
              <w:rPr>
                <w:rFonts w:eastAsia="宋体" w:cs="Arial" w:hint="eastAsia"/>
                <w:kern w:val="0"/>
                <w:szCs w:val="18"/>
                <w:lang w:eastAsia="zh-CN"/>
              </w:rPr>
              <w:t>2020-05-20</w:t>
            </w:r>
          </w:p>
        </w:tc>
        <w:tc>
          <w:tcPr>
            <w:tcW w:w="2552" w:type="dxa"/>
          </w:tcPr>
          <w:p w:rsidR="00A965F4" w:rsidRDefault="00A965F4" w:rsidP="00DC54D5">
            <w:pPr>
              <w:pStyle w:val="TableNormal1"/>
              <w:rPr>
                <w:rFonts w:eastAsia="宋体" w:cs="Arial"/>
                <w:kern w:val="0"/>
                <w:szCs w:val="18"/>
                <w:lang w:eastAsia="zh-CN"/>
              </w:rPr>
            </w:pPr>
            <w:r>
              <w:rPr>
                <w:rFonts w:eastAsia="宋体" w:cs="Arial"/>
                <w:kern w:val="0"/>
                <w:szCs w:val="18"/>
                <w:lang w:eastAsia="zh-CN"/>
              </w:rPr>
              <w:t>20</w:t>
            </w:r>
            <w:r>
              <w:rPr>
                <w:rFonts w:eastAsia="宋体" w:cs="Arial" w:hint="eastAsia"/>
                <w:kern w:val="0"/>
                <w:szCs w:val="18"/>
                <w:lang w:eastAsia="zh-CN"/>
              </w:rPr>
              <w:t>18.09</w:t>
            </w:r>
          </w:p>
        </w:tc>
        <w:tc>
          <w:tcPr>
            <w:tcW w:w="3623" w:type="dxa"/>
          </w:tcPr>
          <w:p w:rsidR="00A965F4" w:rsidRPr="00827598" w:rsidRDefault="00A965F4" w:rsidP="00E96FF0">
            <w:pPr>
              <w:pStyle w:val="TableNormal1"/>
              <w:rPr>
                <w:rFonts w:cs="Arial"/>
                <w:kern w:val="0"/>
                <w:szCs w:val="18"/>
              </w:rPr>
            </w:pPr>
            <w:r w:rsidRPr="00A965F4">
              <w:rPr>
                <w:rFonts w:cs="Arial"/>
                <w:kern w:val="0"/>
                <w:szCs w:val="18"/>
              </w:rPr>
              <w:t>664cb74</w:t>
            </w:r>
          </w:p>
        </w:tc>
      </w:tr>
      <w:tr w:rsidR="00FA5402" w:rsidRPr="00F5364F" w:rsidTr="006A245B">
        <w:tc>
          <w:tcPr>
            <w:tcW w:w="1545" w:type="dxa"/>
          </w:tcPr>
          <w:p w:rsidR="00FA5402" w:rsidRDefault="00FA5402" w:rsidP="00E96FF0">
            <w:pPr>
              <w:pStyle w:val="TableNormal1"/>
              <w:rPr>
                <w:rFonts w:eastAsia="宋体" w:cs="Arial"/>
                <w:kern w:val="0"/>
                <w:szCs w:val="18"/>
                <w:lang w:eastAsia="zh-CN"/>
              </w:rPr>
            </w:pPr>
          </w:p>
        </w:tc>
        <w:tc>
          <w:tcPr>
            <w:tcW w:w="1984" w:type="dxa"/>
          </w:tcPr>
          <w:p w:rsidR="00FA5402" w:rsidRDefault="00FA5402" w:rsidP="0043160D">
            <w:pPr>
              <w:pStyle w:val="TableNormal1"/>
              <w:rPr>
                <w:rFonts w:eastAsia="宋体" w:cs="Arial"/>
                <w:kern w:val="0"/>
                <w:szCs w:val="18"/>
                <w:lang w:eastAsia="zh-CN"/>
              </w:rPr>
            </w:pPr>
            <w:r>
              <w:rPr>
                <w:rFonts w:eastAsia="宋体" w:cs="Arial" w:hint="eastAsia"/>
                <w:kern w:val="0"/>
                <w:szCs w:val="18"/>
                <w:lang w:eastAsia="zh-CN"/>
              </w:rPr>
              <w:t>2020-05-26</w:t>
            </w:r>
          </w:p>
        </w:tc>
        <w:tc>
          <w:tcPr>
            <w:tcW w:w="2552" w:type="dxa"/>
          </w:tcPr>
          <w:p w:rsidR="00FA5402" w:rsidRDefault="00FA5402" w:rsidP="00DC54D5">
            <w:pPr>
              <w:pStyle w:val="TableNormal1"/>
              <w:rPr>
                <w:rFonts w:eastAsia="宋体" w:cs="Arial"/>
                <w:kern w:val="0"/>
                <w:szCs w:val="18"/>
                <w:lang w:eastAsia="zh-CN"/>
              </w:rPr>
            </w:pPr>
            <w:r>
              <w:rPr>
                <w:rFonts w:eastAsia="宋体" w:cs="Arial" w:hint="eastAsia"/>
                <w:kern w:val="0"/>
                <w:szCs w:val="18"/>
                <w:lang w:eastAsia="zh-CN"/>
              </w:rPr>
              <w:t>2018.09</w:t>
            </w:r>
          </w:p>
        </w:tc>
        <w:tc>
          <w:tcPr>
            <w:tcW w:w="3623" w:type="dxa"/>
          </w:tcPr>
          <w:p w:rsidR="00FA5402" w:rsidRPr="00A965F4" w:rsidRDefault="00FA5402" w:rsidP="00E96FF0">
            <w:pPr>
              <w:pStyle w:val="TableNormal1"/>
              <w:rPr>
                <w:rFonts w:cs="Arial"/>
                <w:kern w:val="0"/>
                <w:szCs w:val="18"/>
              </w:rPr>
            </w:pPr>
            <w:r w:rsidRPr="00FA5402">
              <w:rPr>
                <w:rFonts w:cs="Arial"/>
                <w:kern w:val="0"/>
                <w:szCs w:val="18"/>
              </w:rPr>
              <w:t>b178829</w:t>
            </w:r>
          </w:p>
        </w:tc>
      </w:tr>
    </w:tbl>
    <w:p w:rsidR="006A245B" w:rsidRPr="006A245B" w:rsidRDefault="006A245B" w:rsidP="006A245B">
      <w:pPr>
        <w:rPr>
          <w:rFonts w:eastAsiaTheme="minorEastAsia"/>
        </w:rPr>
      </w:pPr>
    </w:p>
    <w:p w:rsidR="001F20F4" w:rsidRPr="00F5364F" w:rsidRDefault="001F20F4" w:rsidP="00654253">
      <w:pPr>
        <w:pStyle w:val="1"/>
        <w:rPr>
          <w:lang w:eastAsia="zh-CN"/>
        </w:rPr>
      </w:pPr>
      <w:bookmarkStart w:id="8" w:name="_Toc41406789"/>
      <w:r w:rsidRPr="00F5364F">
        <w:rPr>
          <w:lang w:eastAsia="zh-CN"/>
        </w:rPr>
        <w:lastRenderedPageBreak/>
        <w:t xml:space="preserve">Using MTK </w:t>
      </w:r>
      <w:r w:rsidR="006A245B">
        <w:rPr>
          <w:lang w:eastAsia="zh-CN"/>
        </w:rPr>
        <w:t>U-Boot</w:t>
      </w:r>
      <w:bookmarkEnd w:id="8"/>
    </w:p>
    <w:p w:rsidR="006A245B" w:rsidRDefault="006A245B" w:rsidP="00654253">
      <w:pPr>
        <w:pStyle w:val="2"/>
        <w:rPr>
          <w:rFonts w:eastAsia="宋体"/>
          <w:lang w:eastAsia="zh-CN"/>
        </w:rPr>
      </w:pPr>
      <w:bookmarkStart w:id="9" w:name="_Toc41406790"/>
      <w:r>
        <w:rPr>
          <w:rFonts w:eastAsia="宋体" w:hint="eastAsia"/>
          <w:lang w:eastAsia="zh-CN"/>
        </w:rPr>
        <w:t>Prepare toolchain</w:t>
      </w:r>
      <w:bookmarkEnd w:id="9"/>
    </w:p>
    <w:p w:rsidR="006A245B" w:rsidRDefault="006A245B" w:rsidP="006A245B">
      <w:pPr>
        <w:rPr>
          <w:rFonts w:eastAsia="宋体"/>
          <w:lang w:eastAsia="zh-CN"/>
        </w:rPr>
      </w:pPr>
      <w:r>
        <w:rPr>
          <w:rFonts w:eastAsia="宋体" w:hint="eastAsia"/>
          <w:lang w:eastAsia="zh-CN"/>
        </w:rPr>
        <w:t>Generally mainline U-Boot can be compiled with a</w:t>
      </w:r>
      <w:r>
        <w:rPr>
          <w:rFonts w:eastAsia="宋体"/>
          <w:lang w:eastAsia="zh-CN"/>
        </w:rPr>
        <w:t>ll gcc whose version is newer than or equal to 4.8.</w:t>
      </w:r>
    </w:p>
    <w:p w:rsidR="006A245B" w:rsidRDefault="00D1629F" w:rsidP="006A245B">
      <w:pPr>
        <w:rPr>
          <w:rFonts w:eastAsia="宋体"/>
          <w:lang w:eastAsia="zh-CN"/>
        </w:rPr>
      </w:pPr>
      <w:r>
        <w:rPr>
          <w:rFonts w:eastAsia="宋体" w:hint="eastAsia"/>
          <w:lang w:eastAsia="zh-CN"/>
        </w:rPr>
        <w:t>The following version</w:t>
      </w:r>
      <w:r>
        <w:rPr>
          <w:rFonts w:eastAsia="宋体"/>
          <w:lang w:eastAsia="zh-CN"/>
        </w:rPr>
        <w:t>s</w:t>
      </w:r>
      <w:r>
        <w:rPr>
          <w:rFonts w:eastAsia="宋体" w:hint="eastAsia"/>
          <w:lang w:eastAsia="zh-CN"/>
        </w:rPr>
        <w:t xml:space="preserve"> of gcc ha</w:t>
      </w:r>
      <w:r>
        <w:rPr>
          <w:rFonts w:eastAsia="宋体"/>
          <w:lang w:eastAsia="zh-CN"/>
        </w:rPr>
        <w:t>ve</w:t>
      </w:r>
      <w:r>
        <w:rPr>
          <w:rFonts w:eastAsia="宋体" w:hint="eastAsia"/>
          <w:lang w:eastAsia="zh-CN"/>
        </w:rPr>
        <w:t xml:space="preserve"> been tested</w:t>
      </w:r>
      <w:r>
        <w:rPr>
          <w:rFonts w:eastAsia="宋体"/>
          <w:lang w:eastAsia="zh-CN"/>
        </w:rPr>
        <w:t>:</w:t>
      </w:r>
    </w:p>
    <w:p w:rsidR="00D1629F" w:rsidRDefault="00D1629F" w:rsidP="006A245B">
      <w:pPr>
        <w:rPr>
          <w:rFonts w:eastAsia="宋体"/>
          <w:lang w:eastAsia="zh-CN"/>
        </w:rPr>
      </w:pPr>
      <w:r>
        <w:rPr>
          <w:rFonts w:eastAsia="宋体"/>
          <w:lang w:eastAsia="zh-CN"/>
        </w:rPr>
        <w:tab/>
        <w:t>gcc-4.8</w:t>
      </w:r>
      <w:r w:rsidR="00F83C5D">
        <w:rPr>
          <w:rFonts w:eastAsia="宋体"/>
          <w:lang w:eastAsia="zh-CN"/>
        </w:rPr>
        <w:t>+</w:t>
      </w:r>
    </w:p>
    <w:p w:rsidR="00D1629F" w:rsidRDefault="00D1629F" w:rsidP="006A245B">
      <w:pPr>
        <w:rPr>
          <w:rFonts w:eastAsia="宋体"/>
          <w:lang w:eastAsia="zh-CN"/>
        </w:rPr>
      </w:pPr>
      <w:r>
        <w:rPr>
          <w:rFonts w:eastAsia="宋体"/>
          <w:lang w:eastAsia="zh-CN"/>
        </w:rPr>
        <w:tab/>
        <w:t>gcc-5.</w:t>
      </w:r>
      <w:r w:rsidR="00B70C4A">
        <w:rPr>
          <w:rFonts w:eastAsia="宋体"/>
          <w:lang w:eastAsia="zh-CN"/>
        </w:rPr>
        <w:t>x</w:t>
      </w:r>
    </w:p>
    <w:p w:rsidR="00D1629F" w:rsidRDefault="00D1629F" w:rsidP="00D1629F">
      <w:pPr>
        <w:ind w:firstLine="720"/>
        <w:rPr>
          <w:rFonts w:eastAsia="宋体"/>
          <w:lang w:eastAsia="zh-CN"/>
        </w:rPr>
      </w:pPr>
      <w:r>
        <w:rPr>
          <w:rFonts w:eastAsia="宋体"/>
          <w:lang w:eastAsia="zh-CN"/>
        </w:rPr>
        <w:t>gcc-6.</w:t>
      </w:r>
      <w:r w:rsidR="00B70C4A">
        <w:rPr>
          <w:rFonts w:eastAsia="宋体"/>
          <w:lang w:eastAsia="zh-CN"/>
        </w:rPr>
        <w:t>x</w:t>
      </w:r>
    </w:p>
    <w:p w:rsidR="00D1629F" w:rsidRDefault="00D1629F" w:rsidP="00D1629F">
      <w:pPr>
        <w:ind w:firstLine="720"/>
        <w:rPr>
          <w:rFonts w:eastAsia="宋体"/>
          <w:lang w:eastAsia="zh-CN"/>
        </w:rPr>
      </w:pPr>
      <w:r>
        <w:rPr>
          <w:rFonts w:eastAsia="宋体"/>
          <w:lang w:eastAsia="zh-CN"/>
        </w:rPr>
        <w:t>gcc-7.</w:t>
      </w:r>
      <w:r w:rsidR="00B70C4A">
        <w:rPr>
          <w:rFonts w:eastAsia="宋体"/>
          <w:lang w:eastAsia="zh-CN"/>
        </w:rPr>
        <w:t>x</w:t>
      </w:r>
    </w:p>
    <w:p w:rsidR="00D1629F" w:rsidRDefault="00D1629F" w:rsidP="00D1629F">
      <w:pPr>
        <w:ind w:firstLine="720"/>
        <w:rPr>
          <w:rFonts w:eastAsia="宋体"/>
          <w:lang w:eastAsia="zh-CN"/>
        </w:rPr>
      </w:pPr>
      <w:r>
        <w:rPr>
          <w:rFonts w:eastAsia="宋体"/>
          <w:lang w:eastAsia="zh-CN"/>
        </w:rPr>
        <w:t>gcc-8.1</w:t>
      </w:r>
    </w:p>
    <w:p w:rsidR="00D1629F" w:rsidRDefault="00D1629F" w:rsidP="00D1629F">
      <w:pPr>
        <w:rPr>
          <w:rFonts w:eastAsia="宋体"/>
          <w:lang w:eastAsia="zh-CN"/>
        </w:rPr>
      </w:pPr>
      <w:r>
        <w:rPr>
          <w:rFonts w:eastAsia="宋体"/>
          <w:lang w:eastAsia="zh-CN"/>
        </w:rPr>
        <w:t>If you’re using OpenWrt, you can use OpenWrt’s toolchain directly. Otherwise you can build toolchain using buildroot.</w:t>
      </w:r>
    </w:p>
    <w:p w:rsidR="00BD3EB9" w:rsidRDefault="00BD3EB9" w:rsidP="00D1629F">
      <w:pPr>
        <w:rPr>
          <w:rFonts w:eastAsia="宋体"/>
          <w:lang w:eastAsia="zh-CN"/>
        </w:rPr>
      </w:pPr>
      <w:r>
        <w:rPr>
          <w:rFonts w:eastAsia="宋体"/>
          <w:lang w:eastAsia="zh-CN"/>
        </w:rPr>
        <w:t>It’s recommended to use gcc-5.</w:t>
      </w:r>
      <w:r w:rsidR="00BC71B6">
        <w:rPr>
          <w:rFonts w:eastAsia="宋体"/>
          <w:lang w:eastAsia="zh-CN"/>
        </w:rPr>
        <w:t>x</w:t>
      </w:r>
      <w:r>
        <w:rPr>
          <w:rFonts w:eastAsia="宋体"/>
          <w:lang w:eastAsia="zh-CN"/>
        </w:rPr>
        <w:t xml:space="preserve"> or later.</w:t>
      </w:r>
    </w:p>
    <w:p w:rsidR="00D1629F" w:rsidRDefault="00D1629F" w:rsidP="00D1629F">
      <w:pPr>
        <w:pStyle w:val="3"/>
        <w:rPr>
          <w:lang w:eastAsia="zh-CN"/>
        </w:rPr>
      </w:pPr>
      <w:bookmarkStart w:id="10" w:name="_Toc41406791"/>
      <w:r>
        <w:rPr>
          <w:lang w:eastAsia="zh-CN"/>
        </w:rPr>
        <w:t>OpenWrt’s toolchain</w:t>
      </w:r>
      <w:bookmarkEnd w:id="10"/>
    </w:p>
    <w:p w:rsidR="00D1629F" w:rsidRDefault="00D1629F" w:rsidP="00D1629F">
      <w:pPr>
        <w:rPr>
          <w:rFonts w:eastAsia="宋体"/>
          <w:lang w:eastAsia="zh-CN"/>
        </w:rPr>
      </w:pPr>
      <w:r>
        <w:rPr>
          <w:rFonts w:eastAsia="宋体" w:hint="eastAsia"/>
          <w:lang w:eastAsia="zh-CN"/>
        </w:rPr>
        <w:t>OpenWrt</w:t>
      </w:r>
      <w:r>
        <w:rPr>
          <w:rFonts w:eastAsia="宋体"/>
          <w:lang w:eastAsia="zh-CN"/>
        </w:rPr>
        <w:t xml:space="preserve">’s toolchain is located in </w:t>
      </w:r>
      <w:r w:rsidRPr="00D1629F">
        <w:rPr>
          <w:rFonts w:eastAsia="宋体"/>
          <w:b/>
          <w:lang w:eastAsia="zh-CN"/>
        </w:rPr>
        <w:t>staging_dir/toolchain-mipsel_1004kc+dsp_gcc-4.8-linaro_uClibc-0.9.33.2</w:t>
      </w:r>
      <w:r>
        <w:rPr>
          <w:rFonts w:eastAsia="宋体"/>
          <w:lang w:eastAsia="zh-CN"/>
        </w:rPr>
        <w:t xml:space="preserve"> relative to OpenWrt’s root source </w:t>
      </w:r>
      <w:r w:rsidR="0081219E">
        <w:rPr>
          <w:rFonts w:eastAsia="宋体"/>
          <w:lang w:eastAsia="zh-CN"/>
        </w:rPr>
        <w:t>directory</w:t>
      </w:r>
      <w:r>
        <w:rPr>
          <w:rFonts w:eastAsia="宋体"/>
          <w:lang w:eastAsia="zh-CN"/>
        </w:rPr>
        <w:t>.</w:t>
      </w:r>
    </w:p>
    <w:p w:rsidR="00D1629F" w:rsidRDefault="00D1629F" w:rsidP="00D1629F">
      <w:pPr>
        <w:rPr>
          <w:rFonts w:eastAsia="宋体"/>
          <w:lang w:eastAsia="zh-CN"/>
        </w:rPr>
      </w:pPr>
      <w:r>
        <w:rPr>
          <w:rFonts w:eastAsia="宋体"/>
          <w:lang w:eastAsia="zh-CN"/>
        </w:rPr>
        <w:t xml:space="preserve">The path </w:t>
      </w:r>
      <w:r w:rsidRPr="00D1629F">
        <w:rPr>
          <w:rFonts w:eastAsia="宋体"/>
          <w:b/>
          <w:lang w:eastAsia="zh-CN"/>
        </w:rPr>
        <w:t>staging_dir/toolchain-mipsel_1004kc+dsp_gcc-4.8-linaro_uClibc-0.9.33.2</w:t>
      </w:r>
      <w:r>
        <w:rPr>
          <w:rFonts w:eastAsia="宋体"/>
          <w:lang w:eastAsia="zh-CN"/>
        </w:rPr>
        <w:t xml:space="preserve"> is not unique. It’s based on the version of OpenWrt you’re using. You should view the source code to get the actual path.</w:t>
      </w:r>
    </w:p>
    <w:p w:rsidR="004F46CB" w:rsidRDefault="004F46CB" w:rsidP="00D1629F">
      <w:pPr>
        <w:rPr>
          <w:rFonts w:eastAsia="宋体"/>
          <w:lang w:eastAsia="zh-CN"/>
        </w:rPr>
      </w:pPr>
      <w:r>
        <w:rPr>
          <w:rFonts w:eastAsia="宋体"/>
          <w:lang w:eastAsia="zh-CN"/>
        </w:rPr>
        <w:t>For MTK’s MIPS-based WiSoCs, any toolchain targets to MIPS32 Release 2 is OK to compile U-Boot. This means either toolchain built for MT7620/MT7621/MT7628 can be used to compile this U-Boot.</w:t>
      </w:r>
    </w:p>
    <w:p w:rsidR="00D1629F" w:rsidRDefault="00D1629F" w:rsidP="00D1629F">
      <w:pPr>
        <w:rPr>
          <w:rFonts w:eastAsia="宋体"/>
          <w:lang w:eastAsia="zh-CN"/>
        </w:rPr>
      </w:pPr>
      <w:r>
        <w:rPr>
          <w:rFonts w:eastAsia="宋体" w:hint="eastAsia"/>
          <w:lang w:eastAsia="zh-CN"/>
        </w:rPr>
        <w:t xml:space="preserve">The compiler binary </w:t>
      </w:r>
      <w:r>
        <w:rPr>
          <w:rFonts w:eastAsia="宋体"/>
          <w:lang w:eastAsia="zh-CN"/>
        </w:rPr>
        <w:t xml:space="preserve">is located in the </w:t>
      </w:r>
      <w:r w:rsidRPr="004F46CB">
        <w:rPr>
          <w:rFonts w:eastAsia="宋体"/>
          <w:b/>
          <w:lang w:eastAsia="zh-CN"/>
        </w:rPr>
        <w:t>bin</w:t>
      </w:r>
      <w:r>
        <w:rPr>
          <w:rFonts w:eastAsia="宋体"/>
          <w:lang w:eastAsia="zh-CN"/>
        </w:rPr>
        <w:t xml:space="preserve"> folder, with a prefix </w:t>
      </w:r>
      <w:r w:rsidRPr="004F46CB">
        <w:rPr>
          <w:rFonts w:eastAsia="宋体"/>
          <w:b/>
          <w:lang w:eastAsia="zh-CN"/>
        </w:rPr>
        <w:t>mipsel</w:t>
      </w:r>
      <w:r w:rsidR="004F46CB" w:rsidRPr="004F46CB">
        <w:rPr>
          <w:rFonts w:eastAsia="宋体"/>
          <w:b/>
          <w:lang w:eastAsia="zh-CN"/>
        </w:rPr>
        <w:t>-openwrt-linux-</w:t>
      </w:r>
      <w:r w:rsidR="004F46CB">
        <w:rPr>
          <w:rFonts w:eastAsia="宋体"/>
          <w:lang w:eastAsia="zh-CN"/>
        </w:rPr>
        <w:t xml:space="preserve"> or </w:t>
      </w:r>
      <w:r w:rsidR="004F46CB" w:rsidRPr="004F46CB">
        <w:rPr>
          <w:rFonts w:eastAsia="宋体"/>
          <w:b/>
          <w:lang w:eastAsia="zh-CN"/>
        </w:rPr>
        <w:t>mipsel-openwrt-linux-</w:t>
      </w:r>
      <w:r w:rsidR="004F46CB">
        <w:rPr>
          <w:rFonts w:eastAsia="宋体"/>
          <w:b/>
          <w:lang w:eastAsia="zh-CN"/>
        </w:rPr>
        <w:t>uclibc-</w:t>
      </w:r>
      <w:r w:rsidR="004F46CB">
        <w:rPr>
          <w:rFonts w:eastAsia="宋体"/>
          <w:lang w:eastAsia="zh-CN"/>
        </w:rPr>
        <w:t>.</w:t>
      </w:r>
      <w:r w:rsidR="002A25F4">
        <w:rPr>
          <w:rFonts w:eastAsia="宋体"/>
          <w:lang w:eastAsia="zh-CN"/>
        </w:rPr>
        <w:t xml:space="preserve"> The </w:t>
      </w:r>
      <w:r w:rsidR="002A25F4" w:rsidRPr="002A25F4">
        <w:rPr>
          <w:rFonts w:eastAsia="宋体"/>
          <w:b/>
          <w:lang w:eastAsia="zh-CN"/>
        </w:rPr>
        <w:t>uclibc</w:t>
      </w:r>
      <w:r w:rsidR="002A25F4">
        <w:rPr>
          <w:rFonts w:eastAsia="宋体"/>
          <w:lang w:eastAsia="zh-CN"/>
        </w:rPr>
        <w:t xml:space="preserve"> in the prefix triplet depends on the C library used by the toolchain.</w:t>
      </w:r>
    </w:p>
    <w:p w:rsidR="004F46CB" w:rsidRDefault="004F46CB" w:rsidP="004F46CB">
      <w:pPr>
        <w:pStyle w:val="3"/>
        <w:rPr>
          <w:lang w:eastAsia="zh-CN"/>
        </w:rPr>
      </w:pPr>
      <w:bookmarkStart w:id="11" w:name="_Toc41406792"/>
      <w:r>
        <w:rPr>
          <w:lang w:eastAsia="zh-CN"/>
        </w:rPr>
        <w:t>Buildroot’s toolchain</w:t>
      </w:r>
      <w:bookmarkEnd w:id="11"/>
    </w:p>
    <w:p w:rsidR="004F46CB" w:rsidRDefault="004F46CB" w:rsidP="00D1629F">
      <w:pPr>
        <w:rPr>
          <w:rFonts w:eastAsia="宋体"/>
          <w:lang w:eastAsia="zh-CN"/>
        </w:rPr>
      </w:pPr>
      <w:r>
        <w:rPr>
          <w:rFonts w:eastAsia="宋体" w:hint="eastAsia"/>
          <w:lang w:eastAsia="zh-CN"/>
        </w:rPr>
        <w:t xml:space="preserve">You can also create toolchain using buildroot. </w:t>
      </w:r>
      <w:r>
        <w:rPr>
          <w:rFonts w:eastAsia="宋体"/>
          <w:lang w:eastAsia="zh-CN"/>
        </w:rPr>
        <w:t xml:space="preserve">With buildroot you can choose a </w:t>
      </w:r>
      <w:r w:rsidR="008A0FE5">
        <w:rPr>
          <w:rFonts w:eastAsia="宋体"/>
          <w:lang w:eastAsia="zh-CN"/>
        </w:rPr>
        <w:t>customized</w:t>
      </w:r>
      <w:r>
        <w:rPr>
          <w:rFonts w:eastAsia="宋体"/>
          <w:lang w:eastAsia="zh-CN"/>
        </w:rPr>
        <w:t xml:space="preserve"> gcc version.</w:t>
      </w:r>
    </w:p>
    <w:p w:rsidR="004F46CB" w:rsidRDefault="004F46CB" w:rsidP="004F46CB">
      <w:pPr>
        <w:pStyle w:val="4"/>
        <w:rPr>
          <w:lang w:eastAsia="zh-CN"/>
        </w:rPr>
      </w:pPr>
      <w:r>
        <w:rPr>
          <w:lang w:eastAsia="zh-CN"/>
        </w:rPr>
        <w:t>Download buildroot source code</w:t>
      </w:r>
    </w:p>
    <w:p w:rsidR="0081219E" w:rsidRDefault="004F46CB" w:rsidP="00D1629F">
      <w:pPr>
        <w:rPr>
          <w:rFonts w:eastAsia="宋体"/>
          <w:lang w:eastAsia="zh-CN"/>
        </w:rPr>
      </w:pPr>
      <w:r>
        <w:rPr>
          <w:rFonts w:eastAsia="宋体" w:hint="eastAsia"/>
          <w:lang w:eastAsia="zh-CN"/>
        </w:rPr>
        <w:t xml:space="preserve">Download from </w:t>
      </w:r>
      <w:hyperlink r:id="rId14" w:history="1">
        <w:r w:rsidRPr="00AE5B3E">
          <w:rPr>
            <w:rStyle w:val="a9"/>
            <w:rFonts w:eastAsia="宋体"/>
            <w:lang w:eastAsia="zh-CN"/>
          </w:rPr>
          <w:t>https://buildroot.org/download.html</w:t>
        </w:r>
      </w:hyperlink>
      <w:r>
        <w:rPr>
          <w:rFonts w:eastAsia="宋体"/>
          <w:lang w:eastAsia="zh-CN"/>
        </w:rPr>
        <w:t>.</w:t>
      </w:r>
    </w:p>
    <w:p w:rsidR="004F46CB" w:rsidRDefault="004F46CB" w:rsidP="00D1629F">
      <w:pPr>
        <w:rPr>
          <w:rFonts w:eastAsia="宋体"/>
          <w:lang w:eastAsia="zh-CN"/>
        </w:rPr>
      </w:pPr>
      <w:r>
        <w:rPr>
          <w:rFonts w:eastAsia="宋体"/>
          <w:lang w:eastAsia="zh-CN"/>
        </w:rPr>
        <w:t xml:space="preserve">For example download the </w:t>
      </w:r>
      <w:r w:rsidRPr="004F46CB">
        <w:rPr>
          <w:rFonts w:eastAsia="宋体"/>
          <w:lang w:eastAsia="zh-CN"/>
        </w:rPr>
        <w:t>buildroot-2018.02.</w:t>
      </w:r>
      <w:r w:rsidR="001A044B">
        <w:rPr>
          <w:rFonts w:eastAsia="宋体"/>
          <w:lang w:eastAsia="zh-CN"/>
        </w:rPr>
        <w:t>9</w:t>
      </w:r>
      <w:r w:rsidRPr="004F46CB">
        <w:rPr>
          <w:rFonts w:eastAsia="宋体"/>
          <w:lang w:eastAsia="zh-CN"/>
        </w:rPr>
        <w:t>.tar.bz2</w:t>
      </w:r>
      <w:r>
        <w:rPr>
          <w:rFonts w:eastAsia="宋体"/>
          <w:lang w:eastAsia="zh-CN"/>
        </w:rPr>
        <w:t xml:space="preserve"> .</w:t>
      </w:r>
    </w:p>
    <w:p w:rsidR="004F46CB" w:rsidRDefault="004F46CB" w:rsidP="004F46CB">
      <w:pPr>
        <w:pStyle w:val="4"/>
        <w:rPr>
          <w:lang w:eastAsia="zh-CN"/>
        </w:rPr>
      </w:pPr>
      <w:r>
        <w:rPr>
          <w:lang w:eastAsia="zh-CN"/>
        </w:rPr>
        <w:lastRenderedPageBreak/>
        <w:t xml:space="preserve">Configure </w:t>
      </w:r>
      <w:r w:rsidR="000D75E8">
        <w:rPr>
          <w:lang w:eastAsia="zh-CN"/>
        </w:rPr>
        <w:t xml:space="preserve">and build </w:t>
      </w:r>
      <w:r>
        <w:rPr>
          <w:lang w:eastAsia="zh-CN"/>
        </w:rPr>
        <w:t>buildroot</w:t>
      </w:r>
    </w:p>
    <w:p w:rsidR="0081219E" w:rsidRDefault="004F46CB" w:rsidP="00D1629F">
      <w:pPr>
        <w:rPr>
          <w:rFonts w:eastAsia="宋体"/>
          <w:lang w:eastAsia="zh-CN"/>
        </w:rPr>
      </w:pPr>
      <w:r>
        <w:rPr>
          <w:rFonts w:eastAsia="宋体" w:hint="eastAsia"/>
          <w:lang w:eastAsia="zh-CN"/>
        </w:rPr>
        <w:t>Uncompress the tar ball</w:t>
      </w:r>
      <w:r w:rsidR="0081219E">
        <w:rPr>
          <w:rFonts w:eastAsia="宋体"/>
          <w:lang w:eastAsia="zh-CN"/>
        </w:rPr>
        <w:t>:</w:t>
      </w:r>
    </w:p>
    <w:p w:rsidR="004F46CB" w:rsidRPr="0043160D" w:rsidRDefault="004F46CB" w:rsidP="0081219E">
      <w:pPr>
        <w:shd w:val="clear" w:color="auto" w:fill="D9D9D9" w:themeFill="background1" w:themeFillShade="D9"/>
        <w:ind w:firstLine="720"/>
        <w:jc w:val="left"/>
        <w:rPr>
          <w:rFonts w:ascii="Courier New" w:eastAsiaTheme="minorEastAsia" w:hAnsi="Courier New" w:cs="Courier New"/>
          <w:b/>
          <w:lang w:eastAsia="zh-CN"/>
        </w:rPr>
      </w:pPr>
      <w:r w:rsidRPr="0043160D">
        <w:rPr>
          <w:rFonts w:ascii="Courier New" w:eastAsiaTheme="minorEastAsia" w:hAnsi="Courier New" w:cs="Courier New"/>
          <w:b/>
          <w:lang w:eastAsia="zh-CN"/>
        </w:rPr>
        <w:t>tar -jxvf buildroot-2018.02.</w:t>
      </w:r>
      <w:r w:rsidR="001A044B" w:rsidRPr="0043160D">
        <w:rPr>
          <w:rFonts w:ascii="Courier New" w:eastAsiaTheme="minorEastAsia" w:hAnsi="Courier New" w:cs="Courier New"/>
          <w:b/>
          <w:lang w:eastAsia="zh-CN"/>
        </w:rPr>
        <w:t>9</w:t>
      </w:r>
      <w:r w:rsidRPr="0043160D">
        <w:rPr>
          <w:rFonts w:ascii="Courier New" w:eastAsiaTheme="minorEastAsia" w:hAnsi="Courier New" w:cs="Courier New"/>
          <w:b/>
          <w:lang w:eastAsia="zh-CN"/>
        </w:rPr>
        <w:t>.tar.bz2</w:t>
      </w:r>
    </w:p>
    <w:p w:rsidR="0081219E" w:rsidRDefault="0081219E" w:rsidP="00D1629F">
      <w:pPr>
        <w:rPr>
          <w:rFonts w:eastAsia="宋体"/>
          <w:lang w:eastAsia="zh-CN"/>
        </w:rPr>
      </w:pPr>
      <w:r>
        <w:rPr>
          <w:rFonts w:eastAsia="宋体" w:hint="eastAsia"/>
          <w:lang w:eastAsia="zh-CN"/>
        </w:rPr>
        <w:t>Go to buildroot</w:t>
      </w:r>
      <w:r>
        <w:rPr>
          <w:rFonts w:eastAsia="宋体"/>
          <w:lang w:eastAsia="zh-CN"/>
        </w:rPr>
        <w:t>’s root source directory:</w:t>
      </w:r>
    </w:p>
    <w:p w:rsidR="0081219E" w:rsidRPr="0043160D" w:rsidRDefault="0081219E" w:rsidP="0081219E">
      <w:pPr>
        <w:shd w:val="clear" w:color="auto" w:fill="D9D9D9" w:themeFill="background1" w:themeFillShade="D9"/>
        <w:ind w:firstLine="720"/>
        <w:jc w:val="left"/>
        <w:rPr>
          <w:rFonts w:ascii="Courier New" w:eastAsiaTheme="minorEastAsia" w:hAnsi="Courier New" w:cs="Courier New"/>
          <w:b/>
          <w:lang w:eastAsia="zh-CN"/>
        </w:rPr>
      </w:pPr>
      <w:r w:rsidRPr="0043160D">
        <w:rPr>
          <w:rFonts w:ascii="Courier New" w:eastAsiaTheme="minorEastAsia" w:hAnsi="Courier New" w:cs="Courier New"/>
          <w:b/>
          <w:lang w:eastAsia="zh-CN"/>
        </w:rPr>
        <w:t xml:space="preserve">cd </w:t>
      </w:r>
      <w:r w:rsidR="001A044B" w:rsidRPr="0043160D">
        <w:rPr>
          <w:rFonts w:ascii="Courier New" w:eastAsiaTheme="minorEastAsia" w:hAnsi="Courier New" w:cs="Courier New"/>
          <w:b/>
          <w:lang w:eastAsia="zh-CN"/>
        </w:rPr>
        <w:t>buildroot-2018.02.9</w:t>
      </w:r>
    </w:p>
    <w:p w:rsidR="004F46CB" w:rsidRDefault="0081219E" w:rsidP="00D1629F">
      <w:pPr>
        <w:rPr>
          <w:rFonts w:eastAsia="宋体"/>
          <w:lang w:eastAsia="zh-CN"/>
        </w:rPr>
      </w:pPr>
      <w:r>
        <w:rPr>
          <w:rFonts w:eastAsia="宋体" w:hint="eastAsia"/>
          <w:lang w:eastAsia="zh-CN"/>
        </w:rPr>
        <w:t>Open configure menu</w:t>
      </w:r>
      <w:r>
        <w:rPr>
          <w:rFonts w:eastAsia="宋体"/>
          <w:lang w:eastAsia="zh-CN"/>
        </w:rPr>
        <w:t>:</w:t>
      </w:r>
    </w:p>
    <w:p w:rsidR="0081219E" w:rsidRPr="0043160D" w:rsidRDefault="0081219E" w:rsidP="0081219E">
      <w:pPr>
        <w:shd w:val="clear" w:color="auto" w:fill="D9D9D9" w:themeFill="background1" w:themeFillShade="D9"/>
        <w:ind w:firstLine="720"/>
        <w:jc w:val="left"/>
        <w:rPr>
          <w:rFonts w:ascii="Courier New" w:eastAsiaTheme="minorEastAsia" w:hAnsi="Courier New" w:cs="Courier New"/>
          <w:b/>
          <w:lang w:eastAsia="zh-CN"/>
        </w:rPr>
      </w:pPr>
      <w:r w:rsidRPr="0043160D">
        <w:rPr>
          <w:rFonts w:ascii="Courier New" w:eastAsiaTheme="minorEastAsia" w:hAnsi="Courier New" w:cs="Courier New"/>
          <w:b/>
          <w:lang w:eastAsia="zh-CN"/>
        </w:rPr>
        <w:t>make menuconfig</w:t>
      </w:r>
    </w:p>
    <w:p w:rsidR="0081219E" w:rsidRDefault="0081219E" w:rsidP="00D1629F">
      <w:pPr>
        <w:rPr>
          <w:rFonts w:eastAsia="宋体"/>
          <w:lang w:eastAsia="zh-CN"/>
        </w:rPr>
      </w:pPr>
      <w:r>
        <w:rPr>
          <w:rFonts w:eastAsia="宋体" w:hint="eastAsia"/>
          <w:lang w:eastAsia="zh-CN"/>
        </w:rPr>
        <w:t xml:space="preserve">Go to </w:t>
      </w:r>
      <w:r>
        <w:rPr>
          <w:rFonts w:eastAsia="宋体"/>
          <w:lang w:eastAsia="zh-CN"/>
        </w:rPr>
        <w:t>sub</w:t>
      </w:r>
      <w:r>
        <w:rPr>
          <w:rFonts w:eastAsia="宋体" w:hint="eastAsia"/>
          <w:lang w:eastAsia="zh-CN"/>
        </w:rPr>
        <w:t xml:space="preserve">menu </w:t>
      </w:r>
      <w:r w:rsidRPr="0081219E">
        <w:rPr>
          <w:rFonts w:eastAsia="宋体"/>
          <w:i/>
          <w:lang w:eastAsia="zh-CN"/>
        </w:rPr>
        <w:t>Target options</w:t>
      </w:r>
      <w:r>
        <w:rPr>
          <w:rFonts w:eastAsia="宋体"/>
          <w:lang w:eastAsia="zh-CN"/>
        </w:rPr>
        <w:t xml:space="preserve">. Set </w:t>
      </w:r>
      <w:r w:rsidRPr="0081219E">
        <w:rPr>
          <w:rFonts w:eastAsia="宋体"/>
          <w:i/>
          <w:lang w:eastAsia="zh-CN"/>
        </w:rPr>
        <w:t>Target Architecture</w:t>
      </w:r>
      <w:r>
        <w:rPr>
          <w:rFonts w:eastAsia="宋体"/>
          <w:lang w:eastAsia="zh-CN"/>
        </w:rPr>
        <w:t xml:space="preserve"> to </w:t>
      </w:r>
      <w:r w:rsidRPr="0081219E">
        <w:rPr>
          <w:rFonts w:eastAsia="宋体"/>
          <w:b/>
          <w:lang w:eastAsia="zh-CN"/>
        </w:rPr>
        <w:t>MIPS (little endian)</w:t>
      </w:r>
      <w:r>
        <w:rPr>
          <w:rFonts w:eastAsia="宋体"/>
          <w:lang w:eastAsia="zh-CN"/>
        </w:rPr>
        <w:t xml:space="preserve">. Set </w:t>
      </w:r>
      <w:r w:rsidRPr="0081219E">
        <w:rPr>
          <w:rFonts w:eastAsia="宋体"/>
          <w:i/>
          <w:lang w:eastAsia="zh-CN"/>
        </w:rPr>
        <w:t>Target Architecture Variant</w:t>
      </w:r>
      <w:r>
        <w:rPr>
          <w:rFonts w:eastAsia="宋体"/>
          <w:lang w:eastAsia="zh-CN"/>
        </w:rPr>
        <w:t xml:space="preserve"> to </w:t>
      </w:r>
      <w:r w:rsidRPr="0081219E">
        <w:rPr>
          <w:rFonts w:eastAsia="宋体"/>
          <w:b/>
          <w:lang w:eastAsia="zh-CN"/>
        </w:rPr>
        <w:t>Generic MIPS32R2</w:t>
      </w:r>
      <w:r>
        <w:rPr>
          <w:rFonts w:eastAsia="宋体"/>
          <w:lang w:eastAsia="zh-CN"/>
        </w:rPr>
        <w:t xml:space="preserve">. Choose </w:t>
      </w:r>
      <w:r w:rsidRPr="0081219E">
        <w:rPr>
          <w:rFonts w:eastAsia="宋体"/>
          <w:b/>
          <w:lang w:eastAsia="zh-CN"/>
        </w:rPr>
        <w:t>Use soft-float</w:t>
      </w:r>
      <w:r>
        <w:rPr>
          <w:rFonts w:eastAsia="宋体"/>
          <w:lang w:eastAsia="zh-CN"/>
        </w:rPr>
        <w:t>.</w:t>
      </w:r>
    </w:p>
    <w:p w:rsidR="00E21213" w:rsidRPr="00E21213"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4A7A0C">
        <w:rPr>
          <w:rFonts w:ascii="Ubuntu Mono" w:eastAsia="宋体" w:hAnsi="Ubuntu Mono" w:cs="宋体"/>
          <w:bCs/>
          <w:color w:val="34E2E2"/>
          <w:kern w:val="0"/>
          <w:sz w:val="22"/>
          <w:szCs w:val="22"/>
          <w:shd w:val="clear" w:color="auto" w:fill="3465A4"/>
          <w:lang w:eastAsia="zh-CN"/>
        </w:rPr>
        <w:t xml:space="preserve"> </w:t>
      </w:r>
      <w:r w:rsidRPr="00E21213">
        <w:rPr>
          <w:rFonts w:ascii="Ubuntu Mono" w:eastAsia="宋体" w:hAnsi="Ubuntu Mono" w:cs="宋体"/>
          <w:bCs/>
          <w:color w:val="34E2E2"/>
          <w:kern w:val="0"/>
          <w:sz w:val="22"/>
          <w:szCs w:val="22"/>
          <w:shd w:val="clear" w:color="auto" w:fill="3465A4"/>
          <w:lang w:eastAsia="zh-CN"/>
        </w:rPr>
        <w:t>/home/user/buildroot-2018.02.9/.config - B</w:t>
      </w:r>
      <w:r w:rsidRPr="001A044B">
        <w:rPr>
          <w:rFonts w:ascii="Ubuntu Mono" w:eastAsia="宋体" w:hAnsi="Ubuntu Mono" w:cs="宋体"/>
          <w:bCs/>
          <w:color w:val="34E2E2"/>
          <w:kern w:val="0"/>
          <w:sz w:val="22"/>
          <w:szCs w:val="22"/>
          <w:shd w:val="clear" w:color="auto" w:fill="3465A4"/>
          <w:lang w:eastAsia="zh-CN"/>
        </w:rPr>
        <w:t>uildroot 2018.02.9 Configuration</w:t>
      </w:r>
      <w:r w:rsidRPr="004A7A0C">
        <w:rPr>
          <w:rFonts w:ascii="Ubuntu Mono" w:eastAsia="宋体" w:hAnsi="Ubuntu Mono" w:cs="宋体"/>
          <w:bCs/>
          <w:color w:val="34E2E2"/>
          <w:kern w:val="0"/>
          <w:sz w:val="22"/>
          <w:szCs w:val="22"/>
          <w:shd w:val="clear" w:color="auto" w:fill="3465A4"/>
          <w:lang w:eastAsia="zh-CN"/>
        </w:rPr>
        <w:t xml:space="preserve">     ‌</w:t>
      </w:r>
    </w:p>
    <w:p w:rsidR="00E21213" w:rsidRPr="00E21213"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21213">
        <w:rPr>
          <w:rFonts w:ascii="Ubuntu Mono" w:eastAsia="宋体" w:hAnsi="Ubuntu Mono" w:cs="宋体"/>
          <w:bCs/>
          <w:color w:val="34E2E2"/>
          <w:kern w:val="0"/>
          <w:sz w:val="22"/>
          <w:szCs w:val="22"/>
          <w:shd w:val="clear" w:color="auto" w:fill="3465A4"/>
          <w:lang w:eastAsia="zh-CN"/>
        </w:rPr>
        <w:t xml:space="preserve"> &gt; Target options ─────────────────────────────</w:t>
      </w:r>
      <w:r w:rsidRPr="004A7A0C">
        <w:rPr>
          <w:rFonts w:ascii="Ubuntu Mono" w:eastAsia="宋体" w:hAnsi="Ubuntu Mono" w:cs="宋体"/>
          <w:bCs/>
          <w:color w:val="34E2E2"/>
          <w:kern w:val="0"/>
          <w:sz w:val="22"/>
          <w:szCs w:val="22"/>
          <w:shd w:val="clear" w:color="auto" w:fill="3465A4"/>
          <w:lang w:eastAsia="zh-CN"/>
        </w:rPr>
        <w:t>──────────────────────────────── ‌</w:t>
      </w:r>
    </w:p>
    <w:p w:rsidR="00E21213" w:rsidRPr="00E21213"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bCs/>
          <w:color w:val="729FCF"/>
          <w:kern w:val="0"/>
          <w:sz w:val="22"/>
          <w:szCs w:val="22"/>
          <w:shd w:val="clear" w:color="auto" w:fill="D3D7CF"/>
          <w:lang w:eastAsia="zh-CN"/>
        </w:rPr>
        <w:t xml:space="preserve"> Target options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Ubuntu Mono" w:eastAsia="宋体" w:hAnsi="Ubuntu Mono" w:cs="宋体"/>
          <w:color w:val="06989A"/>
          <w:kern w:val="0"/>
          <w:sz w:val="22"/>
          <w:szCs w:val="22"/>
          <w:shd w:val="clear" w:color="auto" w:fill="3465A4"/>
          <w:lang w:eastAsia="zh-CN"/>
        </w:rPr>
        <w:t xml:space="preserve"> </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Ubuntu Mono" w:eastAsia="宋体" w:hAnsi="Ubuntu Mono" w:cs="宋体"/>
          <w:color w:val="2E3436"/>
          <w:kern w:val="0"/>
          <w:sz w:val="22"/>
          <w:szCs w:val="22"/>
          <w:shd w:val="clear" w:color="auto" w:fill="D3D7CF"/>
          <w:lang w:eastAsia="zh-CN"/>
        </w:rPr>
        <w:t>‌</w:t>
      </w:r>
    </w:p>
    <w:p w:rsidR="00E21213" w:rsidRPr="00E21213"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 xml:space="preserve">  Arrow keys navigate the menu.  &lt;Enter&gt; selects submenus ---&gt; (or empty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Ubuntu Mono" w:eastAsia="宋体" w:hAnsi="Ubuntu Mono"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21213" w:rsidRPr="00E21213"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 xml:space="preserve">  submenus ----).  Highlighted letters are hotkeys.  Pressing &lt;Y&gt;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Ubuntu Mono" w:eastAsia="宋体" w:hAnsi="Ubuntu Mono"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21213" w:rsidRPr="00E21213"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 xml:space="preserve">  selects a feature, while &lt;N&gt; excludes a feature.  Press &lt;Esc&gt;&lt;Esc&gt; to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Ubuntu Mono" w:eastAsia="宋体" w:hAnsi="Ubuntu Mono"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21213" w:rsidRPr="00E21213"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 xml:space="preserve">  exit, &lt;?&gt; for Help, &lt;/&gt; for Search.  Legend: [*] feature is selected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Ubuntu Mono" w:eastAsia="宋体" w:hAnsi="Ubuntu Mono"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21213" w:rsidRPr="00E21213"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Ubuntu Mono" w:eastAsia="宋体" w:hAnsi="Ubuntu Mono"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21213" w:rsidRPr="00E21213"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 xml:space="preserve"> │    </w:t>
      </w:r>
      <w:r w:rsidRPr="00E21213">
        <w:rPr>
          <w:rFonts w:ascii="Ubuntu Mono" w:eastAsia="宋体" w:hAnsi="Ubuntu Mono" w:cs="宋体"/>
          <w:bCs/>
          <w:color w:val="EEEEEC"/>
          <w:kern w:val="0"/>
          <w:sz w:val="22"/>
          <w:szCs w:val="22"/>
          <w:shd w:val="clear" w:color="auto" w:fill="3465A4"/>
          <w:lang w:eastAsia="zh-CN"/>
        </w:rPr>
        <w:t xml:space="preserve">    </w:t>
      </w:r>
      <w:r w:rsidRPr="00E21213">
        <w:rPr>
          <w:rFonts w:ascii="Ubuntu Mono" w:eastAsia="宋体" w:hAnsi="Ubuntu Mono" w:cs="宋体"/>
          <w:bCs/>
          <w:color w:val="FCE94F"/>
          <w:kern w:val="0"/>
          <w:sz w:val="22"/>
          <w:szCs w:val="22"/>
          <w:shd w:val="clear" w:color="auto" w:fill="3465A4"/>
          <w:lang w:eastAsia="zh-CN"/>
        </w:rPr>
        <w:t>T</w:t>
      </w:r>
      <w:r w:rsidRPr="00E21213">
        <w:rPr>
          <w:rFonts w:ascii="Ubuntu Mono" w:eastAsia="宋体" w:hAnsi="Ubuntu Mono" w:cs="宋体"/>
          <w:bCs/>
          <w:color w:val="EEEEEC"/>
          <w:kern w:val="0"/>
          <w:sz w:val="22"/>
          <w:szCs w:val="22"/>
          <w:shd w:val="clear" w:color="auto" w:fill="3465A4"/>
          <w:lang w:eastAsia="zh-CN"/>
        </w:rPr>
        <w:t>arget Architecture (MIPS (little endian))  ---&gt;</w:t>
      </w:r>
      <w:r w:rsidRPr="00E2121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Ubuntu Mono" w:eastAsia="宋体" w:hAnsi="Ubuntu Mono"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21213" w:rsidRPr="00E21213"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 xml:space="preserve"> │        </w:t>
      </w:r>
      <w:r w:rsidRPr="00E21213">
        <w:rPr>
          <w:rFonts w:ascii="Ubuntu Mono" w:eastAsia="宋体" w:hAnsi="Ubuntu Mono" w:cs="宋体"/>
          <w:bCs/>
          <w:color w:val="729FCF"/>
          <w:kern w:val="0"/>
          <w:sz w:val="22"/>
          <w:szCs w:val="22"/>
          <w:shd w:val="clear" w:color="auto" w:fill="D3D7CF"/>
          <w:lang w:eastAsia="zh-CN"/>
        </w:rPr>
        <w:t>T</w:t>
      </w:r>
      <w:r w:rsidRPr="00E21213">
        <w:rPr>
          <w:rFonts w:ascii="Ubuntu Mono" w:eastAsia="宋体" w:hAnsi="Ubuntu Mono" w:cs="宋体"/>
          <w:color w:val="2E3436"/>
          <w:kern w:val="0"/>
          <w:sz w:val="22"/>
          <w:szCs w:val="22"/>
          <w:shd w:val="clear" w:color="auto" w:fill="D3D7CF"/>
          <w:lang w:eastAsia="zh-CN"/>
        </w:rPr>
        <w:t xml:space="preserve">arget Binary Format (ELF)  ---&gt;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Ubuntu Mono" w:eastAsia="宋体" w:hAnsi="Ubuntu Mono"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21213" w:rsidRPr="00E21213"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 xml:space="preserve"> │        </w:t>
      </w:r>
      <w:r w:rsidRPr="00E21213">
        <w:rPr>
          <w:rFonts w:ascii="Ubuntu Mono" w:eastAsia="宋体" w:hAnsi="Ubuntu Mono" w:cs="宋体"/>
          <w:bCs/>
          <w:color w:val="729FCF"/>
          <w:kern w:val="0"/>
          <w:sz w:val="22"/>
          <w:szCs w:val="22"/>
          <w:shd w:val="clear" w:color="auto" w:fill="D3D7CF"/>
          <w:lang w:eastAsia="zh-CN"/>
        </w:rPr>
        <w:t>T</w:t>
      </w:r>
      <w:r w:rsidRPr="00E21213">
        <w:rPr>
          <w:rFonts w:ascii="Ubuntu Mono" w:eastAsia="宋体" w:hAnsi="Ubuntu Mono" w:cs="宋体"/>
          <w:color w:val="2E3436"/>
          <w:kern w:val="0"/>
          <w:sz w:val="22"/>
          <w:szCs w:val="22"/>
          <w:shd w:val="clear" w:color="auto" w:fill="D3D7CF"/>
          <w:lang w:eastAsia="zh-CN"/>
        </w:rPr>
        <w:t xml:space="preserve">arget Architecture Variant (Generic MIPS32R2)  ---&gt;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Ubuntu Mono" w:eastAsia="宋体" w:hAnsi="Ubuntu Mono"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21213" w:rsidRPr="00E21213"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 xml:space="preserve"> │    [*] </w:t>
      </w:r>
      <w:r w:rsidRPr="00E21213">
        <w:rPr>
          <w:rFonts w:ascii="Ubuntu Mono" w:eastAsia="宋体" w:hAnsi="Ubuntu Mono" w:cs="宋体"/>
          <w:bCs/>
          <w:color w:val="729FCF"/>
          <w:kern w:val="0"/>
          <w:sz w:val="22"/>
          <w:szCs w:val="22"/>
          <w:shd w:val="clear" w:color="auto" w:fill="D3D7CF"/>
          <w:lang w:eastAsia="zh-CN"/>
        </w:rPr>
        <w:t>U</w:t>
      </w:r>
      <w:r w:rsidRPr="00E21213">
        <w:rPr>
          <w:rFonts w:ascii="Ubuntu Mono" w:eastAsia="宋体" w:hAnsi="Ubuntu Mono" w:cs="宋体"/>
          <w:color w:val="2E3436"/>
          <w:kern w:val="0"/>
          <w:sz w:val="22"/>
          <w:szCs w:val="22"/>
          <w:shd w:val="clear" w:color="auto" w:fill="D3D7CF"/>
          <w:lang w:eastAsia="zh-CN"/>
        </w:rPr>
        <w:t xml:space="preserve">se soft-float (NEW)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Ubuntu Mono" w:eastAsia="宋体" w:hAnsi="Ubuntu Mono"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21213" w:rsidRPr="00E21213"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color w:val="D3D7CF"/>
          <w:kern w:val="0"/>
          <w:sz w:val="22"/>
          <w:szCs w:val="22"/>
          <w:shd w:val="clear" w:color="auto" w:fill="D3D7CF"/>
          <w:lang w:eastAsia="zh-CN"/>
        </w:rPr>
        <w:t xml:space="preserve">                                                                   </w:t>
      </w:r>
      <w:r w:rsidRPr="00E21213">
        <w:rPr>
          <w:rFonts w:ascii="Ubuntu Mono" w:eastAsia="宋体" w:hAnsi="Ubuntu Mono" w:cs="宋体"/>
          <w:bCs/>
          <w:color w:val="EEEEEC"/>
          <w:kern w:val="0"/>
          <w:sz w:val="22"/>
          <w:szCs w:val="22"/>
          <w:shd w:val="clear" w:color="auto" w:fill="D3D7CF"/>
          <w:lang w:eastAsia="zh-CN"/>
        </w:rPr>
        <w:t xml:space="preserve">  │</w:t>
      </w:r>
      <w:r w:rsidRPr="00E2121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Ubuntu Mono" w:eastAsia="宋体" w:hAnsi="Ubuntu Mono"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21213" w:rsidRPr="00E21213"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color w:val="D3D7CF"/>
          <w:kern w:val="0"/>
          <w:sz w:val="22"/>
          <w:szCs w:val="22"/>
          <w:shd w:val="clear" w:color="auto" w:fill="D3D7CF"/>
          <w:lang w:eastAsia="zh-CN"/>
        </w:rPr>
        <w:t xml:space="preserve">                                                                   </w:t>
      </w:r>
      <w:r w:rsidRPr="00E21213">
        <w:rPr>
          <w:rFonts w:ascii="Ubuntu Mono" w:eastAsia="宋体" w:hAnsi="Ubuntu Mono" w:cs="宋体"/>
          <w:bCs/>
          <w:color w:val="EEEEEC"/>
          <w:kern w:val="0"/>
          <w:sz w:val="22"/>
          <w:szCs w:val="22"/>
          <w:shd w:val="clear" w:color="auto" w:fill="D3D7CF"/>
          <w:lang w:eastAsia="zh-CN"/>
        </w:rPr>
        <w:t xml:space="preserve">  │</w:t>
      </w:r>
      <w:r w:rsidRPr="00E2121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Ubuntu Mono" w:eastAsia="宋体" w:hAnsi="Ubuntu Mono"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21213" w:rsidRPr="00E21213"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color w:val="D3D7CF"/>
          <w:kern w:val="0"/>
          <w:sz w:val="22"/>
          <w:szCs w:val="22"/>
          <w:shd w:val="clear" w:color="auto" w:fill="D3D7CF"/>
          <w:lang w:eastAsia="zh-CN"/>
        </w:rPr>
        <w:t xml:space="preserve">                                                                   </w:t>
      </w:r>
      <w:r w:rsidRPr="00E21213">
        <w:rPr>
          <w:rFonts w:ascii="Ubuntu Mono" w:eastAsia="宋体" w:hAnsi="Ubuntu Mono" w:cs="宋体"/>
          <w:bCs/>
          <w:color w:val="EEEEEC"/>
          <w:kern w:val="0"/>
          <w:sz w:val="22"/>
          <w:szCs w:val="22"/>
          <w:shd w:val="clear" w:color="auto" w:fill="D3D7CF"/>
          <w:lang w:eastAsia="zh-CN"/>
        </w:rPr>
        <w:t xml:space="preserve">  │</w:t>
      </w:r>
      <w:r w:rsidRPr="00E2121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Ubuntu Mono" w:eastAsia="宋体" w:hAnsi="Ubuntu Mono"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21213" w:rsidRPr="00E21213"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color w:val="D3D7CF"/>
          <w:kern w:val="0"/>
          <w:sz w:val="22"/>
          <w:szCs w:val="22"/>
          <w:shd w:val="clear" w:color="auto" w:fill="D3D7CF"/>
          <w:lang w:eastAsia="zh-CN"/>
        </w:rPr>
        <w:t xml:space="preserve">                                                                   </w:t>
      </w:r>
      <w:r w:rsidRPr="00E21213">
        <w:rPr>
          <w:rFonts w:ascii="Ubuntu Mono" w:eastAsia="宋体" w:hAnsi="Ubuntu Mono" w:cs="宋体"/>
          <w:bCs/>
          <w:color w:val="EEEEEC"/>
          <w:kern w:val="0"/>
          <w:sz w:val="22"/>
          <w:szCs w:val="22"/>
          <w:shd w:val="clear" w:color="auto" w:fill="D3D7CF"/>
          <w:lang w:eastAsia="zh-CN"/>
        </w:rPr>
        <w:t xml:space="preserve">  │</w:t>
      </w:r>
      <w:r w:rsidRPr="00E2121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Ubuntu Mono" w:eastAsia="宋体" w:hAnsi="Ubuntu Mono"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21213" w:rsidRPr="00E21213"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color w:val="D3D7CF"/>
          <w:kern w:val="0"/>
          <w:sz w:val="22"/>
          <w:szCs w:val="22"/>
          <w:shd w:val="clear" w:color="auto" w:fill="D3D7CF"/>
          <w:lang w:eastAsia="zh-CN"/>
        </w:rPr>
        <w:t xml:space="preserve">                                                                   </w:t>
      </w:r>
      <w:r w:rsidRPr="00E21213">
        <w:rPr>
          <w:rFonts w:ascii="Ubuntu Mono" w:eastAsia="宋体" w:hAnsi="Ubuntu Mono" w:cs="宋体"/>
          <w:bCs/>
          <w:color w:val="EEEEEC"/>
          <w:kern w:val="0"/>
          <w:sz w:val="22"/>
          <w:szCs w:val="22"/>
          <w:shd w:val="clear" w:color="auto" w:fill="D3D7CF"/>
          <w:lang w:eastAsia="zh-CN"/>
        </w:rPr>
        <w:t xml:space="preserve">  │</w:t>
      </w:r>
      <w:r w:rsidRPr="00E2121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Ubuntu Mono" w:eastAsia="宋体" w:hAnsi="Ubuntu Mono"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21213" w:rsidRPr="00E21213"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color w:val="D3D7CF"/>
          <w:kern w:val="0"/>
          <w:sz w:val="22"/>
          <w:szCs w:val="22"/>
          <w:shd w:val="clear" w:color="auto" w:fill="D3D7CF"/>
          <w:lang w:eastAsia="zh-CN"/>
        </w:rPr>
        <w:t xml:space="preserve">                                                                   </w:t>
      </w:r>
      <w:r w:rsidRPr="00E21213">
        <w:rPr>
          <w:rFonts w:ascii="Ubuntu Mono" w:eastAsia="宋体" w:hAnsi="Ubuntu Mono" w:cs="宋体"/>
          <w:bCs/>
          <w:color w:val="EEEEEC"/>
          <w:kern w:val="0"/>
          <w:sz w:val="22"/>
          <w:szCs w:val="22"/>
          <w:shd w:val="clear" w:color="auto" w:fill="D3D7CF"/>
          <w:lang w:eastAsia="zh-CN"/>
        </w:rPr>
        <w:t xml:space="preserve">  │</w:t>
      </w:r>
      <w:r w:rsidRPr="00E2121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Ubuntu Mono" w:eastAsia="宋体" w:hAnsi="Ubuntu Mono"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21213" w:rsidRPr="00E21213"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Ubuntu Mono" w:eastAsia="宋体" w:hAnsi="Ubuntu Mono"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21213" w:rsidRPr="00E21213"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Ubuntu Mono" w:eastAsia="宋体" w:hAnsi="Ubuntu Mono"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21213" w:rsidRPr="00E21213"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EEEEEC"/>
          <w:kern w:val="0"/>
          <w:sz w:val="22"/>
          <w:szCs w:val="22"/>
          <w:shd w:val="clear" w:color="auto" w:fill="3465A4"/>
          <w:lang w:eastAsia="zh-CN"/>
        </w:rPr>
        <w:t>&lt;</w:t>
      </w:r>
      <w:r w:rsidRPr="00E21213">
        <w:rPr>
          <w:rFonts w:ascii="Ubuntu Mono" w:eastAsia="宋体" w:hAnsi="Ubuntu Mono" w:cs="宋体"/>
          <w:bCs/>
          <w:color w:val="FCE94F"/>
          <w:kern w:val="0"/>
          <w:sz w:val="22"/>
          <w:szCs w:val="22"/>
          <w:shd w:val="clear" w:color="auto" w:fill="3465A4"/>
          <w:lang w:eastAsia="zh-CN"/>
        </w:rPr>
        <w:t>S</w:t>
      </w:r>
      <w:r w:rsidRPr="00E21213">
        <w:rPr>
          <w:rFonts w:ascii="Ubuntu Mono" w:eastAsia="宋体" w:hAnsi="Ubuntu Mono" w:cs="宋体"/>
          <w:bCs/>
          <w:color w:val="EEEEEC"/>
          <w:kern w:val="0"/>
          <w:sz w:val="22"/>
          <w:szCs w:val="22"/>
          <w:shd w:val="clear" w:color="auto" w:fill="3465A4"/>
          <w:lang w:eastAsia="zh-CN"/>
        </w:rPr>
        <w:t>elect&gt;</w:t>
      </w:r>
      <w:r w:rsidRPr="00E21213">
        <w:rPr>
          <w:rFonts w:ascii="Ubuntu Mono" w:eastAsia="宋体" w:hAnsi="Ubuntu Mono" w:cs="宋体"/>
          <w:color w:val="2E3436"/>
          <w:kern w:val="0"/>
          <w:sz w:val="22"/>
          <w:szCs w:val="22"/>
          <w:shd w:val="clear" w:color="auto" w:fill="D3D7CF"/>
          <w:lang w:eastAsia="zh-CN"/>
        </w:rPr>
        <w:t xml:space="preserve">    &lt;</w:t>
      </w:r>
      <w:r w:rsidRPr="00E21213">
        <w:rPr>
          <w:rFonts w:ascii="Ubuntu Mono" w:eastAsia="宋体" w:hAnsi="Ubuntu Mono" w:cs="宋体"/>
          <w:bCs/>
          <w:color w:val="555753"/>
          <w:kern w:val="0"/>
          <w:sz w:val="22"/>
          <w:szCs w:val="22"/>
          <w:shd w:val="clear" w:color="auto" w:fill="D3D7CF"/>
          <w:lang w:eastAsia="zh-CN"/>
        </w:rPr>
        <w:t xml:space="preserve"> </w:t>
      </w:r>
      <w:r w:rsidRPr="00E21213">
        <w:rPr>
          <w:rFonts w:ascii="Ubuntu Mono" w:eastAsia="宋体" w:hAnsi="Ubuntu Mono" w:cs="宋体"/>
          <w:color w:val="CC0000"/>
          <w:kern w:val="0"/>
          <w:sz w:val="22"/>
          <w:szCs w:val="22"/>
          <w:shd w:val="clear" w:color="auto" w:fill="D3D7CF"/>
          <w:lang w:eastAsia="zh-CN"/>
        </w:rPr>
        <w:t>E</w:t>
      </w:r>
      <w:r w:rsidRPr="00E21213">
        <w:rPr>
          <w:rFonts w:ascii="Ubuntu Mono" w:eastAsia="宋体" w:hAnsi="Ubuntu Mono" w:cs="宋体"/>
          <w:bCs/>
          <w:color w:val="555753"/>
          <w:kern w:val="0"/>
          <w:sz w:val="22"/>
          <w:szCs w:val="22"/>
          <w:shd w:val="clear" w:color="auto" w:fill="D3D7CF"/>
          <w:lang w:eastAsia="zh-CN"/>
        </w:rPr>
        <w:t xml:space="preserve">xit </w:t>
      </w:r>
      <w:r w:rsidRPr="00E21213">
        <w:rPr>
          <w:rFonts w:ascii="Ubuntu Mono" w:eastAsia="宋体" w:hAnsi="Ubuntu Mono" w:cs="宋体"/>
          <w:color w:val="2E3436"/>
          <w:kern w:val="0"/>
          <w:sz w:val="22"/>
          <w:szCs w:val="22"/>
          <w:shd w:val="clear" w:color="auto" w:fill="D3D7CF"/>
          <w:lang w:eastAsia="zh-CN"/>
        </w:rPr>
        <w:t>&gt;    &lt;</w:t>
      </w:r>
      <w:r w:rsidRPr="00E21213">
        <w:rPr>
          <w:rFonts w:ascii="Ubuntu Mono" w:eastAsia="宋体" w:hAnsi="Ubuntu Mono" w:cs="宋体"/>
          <w:bCs/>
          <w:color w:val="555753"/>
          <w:kern w:val="0"/>
          <w:sz w:val="22"/>
          <w:szCs w:val="22"/>
          <w:shd w:val="clear" w:color="auto" w:fill="D3D7CF"/>
          <w:lang w:eastAsia="zh-CN"/>
        </w:rPr>
        <w:t xml:space="preserve"> </w:t>
      </w:r>
      <w:r w:rsidRPr="00E21213">
        <w:rPr>
          <w:rFonts w:ascii="Ubuntu Mono" w:eastAsia="宋体" w:hAnsi="Ubuntu Mono" w:cs="宋体"/>
          <w:color w:val="CC0000"/>
          <w:kern w:val="0"/>
          <w:sz w:val="22"/>
          <w:szCs w:val="22"/>
          <w:shd w:val="clear" w:color="auto" w:fill="D3D7CF"/>
          <w:lang w:eastAsia="zh-CN"/>
        </w:rPr>
        <w:t>H</w:t>
      </w:r>
      <w:r w:rsidRPr="00E21213">
        <w:rPr>
          <w:rFonts w:ascii="Ubuntu Mono" w:eastAsia="宋体" w:hAnsi="Ubuntu Mono" w:cs="宋体"/>
          <w:bCs/>
          <w:color w:val="555753"/>
          <w:kern w:val="0"/>
          <w:sz w:val="22"/>
          <w:szCs w:val="22"/>
          <w:shd w:val="clear" w:color="auto" w:fill="D3D7CF"/>
          <w:lang w:eastAsia="zh-CN"/>
        </w:rPr>
        <w:t xml:space="preserve">elp </w:t>
      </w:r>
      <w:r w:rsidRPr="00E21213">
        <w:rPr>
          <w:rFonts w:ascii="Ubuntu Mono" w:eastAsia="宋体" w:hAnsi="Ubuntu Mono" w:cs="宋体"/>
          <w:color w:val="2E3436"/>
          <w:kern w:val="0"/>
          <w:sz w:val="22"/>
          <w:szCs w:val="22"/>
          <w:shd w:val="clear" w:color="auto" w:fill="D3D7CF"/>
          <w:lang w:eastAsia="zh-CN"/>
        </w:rPr>
        <w:t>&gt;    &lt;</w:t>
      </w:r>
      <w:r w:rsidRPr="00E21213">
        <w:rPr>
          <w:rFonts w:ascii="Ubuntu Mono" w:eastAsia="宋体" w:hAnsi="Ubuntu Mono" w:cs="宋体"/>
          <w:bCs/>
          <w:color w:val="555753"/>
          <w:kern w:val="0"/>
          <w:sz w:val="22"/>
          <w:szCs w:val="22"/>
          <w:shd w:val="clear" w:color="auto" w:fill="D3D7CF"/>
          <w:lang w:eastAsia="zh-CN"/>
        </w:rPr>
        <w:t xml:space="preserve"> </w:t>
      </w:r>
      <w:r w:rsidRPr="00E21213">
        <w:rPr>
          <w:rFonts w:ascii="Ubuntu Mono" w:eastAsia="宋体" w:hAnsi="Ubuntu Mono" w:cs="宋体"/>
          <w:color w:val="CC0000"/>
          <w:kern w:val="0"/>
          <w:sz w:val="22"/>
          <w:szCs w:val="22"/>
          <w:shd w:val="clear" w:color="auto" w:fill="D3D7CF"/>
          <w:lang w:eastAsia="zh-CN"/>
        </w:rPr>
        <w:t>S</w:t>
      </w:r>
      <w:r w:rsidRPr="00E21213">
        <w:rPr>
          <w:rFonts w:ascii="Ubuntu Mono" w:eastAsia="宋体" w:hAnsi="Ubuntu Mono" w:cs="宋体"/>
          <w:bCs/>
          <w:color w:val="555753"/>
          <w:kern w:val="0"/>
          <w:sz w:val="22"/>
          <w:szCs w:val="22"/>
          <w:shd w:val="clear" w:color="auto" w:fill="D3D7CF"/>
          <w:lang w:eastAsia="zh-CN"/>
        </w:rPr>
        <w:t xml:space="preserve">ave </w:t>
      </w:r>
      <w:r w:rsidRPr="00E21213">
        <w:rPr>
          <w:rFonts w:ascii="Ubuntu Mono" w:eastAsia="宋体" w:hAnsi="Ubuntu Mono" w:cs="宋体"/>
          <w:color w:val="2E3436"/>
          <w:kern w:val="0"/>
          <w:sz w:val="22"/>
          <w:szCs w:val="22"/>
          <w:shd w:val="clear" w:color="auto" w:fill="D3D7CF"/>
          <w:lang w:eastAsia="zh-CN"/>
        </w:rPr>
        <w:t>&gt;    &lt;</w:t>
      </w:r>
      <w:r w:rsidRPr="00E21213">
        <w:rPr>
          <w:rFonts w:ascii="Ubuntu Mono" w:eastAsia="宋体" w:hAnsi="Ubuntu Mono" w:cs="宋体"/>
          <w:bCs/>
          <w:color w:val="555753"/>
          <w:kern w:val="0"/>
          <w:sz w:val="22"/>
          <w:szCs w:val="22"/>
          <w:shd w:val="clear" w:color="auto" w:fill="D3D7CF"/>
          <w:lang w:eastAsia="zh-CN"/>
        </w:rPr>
        <w:t xml:space="preserve"> </w:t>
      </w:r>
      <w:r w:rsidRPr="00E21213">
        <w:rPr>
          <w:rFonts w:ascii="Ubuntu Mono" w:eastAsia="宋体" w:hAnsi="Ubuntu Mono" w:cs="宋体"/>
          <w:color w:val="CC0000"/>
          <w:kern w:val="0"/>
          <w:sz w:val="22"/>
          <w:szCs w:val="22"/>
          <w:shd w:val="clear" w:color="auto" w:fill="D3D7CF"/>
          <w:lang w:eastAsia="zh-CN"/>
        </w:rPr>
        <w:t>L</w:t>
      </w:r>
      <w:r w:rsidRPr="00E21213">
        <w:rPr>
          <w:rFonts w:ascii="Ubuntu Mono" w:eastAsia="宋体" w:hAnsi="Ubuntu Mono" w:cs="宋体"/>
          <w:bCs/>
          <w:color w:val="555753"/>
          <w:kern w:val="0"/>
          <w:sz w:val="22"/>
          <w:szCs w:val="22"/>
          <w:shd w:val="clear" w:color="auto" w:fill="D3D7CF"/>
          <w:lang w:eastAsia="zh-CN"/>
        </w:rPr>
        <w:t xml:space="preserve">oad </w:t>
      </w:r>
      <w:r w:rsidRPr="00E21213">
        <w:rPr>
          <w:rFonts w:ascii="Ubuntu Mono" w:eastAsia="宋体" w:hAnsi="Ubuntu Mono" w:cs="宋体"/>
          <w:color w:val="2E3436"/>
          <w:kern w:val="0"/>
          <w:sz w:val="22"/>
          <w:szCs w:val="22"/>
          <w:shd w:val="clear" w:color="auto" w:fill="D3D7CF"/>
          <w:lang w:eastAsia="zh-CN"/>
        </w:rPr>
        <w:t>&gt;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Ubuntu Mono" w:eastAsia="宋体" w:hAnsi="Ubuntu Mono"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21213" w:rsidRPr="004A7A0C"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bCs/>
          <w:color w:val="555753"/>
          <w:kern w:val="0"/>
          <w:sz w:val="22"/>
          <w:szCs w:val="22"/>
          <w:shd w:val="clear" w:color="auto" w:fill="2E3436"/>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E21213">
        <w:rPr>
          <w:rFonts w:ascii="Ubuntu Mono" w:eastAsia="宋体" w:hAnsi="Ubuntu Mono" w:cs="宋体"/>
          <w:bCs/>
          <w:color w:val="EEEEEC"/>
          <w:kern w:val="0"/>
          <w:sz w:val="22"/>
          <w:szCs w:val="22"/>
          <w:shd w:val="clear" w:color="auto" w:fill="D3D7CF"/>
          <w:lang w:eastAsia="zh-CN"/>
        </w:rPr>
        <w:t>└</w:t>
      </w:r>
      <w:r w:rsidRPr="00E21213">
        <w:rPr>
          <w:rFonts w:ascii="Ubuntu Mono" w:eastAsia="宋体" w:hAnsi="Ubuntu Mono" w:cs="宋体"/>
          <w:color w:val="2E3436"/>
          <w:kern w:val="0"/>
          <w:sz w:val="22"/>
          <w:szCs w:val="22"/>
          <w:shd w:val="clear" w:color="auto" w:fill="D3D7CF"/>
          <w:lang w:eastAsia="zh-CN"/>
        </w:rPr>
        <w:t>─────────────────────────────────────────────────────────────────────────┘</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Ubuntu Mono" w:eastAsia="宋体" w:hAnsi="Ubuntu Mono"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21213" w:rsidRPr="004A7A0C"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宋体" w:eastAsia="宋体" w:hAnsi="宋体" w:cs="宋体"/>
          <w:color w:val="2E3436"/>
          <w:kern w:val="0"/>
          <w:sz w:val="22"/>
          <w:szCs w:val="22"/>
          <w:shd w:val="clear" w:color="auto" w:fill="D3D7CF"/>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4A7A0C">
        <w:rPr>
          <w:rFonts w:ascii="Ubuntu Mono" w:eastAsia="宋体" w:hAnsi="Ubuntu Mono" w:cs="宋体"/>
          <w:bCs/>
          <w:color w:val="555753"/>
          <w:kern w:val="0"/>
          <w:sz w:val="22"/>
          <w:szCs w:val="22"/>
          <w:shd w:val="clear" w:color="auto" w:fill="2E3436"/>
          <w:lang w:eastAsia="zh-CN"/>
        </w:rPr>
        <w:t xml:space="preserve">                                                                           ‌</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21213" w:rsidRPr="00E21213" w:rsidRDefault="00E21213" w:rsidP="00E212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4A7A0C">
        <w:rPr>
          <w:rFonts w:ascii="Ubuntu Mono" w:eastAsia="宋体" w:hAnsi="Ubuntu Mono" w:cs="宋体"/>
          <w:color w:val="06989A"/>
          <w:kern w:val="0"/>
          <w:sz w:val="22"/>
          <w:szCs w:val="22"/>
          <w:shd w:val="clear" w:color="auto" w:fill="3465A4"/>
          <w:lang w:eastAsia="zh-CN"/>
        </w:rPr>
        <w:t>‌</w:t>
      </w:r>
    </w:p>
    <w:p w:rsidR="001A044B" w:rsidRDefault="001A044B" w:rsidP="00D1629F">
      <w:pPr>
        <w:rPr>
          <w:rFonts w:eastAsia="宋体"/>
          <w:lang w:eastAsia="zh-CN"/>
        </w:rPr>
        <w:sectPr w:rsidR="001A044B" w:rsidSect="0013502E">
          <w:headerReference w:type="even" r:id="rId15"/>
          <w:type w:val="continuous"/>
          <w:pgSz w:w="12240" w:h="15840" w:code="1"/>
          <w:pgMar w:top="1440" w:right="1440" w:bottom="1440" w:left="1440" w:header="709" w:footer="709" w:gutter="0"/>
          <w:cols w:space="708"/>
          <w:docGrid w:linePitch="360"/>
        </w:sectPr>
      </w:pPr>
    </w:p>
    <w:p w:rsidR="0081219E" w:rsidRDefault="0081219E" w:rsidP="00D1629F">
      <w:pPr>
        <w:rPr>
          <w:rFonts w:eastAsia="宋体"/>
          <w:lang w:eastAsia="zh-CN"/>
        </w:rPr>
      </w:pPr>
      <w:r>
        <w:rPr>
          <w:rFonts w:eastAsia="宋体" w:hint="eastAsia"/>
          <w:lang w:eastAsia="zh-CN"/>
        </w:rPr>
        <w:lastRenderedPageBreak/>
        <w:t>(</w:t>
      </w:r>
      <w:r>
        <w:rPr>
          <w:rFonts w:eastAsia="宋体"/>
          <w:lang w:eastAsia="zh-CN"/>
        </w:rPr>
        <w:t>Optional</w:t>
      </w:r>
      <w:r>
        <w:rPr>
          <w:rFonts w:eastAsia="宋体" w:hint="eastAsia"/>
          <w:lang w:eastAsia="zh-CN"/>
        </w:rPr>
        <w:t>)</w:t>
      </w:r>
      <w:r>
        <w:rPr>
          <w:rFonts w:eastAsia="宋体"/>
          <w:lang w:eastAsia="zh-CN"/>
        </w:rPr>
        <w:t xml:space="preserve"> Go to submenu </w:t>
      </w:r>
      <w:r w:rsidRPr="005A7981">
        <w:rPr>
          <w:rFonts w:eastAsia="宋体"/>
          <w:i/>
          <w:lang w:eastAsia="zh-CN"/>
        </w:rPr>
        <w:t>Toolchain</w:t>
      </w:r>
      <w:r>
        <w:rPr>
          <w:rFonts w:eastAsia="宋体"/>
          <w:lang w:eastAsia="zh-CN"/>
        </w:rPr>
        <w:t xml:space="preserve">. Choose </w:t>
      </w:r>
      <w:r w:rsidR="000D75E8">
        <w:rPr>
          <w:rFonts w:eastAsia="宋体"/>
          <w:lang w:eastAsia="zh-CN"/>
        </w:rPr>
        <w:t xml:space="preserve">a </w:t>
      </w:r>
      <w:r w:rsidR="00621F9C">
        <w:rPr>
          <w:rFonts w:eastAsia="宋体"/>
          <w:lang w:eastAsia="zh-CN"/>
        </w:rPr>
        <w:t>prefered</w:t>
      </w:r>
      <w:r w:rsidR="000D75E8">
        <w:rPr>
          <w:rFonts w:eastAsia="宋体"/>
          <w:lang w:eastAsia="zh-CN"/>
        </w:rPr>
        <w:t xml:space="preserve"> version of gcc and binutils.</w:t>
      </w:r>
    </w:p>
    <w:p w:rsidR="001A044B" w:rsidRPr="00E21213" w:rsidRDefault="001A044B" w:rsidP="001A04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21213">
        <w:rPr>
          <w:rFonts w:ascii="Ubuntu Mono" w:eastAsia="宋体" w:hAnsi="Ubuntu Mono" w:cs="宋体"/>
          <w:bCs/>
          <w:color w:val="34E2E2"/>
          <w:kern w:val="0"/>
          <w:sz w:val="22"/>
          <w:szCs w:val="22"/>
          <w:shd w:val="clear" w:color="auto" w:fill="3465A4"/>
          <w:lang w:eastAsia="zh-CN"/>
        </w:rPr>
        <w:t>/home/user/buildroot-2018.02.9/.config - B</w:t>
      </w:r>
      <w:r w:rsidRPr="001A044B">
        <w:rPr>
          <w:rFonts w:ascii="Ubuntu Mono" w:eastAsia="宋体" w:hAnsi="Ubuntu Mono" w:cs="宋体"/>
          <w:bCs/>
          <w:color w:val="34E2E2"/>
          <w:kern w:val="0"/>
          <w:sz w:val="22"/>
          <w:szCs w:val="22"/>
          <w:shd w:val="clear" w:color="auto" w:fill="3465A4"/>
          <w:lang w:eastAsia="zh-CN"/>
        </w:rPr>
        <w:t>uildroot 2018.02.9 Configuration</w:t>
      </w:r>
      <w:r w:rsidRPr="004A7A0C">
        <w:rPr>
          <w:rFonts w:ascii="Ubuntu Mono" w:eastAsia="宋体" w:hAnsi="Ubuntu Mono" w:cs="宋体"/>
          <w:bCs/>
          <w:color w:val="34E2E2"/>
          <w:kern w:val="0"/>
          <w:sz w:val="22"/>
          <w:szCs w:val="22"/>
          <w:shd w:val="clear" w:color="auto" w:fill="3465A4"/>
          <w:lang w:eastAsia="zh-CN"/>
        </w:rPr>
        <w:t xml:space="preserve">    </w:t>
      </w:r>
      <w:r>
        <w:rPr>
          <w:rFonts w:ascii="Ubuntu Mono" w:eastAsia="宋体" w:hAnsi="Ubuntu Mono" w:cs="宋体"/>
          <w:bCs/>
          <w:color w:val="34E2E2"/>
          <w:kern w:val="0"/>
          <w:sz w:val="22"/>
          <w:szCs w:val="22"/>
          <w:shd w:val="clear" w:color="auto" w:fill="3465A4"/>
          <w:lang w:eastAsia="zh-CN"/>
        </w:rPr>
        <w:t xml:space="preserve"> </w:t>
      </w:r>
      <w:r w:rsidRPr="004A7A0C">
        <w:rPr>
          <w:rFonts w:ascii="Ubuntu Mono" w:eastAsia="宋体" w:hAnsi="Ubuntu Mono" w:cs="宋体"/>
          <w:bCs/>
          <w:color w:val="34E2E2"/>
          <w:kern w:val="0"/>
          <w:sz w:val="22"/>
          <w:szCs w:val="22"/>
          <w:shd w:val="clear" w:color="auto" w:fill="3465A4"/>
          <w:lang w:eastAsia="zh-CN"/>
        </w:rPr>
        <w:t xml:space="preserve"> </w:t>
      </w:r>
      <w:r w:rsidRPr="004A7A0C">
        <w:rPr>
          <w:rFonts w:ascii="宋体" w:eastAsia="宋体" w:hAnsi="宋体" w:cs="宋体"/>
          <w:bCs/>
          <w:color w:val="34E2E2"/>
          <w:kern w:val="0"/>
          <w:sz w:val="22"/>
          <w:szCs w:val="22"/>
          <w:shd w:val="clear" w:color="auto" w:fill="3465A4"/>
          <w:lang w:eastAsia="zh-CN"/>
        </w:rPr>
        <w:t>‌</w:t>
      </w:r>
    </w:p>
    <w:p w:rsidR="001A044B" w:rsidRPr="001A044B" w:rsidRDefault="001A044B" w:rsidP="001A04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1A044B">
        <w:rPr>
          <w:rFonts w:ascii="Ubuntu Mono" w:eastAsia="宋体" w:hAnsi="Ubuntu Mono" w:cs="宋体"/>
          <w:bCs/>
          <w:color w:val="34E2E2"/>
          <w:kern w:val="0"/>
          <w:sz w:val="22"/>
          <w:szCs w:val="22"/>
          <w:shd w:val="clear" w:color="auto" w:fill="3465A4"/>
          <w:lang w:eastAsia="zh-CN"/>
        </w:rPr>
        <w:t xml:space="preserve"> &gt; Toolchain ──────────────────────────────────────────────────────────────────</w:t>
      </w:r>
      <w:r>
        <w:rPr>
          <w:rFonts w:ascii="Ubuntu Mono" w:eastAsia="宋体" w:hAnsi="Ubuntu Mono" w:cs="宋体"/>
          <w:bCs/>
          <w:color w:val="34E2E2"/>
          <w:kern w:val="0"/>
          <w:sz w:val="22"/>
          <w:szCs w:val="22"/>
          <w:shd w:val="clear" w:color="auto" w:fill="3465A4"/>
          <w:lang w:eastAsia="zh-CN"/>
        </w:rPr>
        <w:t xml:space="preserve"> ‌</w:t>
      </w:r>
    </w:p>
    <w:p w:rsidR="001A044B" w:rsidRPr="001A044B" w:rsidRDefault="001A044B" w:rsidP="001A04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1A044B">
        <w:rPr>
          <w:rFonts w:ascii="Ubuntu Mono" w:eastAsia="宋体" w:hAnsi="Ubuntu Mono" w:cs="宋体"/>
          <w:color w:val="06989A"/>
          <w:kern w:val="0"/>
          <w:sz w:val="22"/>
          <w:szCs w:val="22"/>
          <w:shd w:val="clear" w:color="auto" w:fill="3465A4"/>
          <w:lang w:eastAsia="zh-CN"/>
        </w:rPr>
        <w:t xml:space="preserve">  </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bCs/>
          <w:color w:val="729FCF"/>
          <w:kern w:val="0"/>
          <w:sz w:val="22"/>
          <w:szCs w:val="22"/>
          <w:shd w:val="clear" w:color="auto" w:fill="D3D7CF"/>
          <w:lang w:eastAsia="zh-CN"/>
        </w:rPr>
        <w:t xml:space="preserve"> Toolchain </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color w:val="2E3436"/>
          <w:kern w:val="0"/>
          <w:sz w:val="22"/>
          <w:szCs w:val="22"/>
          <w:shd w:val="clear" w:color="auto" w:fill="D3D7CF"/>
          <w:lang w:eastAsia="zh-CN"/>
        </w:rPr>
        <w:t>┐</w:t>
      </w:r>
      <w:r w:rsidRPr="001A044B">
        <w:rPr>
          <w:rFonts w:ascii="Ubuntu Mono" w:eastAsia="宋体" w:hAnsi="Ubuntu Mono" w:cs="宋体"/>
          <w:color w:val="06989A"/>
          <w:kern w:val="0"/>
          <w:sz w:val="22"/>
          <w:szCs w:val="22"/>
          <w:shd w:val="clear" w:color="auto" w:fill="3465A4"/>
          <w:lang w:eastAsia="zh-CN"/>
        </w:rPr>
        <w:t xml:space="preserve">  </w:t>
      </w:r>
      <w:r>
        <w:rPr>
          <w:rFonts w:ascii="Ubuntu Mono" w:eastAsia="宋体" w:hAnsi="Ubuntu Mono" w:cs="宋体"/>
          <w:color w:val="06989A"/>
          <w:kern w:val="0"/>
          <w:sz w:val="22"/>
          <w:szCs w:val="22"/>
          <w:shd w:val="clear" w:color="auto" w:fill="3465A4"/>
          <w:lang w:eastAsia="zh-CN"/>
        </w:rPr>
        <w:t xml:space="preserve"> ‌</w:t>
      </w:r>
    </w:p>
    <w:p w:rsidR="001A044B" w:rsidRPr="001A044B" w:rsidRDefault="001A044B" w:rsidP="001A04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1A044B">
        <w:rPr>
          <w:rFonts w:ascii="Ubuntu Mono" w:eastAsia="宋体" w:hAnsi="Ubuntu Mono" w:cs="宋体"/>
          <w:color w:val="06989A"/>
          <w:kern w:val="0"/>
          <w:sz w:val="22"/>
          <w:szCs w:val="22"/>
          <w:shd w:val="clear" w:color="auto" w:fill="3465A4"/>
          <w:lang w:eastAsia="zh-CN"/>
        </w:rPr>
        <w:t xml:space="preserve">  </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color w:val="2E3436"/>
          <w:kern w:val="0"/>
          <w:sz w:val="22"/>
          <w:szCs w:val="22"/>
          <w:shd w:val="clear" w:color="auto" w:fill="D3D7CF"/>
          <w:lang w:eastAsia="zh-CN"/>
        </w:rPr>
        <w:t xml:space="preserve">  Arrow keys navigate the menu.  &lt;Enter&gt; selects submenus ---&gt; (or empty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1A044B" w:rsidRPr="001A044B" w:rsidRDefault="001A044B" w:rsidP="001A04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1A044B">
        <w:rPr>
          <w:rFonts w:ascii="Ubuntu Mono" w:eastAsia="宋体" w:hAnsi="Ubuntu Mono" w:cs="宋体"/>
          <w:color w:val="06989A"/>
          <w:kern w:val="0"/>
          <w:sz w:val="22"/>
          <w:szCs w:val="22"/>
          <w:shd w:val="clear" w:color="auto" w:fill="3465A4"/>
          <w:lang w:eastAsia="zh-CN"/>
        </w:rPr>
        <w:t xml:space="preserve">  </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color w:val="2E3436"/>
          <w:kern w:val="0"/>
          <w:sz w:val="22"/>
          <w:szCs w:val="22"/>
          <w:shd w:val="clear" w:color="auto" w:fill="D3D7CF"/>
          <w:lang w:eastAsia="zh-CN"/>
        </w:rPr>
        <w:t xml:space="preserve">  submenus ----).  Highlighted letters are hotkeys.  Pressing &lt;Y&gt;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1A044B" w:rsidRPr="001A044B" w:rsidRDefault="001A044B" w:rsidP="001A04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1A044B">
        <w:rPr>
          <w:rFonts w:ascii="Ubuntu Mono" w:eastAsia="宋体" w:hAnsi="Ubuntu Mono" w:cs="宋体"/>
          <w:color w:val="06989A"/>
          <w:kern w:val="0"/>
          <w:sz w:val="22"/>
          <w:szCs w:val="22"/>
          <w:shd w:val="clear" w:color="auto" w:fill="3465A4"/>
          <w:lang w:eastAsia="zh-CN"/>
        </w:rPr>
        <w:t xml:space="preserve">  </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color w:val="2E3436"/>
          <w:kern w:val="0"/>
          <w:sz w:val="22"/>
          <w:szCs w:val="22"/>
          <w:shd w:val="clear" w:color="auto" w:fill="D3D7CF"/>
          <w:lang w:eastAsia="zh-CN"/>
        </w:rPr>
        <w:t xml:space="preserve">  selects a feature, while &lt;N&gt; excludes a feature.  Press &lt;Esc&gt;&lt;Esc&gt; to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1A044B" w:rsidRPr="001A044B" w:rsidRDefault="001A044B" w:rsidP="001A04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1A044B">
        <w:rPr>
          <w:rFonts w:ascii="Ubuntu Mono" w:eastAsia="宋体" w:hAnsi="Ubuntu Mono" w:cs="宋体"/>
          <w:color w:val="06989A"/>
          <w:kern w:val="0"/>
          <w:sz w:val="22"/>
          <w:szCs w:val="22"/>
          <w:shd w:val="clear" w:color="auto" w:fill="3465A4"/>
          <w:lang w:eastAsia="zh-CN"/>
        </w:rPr>
        <w:t xml:space="preserve">  </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color w:val="2E3436"/>
          <w:kern w:val="0"/>
          <w:sz w:val="22"/>
          <w:szCs w:val="22"/>
          <w:shd w:val="clear" w:color="auto" w:fill="D3D7CF"/>
          <w:lang w:eastAsia="zh-CN"/>
        </w:rPr>
        <w:t xml:space="preserve">  exit, &lt;?&gt; for Help, &lt;/&gt; for Search.  Legend: [*] feature is selected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1A044B" w:rsidRPr="001A044B" w:rsidRDefault="001A044B" w:rsidP="001A04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1A044B">
        <w:rPr>
          <w:rFonts w:ascii="Ubuntu Mono" w:eastAsia="宋体" w:hAnsi="Ubuntu Mono" w:cs="宋体"/>
          <w:color w:val="06989A"/>
          <w:kern w:val="0"/>
          <w:sz w:val="22"/>
          <w:szCs w:val="22"/>
          <w:shd w:val="clear" w:color="auto" w:fill="3465A4"/>
          <w:lang w:eastAsia="zh-CN"/>
        </w:rPr>
        <w:t xml:space="preserve">  </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color w:val="2E3436"/>
          <w:kern w:val="0"/>
          <w:sz w:val="22"/>
          <w:szCs w:val="22"/>
          <w:shd w:val="clear" w:color="auto" w:fill="D3D7CF"/>
          <w:lang w:eastAsia="zh-CN"/>
        </w:rPr>
        <w:t xml:space="preserve"> ┌────</w:t>
      </w:r>
      <w:r w:rsidRPr="001A044B">
        <w:rPr>
          <w:rFonts w:ascii="Ubuntu Mono" w:eastAsia="宋体" w:hAnsi="Ubuntu Mono" w:cs="宋体"/>
          <w:bCs/>
          <w:color w:val="8AE234"/>
          <w:kern w:val="0"/>
          <w:sz w:val="22"/>
          <w:szCs w:val="22"/>
          <w:shd w:val="clear" w:color="auto" w:fill="D3D7CF"/>
          <w:lang w:eastAsia="zh-CN"/>
        </w:rPr>
        <w:t>^(-)</w:t>
      </w:r>
      <w:r w:rsidRPr="001A044B">
        <w:rPr>
          <w:rFonts w:ascii="Ubuntu Mono" w:eastAsia="宋体" w:hAnsi="Ubuntu Mono" w:cs="宋体"/>
          <w:color w:val="2E3436"/>
          <w:kern w:val="0"/>
          <w:sz w:val="22"/>
          <w:szCs w:val="22"/>
          <w:shd w:val="clear" w:color="auto" w:fill="D3D7CF"/>
          <w:lang w:eastAsia="zh-CN"/>
        </w:rPr>
        <w:t>─────────────────────────────────────────────────────────────</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1A044B" w:rsidRPr="001A044B" w:rsidRDefault="001A044B" w:rsidP="001A04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1A044B">
        <w:rPr>
          <w:rFonts w:ascii="Ubuntu Mono" w:eastAsia="宋体" w:hAnsi="Ubuntu Mono" w:cs="宋体"/>
          <w:bCs/>
          <w:color w:val="34E2E2"/>
          <w:kern w:val="0"/>
          <w:sz w:val="22"/>
          <w:szCs w:val="22"/>
          <w:shd w:val="clear" w:color="auto" w:fill="3465A4"/>
          <w:lang w:eastAsia="zh-CN"/>
        </w:rPr>
        <w:t xml:space="preserve">  </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color w:val="2E3436"/>
          <w:kern w:val="0"/>
          <w:sz w:val="22"/>
          <w:szCs w:val="22"/>
          <w:shd w:val="clear" w:color="auto" w:fill="D3D7CF"/>
          <w:lang w:eastAsia="zh-CN"/>
        </w:rPr>
        <w:t xml:space="preserve"> │    ()  </w:t>
      </w:r>
      <w:r w:rsidRPr="001A044B">
        <w:rPr>
          <w:rFonts w:ascii="Ubuntu Mono" w:eastAsia="宋体" w:hAnsi="Ubuntu Mono" w:cs="宋体"/>
          <w:bCs/>
          <w:color w:val="729FCF"/>
          <w:kern w:val="0"/>
          <w:sz w:val="22"/>
          <w:szCs w:val="22"/>
          <w:shd w:val="clear" w:color="auto" w:fill="D3D7CF"/>
          <w:lang w:eastAsia="zh-CN"/>
        </w:rPr>
        <w:t>A</w:t>
      </w:r>
      <w:r w:rsidRPr="001A044B">
        <w:rPr>
          <w:rFonts w:ascii="Ubuntu Mono" w:eastAsia="宋体" w:hAnsi="Ubuntu Mono" w:cs="宋体"/>
          <w:color w:val="2E3436"/>
          <w:kern w:val="0"/>
          <w:sz w:val="22"/>
          <w:szCs w:val="22"/>
          <w:shd w:val="clear" w:color="auto" w:fill="D3D7CF"/>
          <w:lang w:eastAsia="zh-CN"/>
        </w:rPr>
        <w:t xml:space="preserve">dditional binutils options (NEW)                            </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1A044B" w:rsidRPr="001A044B" w:rsidRDefault="001A044B" w:rsidP="001A04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1A044B">
        <w:rPr>
          <w:rFonts w:ascii="Ubuntu Mono" w:eastAsia="宋体" w:hAnsi="Ubuntu Mono" w:cs="宋体"/>
          <w:bCs/>
          <w:color w:val="34E2E2"/>
          <w:kern w:val="0"/>
          <w:sz w:val="22"/>
          <w:szCs w:val="22"/>
          <w:shd w:val="clear" w:color="auto" w:fill="3465A4"/>
          <w:lang w:eastAsia="zh-CN"/>
        </w:rPr>
        <w:t xml:space="preserve">  </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color w:val="2E3436"/>
          <w:kern w:val="0"/>
          <w:sz w:val="22"/>
          <w:szCs w:val="22"/>
          <w:shd w:val="clear" w:color="auto" w:fill="D3D7CF"/>
          <w:lang w:eastAsia="zh-CN"/>
        </w:rPr>
        <w:t xml:space="preserve"> │        *** GCC Options ***                                          </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color w:val="2E3436"/>
          <w:kern w:val="0"/>
          <w:sz w:val="22"/>
          <w:szCs w:val="22"/>
          <w:shd w:val="clear" w:color="auto" w:fill="D3D7CF"/>
          <w:lang w:eastAsia="zh-CN"/>
        </w:rPr>
        <w:t xml:space="preserve"> │</w:t>
      </w:r>
      <w:r w:rsidR="004B53AD" w:rsidRPr="00E21213">
        <w:rPr>
          <w:rFonts w:ascii="Ubuntu Mono" w:eastAsia="宋体" w:hAnsi="Ubuntu Mono" w:cs="宋体"/>
          <w:bCs/>
          <w:color w:val="555753"/>
          <w:kern w:val="0"/>
          <w:sz w:val="22"/>
          <w:szCs w:val="22"/>
          <w:shd w:val="clear" w:color="auto" w:fill="2E3436"/>
          <w:lang w:eastAsia="zh-CN"/>
        </w:rPr>
        <w:t xml:space="preserve">  </w:t>
      </w:r>
      <w:r w:rsidR="004B53AD" w:rsidRPr="004A7A0C">
        <w:rPr>
          <w:rFonts w:ascii="宋体" w:eastAsia="宋体" w:hAnsi="宋体" w:cs="宋体"/>
          <w:bCs/>
          <w:color w:val="555753"/>
          <w:kern w:val="0"/>
          <w:sz w:val="22"/>
          <w:szCs w:val="22"/>
          <w:shd w:val="clear" w:color="auto" w:fill="2E3436"/>
          <w:lang w:eastAsia="zh-CN"/>
        </w:rPr>
        <w:t>‌</w:t>
      </w:r>
      <w:r w:rsidR="004B53AD" w:rsidRPr="00E21213">
        <w:rPr>
          <w:rFonts w:ascii="Ubuntu Mono" w:eastAsia="宋体" w:hAnsi="Ubuntu Mono" w:cs="宋体"/>
          <w:color w:val="06989A"/>
          <w:kern w:val="0"/>
          <w:sz w:val="22"/>
          <w:szCs w:val="22"/>
          <w:shd w:val="clear" w:color="auto" w:fill="3465A4"/>
          <w:lang w:eastAsia="zh-CN"/>
        </w:rPr>
        <w:t xml:space="preserve"> </w:t>
      </w:r>
      <w:r w:rsidR="004B53AD" w:rsidRPr="004A7A0C">
        <w:rPr>
          <w:rFonts w:ascii="宋体" w:eastAsia="宋体" w:hAnsi="宋体" w:cs="宋体"/>
          <w:color w:val="2E3436"/>
          <w:kern w:val="0"/>
          <w:sz w:val="22"/>
          <w:szCs w:val="22"/>
          <w:shd w:val="clear" w:color="auto" w:fill="D3D7CF"/>
          <w:lang w:eastAsia="zh-CN"/>
        </w:rPr>
        <w:t>‌</w:t>
      </w:r>
    </w:p>
    <w:p w:rsidR="001A044B" w:rsidRPr="001A044B" w:rsidRDefault="001A044B" w:rsidP="001A04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1A044B">
        <w:rPr>
          <w:rFonts w:ascii="Ubuntu Mono" w:eastAsia="宋体" w:hAnsi="Ubuntu Mono" w:cs="宋体"/>
          <w:bCs/>
          <w:color w:val="34E2E2"/>
          <w:kern w:val="0"/>
          <w:sz w:val="22"/>
          <w:szCs w:val="22"/>
          <w:shd w:val="clear" w:color="auto" w:fill="3465A4"/>
          <w:lang w:eastAsia="zh-CN"/>
        </w:rPr>
        <w:t xml:space="preserve">  </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color w:val="2E3436"/>
          <w:kern w:val="0"/>
          <w:sz w:val="22"/>
          <w:szCs w:val="22"/>
          <w:shd w:val="clear" w:color="auto" w:fill="D3D7CF"/>
          <w:lang w:eastAsia="zh-CN"/>
        </w:rPr>
        <w:t xml:space="preserve"> │    </w:t>
      </w:r>
      <w:r w:rsidRPr="001A044B">
        <w:rPr>
          <w:rFonts w:ascii="Ubuntu Mono" w:eastAsia="宋体" w:hAnsi="Ubuntu Mono" w:cs="宋体"/>
          <w:bCs/>
          <w:color w:val="EEEEEC"/>
          <w:kern w:val="0"/>
          <w:sz w:val="22"/>
          <w:szCs w:val="22"/>
          <w:shd w:val="clear" w:color="auto" w:fill="3465A4"/>
          <w:lang w:eastAsia="zh-CN"/>
        </w:rPr>
        <w:t xml:space="preserve">    </w:t>
      </w:r>
      <w:r w:rsidRPr="001A044B">
        <w:rPr>
          <w:rFonts w:ascii="Ubuntu Mono" w:eastAsia="宋体" w:hAnsi="Ubuntu Mono" w:cs="宋体"/>
          <w:bCs/>
          <w:color w:val="FCE94F"/>
          <w:kern w:val="0"/>
          <w:sz w:val="22"/>
          <w:szCs w:val="22"/>
          <w:shd w:val="clear" w:color="auto" w:fill="3465A4"/>
          <w:lang w:eastAsia="zh-CN"/>
        </w:rPr>
        <w:t>G</w:t>
      </w:r>
      <w:r w:rsidRPr="001A044B">
        <w:rPr>
          <w:rFonts w:ascii="Ubuntu Mono" w:eastAsia="宋体" w:hAnsi="Ubuntu Mono" w:cs="宋体"/>
          <w:bCs/>
          <w:color w:val="EEEEEC"/>
          <w:kern w:val="0"/>
          <w:sz w:val="22"/>
          <w:szCs w:val="22"/>
          <w:shd w:val="clear" w:color="auto" w:fill="3465A4"/>
          <w:lang w:eastAsia="zh-CN"/>
        </w:rPr>
        <w:t>CC compiler Version (gcc 6.x)  ---&gt;</w:t>
      </w:r>
      <w:r w:rsidRPr="001A044B">
        <w:rPr>
          <w:rFonts w:ascii="Ubuntu Mono" w:eastAsia="宋体" w:hAnsi="Ubuntu Mono" w:cs="宋体"/>
          <w:color w:val="2E3436"/>
          <w:kern w:val="0"/>
          <w:sz w:val="22"/>
          <w:szCs w:val="22"/>
          <w:shd w:val="clear" w:color="auto" w:fill="D3D7CF"/>
          <w:lang w:eastAsia="zh-CN"/>
        </w:rPr>
        <w:t xml:space="preserve">                         </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color w:val="2E3436"/>
          <w:kern w:val="0"/>
          <w:sz w:val="22"/>
          <w:szCs w:val="22"/>
          <w:shd w:val="clear" w:color="auto" w:fill="D3D7CF"/>
          <w:lang w:eastAsia="zh-CN"/>
        </w:rPr>
        <w:t xml:space="preserve"> │</w:t>
      </w:r>
      <w:r w:rsidR="004B53AD" w:rsidRPr="00E21213">
        <w:rPr>
          <w:rFonts w:ascii="Ubuntu Mono" w:eastAsia="宋体" w:hAnsi="Ubuntu Mono" w:cs="宋体"/>
          <w:bCs/>
          <w:color w:val="555753"/>
          <w:kern w:val="0"/>
          <w:sz w:val="22"/>
          <w:szCs w:val="22"/>
          <w:shd w:val="clear" w:color="auto" w:fill="2E3436"/>
          <w:lang w:eastAsia="zh-CN"/>
        </w:rPr>
        <w:t xml:space="preserve">  </w:t>
      </w:r>
      <w:r w:rsidR="004B53AD" w:rsidRPr="004A7A0C">
        <w:rPr>
          <w:rFonts w:ascii="宋体" w:eastAsia="宋体" w:hAnsi="宋体" w:cs="宋体"/>
          <w:bCs/>
          <w:color w:val="555753"/>
          <w:kern w:val="0"/>
          <w:sz w:val="22"/>
          <w:szCs w:val="22"/>
          <w:shd w:val="clear" w:color="auto" w:fill="2E3436"/>
          <w:lang w:eastAsia="zh-CN"/>
        </w:rPr>
        <w:t>‌</w:t>
      </w:r>
      <w:r w:rsidR="004B53AD" w:rsidRPr="00E21213">
        <w:rPr>
          <w:rFonts w:ascii="Ubuntu Mono" w:eastAsia="宋体" w:hAnsi="Ubuntu Mono" w:cs="宋体"/>
          <w:color w:val="06989A"/>
          <w:kern w:val="0"/>
          <w:sz w:val="22"/>
          <w:szCs w:val="22"/>
          <w:shd w:val="clear" w:color="auto" w:fill="3465A4"/>
          <w:lang w:eastAsia="zh-CN"/>
        </w:rPr>
        <w:t xml:space="preserve"> </w:t>
      </w:r>
      <w:r w:rsidR="004B53AD" w:rsidRPr="004A7A0C">
        <w:rPr>
          <w:rFonts w:ascii="宋体" w:eastAsia="宋体" w:hAnsi="宋体" w:cs="宋体"/>
          <w:color w:val="2E3436"/>
          <w:kern w:val="0"/>
          <w:sz w:val="22"/>
          <w:szCs w:val="22"/>
          <w:shd w:val="clear" w:color="auto" w:fill="D3D7CF"/>
          <w:lang w:eastAsia="zh-CN"/>
        </w:rPr>
        <w:t>‌</w:t>
      </w:r>
    </w:p>
    <w:p w:rsidR="001A044B" w:rsidRPr="001A044B" w:rsidRDefault="001A044B" w:rsidP="001A04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1A044B">
        <w:rPr>
          <w:rFonts w:ascii="Ubuntu Mono" w:eastAsia="宋体" w:hAnsi="Ubuntu Mono" w:cs="宋体"/>
          <w:bCs/>
          <w:color w:val="34E2E2"/>
          <w:kern w:val="0"/>
          <w:sz w:val="22"/>
          <w:szCs w:val="22"/>
          <w:shd w:val="clear" w:color="auto" w:fill="3465A4"/>
          <w:lang w:eastAsia="zh-CN"/>
        </w:rPr>
        <w:t xml:space="preserve">  </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color w:val="2E3436"/>
          <w:kern w:val="0"/>
          <w:sz w:val="22"/>
          <w:szCs w:val="22"/>
          <w:shd w:val="clear" w:color="auto" w:fill="D3D7CF"/>
          <w:lang w:eastAsia="zh-CN"/>
        </w:rPr>
        <w:t xml:space="preserve"> │    ()  </w:t>
      </w:r>
      <w:r w:rsidRPr="001A044B">
        <w:rPr>
          <w:rFonts w:ascii="Ubuntu Mono" w:eastAsia="宋体" w:hAnsi="Ubuntu Mono" w:cs="宋体"/>
          <w:bCs/>
          <w:color w:val="729FCF"/>
          <w:kern w:val="0"/>
          <w:sz w:val="22"/>
          <w:szCs w:val="22"/>
          <w:shd w:val="clear" w:color="auto" w:fill="D3D7CF"/>
          <w:lang w:eastAsia="zh-CN"/>
        </w:rPr>
        <w:t>A</w:t>
      </w:r>
      <w:r w:rsidRPr="001A044B">
        <w:rPr>
          <w:rFonts w:ascii="Ubuntu Mono" w:eastAsia="宋体" w:hAnsi="Ubuntu Mono" w:cs="宋体"/>
          <w:color w:val="2E3436"/>
          <w:kern w:val="0"/>
          <w:sz w:val="22"/>
          <w:szCs w:val="22"/>
          <w:shd w:val="clear" w:color="auto" w:fill="D3D7CF"/>
          <w:lang w:eastAsia="zh-CN"/>
        </w:rPr>
        <w:t xml:space="preserve">dditional gcc options (NEW)                                 </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color w:val="2E3436"/>
          <w:kern w:val="0"/>
          <w:sz w:val="22"/>
          <w:szCs w:val="22"/>
          <w:shd w:val="clear" w:color="auto" w:fill="D3D7CF"/>
          <w:lang w:eastAsia="zh-CN"/>
        </w:rPr>
        <w:t xml:space="preserve"> │</w:t>
      </w:r>
      <w:r w:rsidR="004B53AD" w:rsidRPr="00E21213">
        <w:rPr>
          <w:rFonts w:ascii="Ubuntu Mono" w:eastAsia="宋体" w:hAnsi="Ubuntu Mono" w:cs="宋体"/>
          <w:bCs/>
          <w:color w:val="555753"/>
          <w:kern w:val="0"/>
          <w:sz w:val="22"/>
          <w:szCs w:val="22"/>
          <w:shd w:val="clear" w:color="auto" w:fill="2E3436"/>
          <w:lang w:eastAsia="zh-CN"/>
        </w:rPr>
        <w:t xml:space="preserve">  </w:t>
      </w:r>
      <w:r w:rsidR="004B53AD" w:rsidRPr="004A7A0C">
        <w:rPr>
          <w:rFonts w:ascii="宋体" w:eastAsia="宋体" w:hAnsi="宋体" w:cs="宋体"/>
          <w:bCs/>
          <w:color w:val="555753"/>
          <w:kern w:val="0"/>
          <w:sz w:val="22"/>
          <w:szCs w:val="22"/>
          <w:shd w:val="clear" w:color="auto" w:fill="2E3436"/>
          <w:lang w:eastAsia="zh-CN"/>
        </w:rPr>
        <w:t>‌</w:t>
      </w:r>
      <w:r w:rsidR="004B53AD" w:rsidRPr="00E21213">
        <w:rPr>
          <w:rFonts w:ascii="Ubuntu Mono" w:eastAsia="宋体" w:hAnsi="Ubuntu Mono" w:cs="宋体"/>
          <w:color w:val="06989A"/>
          <w:kern w:val="0"/>
          <w:sz w:val="22"/>
          <w:szCs w:val="22"/>
          <w:shd w:val="clear" w:color="auto" w:fill="3465A4"/>
          <w:lang w:eastAsia="zh-CN"/>
        </w:rPr>
        <w:t xml:space="preserve"> </w:t>
      </w:r>
      <w:r w:rsidR="004B53AD" w:rsidRPr="004A7A0C">
        <w:rPr>
          <w:rFonts w:ascii="宋体" w:eastAsia="宋体" w:hAnsi="宋体" w:cs="宋体"/>
          <w:color w:val="2E3436"/>
          <w:kern w:val="0"/>
          <w:sz w:val="22"/>
          <w:szCs w:val="22"/>
          <w:shd w:val="clear" w:color="auto" w:fill="D3D7CF"/>
          <w:lang w:eastAsia="zh-CN"/>
        </w:rPr>
        <w:t>‌</w:t>
      </w:r>
    </w:p>
    <w:p w:rsidR="001A044B" w:rsidRPr="001A044B" w:rsidRDefault="001A044B" w:rsidP="001A04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1A044B">
        <w:rPr>
          <w:rFonts w:ascii="Ubuntu Mono" w:eastAsia="宋体" w:hAnsi="Ubuntu Mono" w:cs="宋体"/>
          <w:bCs/>
          <w:color w:val="34E2E2"/>
          <w:kern w:val="0"/>
          <w:sz w:val="22"/>
          <w:szCs w:val="22"/>
          <w:shd w:val="clear" w:color="auto" w:fill="3465A4"/>
          <w:lang w:eastAsia="zh-CN"/>
        </w:rPr>
        <w:t xml:space="preserve">  </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color w:val="2E3436"/>
          <w:kern w:val="0"/>
          <w:sz w:val="22"/>
          <w:szCs w:val="22"/>
          <w:shd w:val="clear" w:color="auto" w:fill="D3D7CF"/>
          <w:lang w:eastAsia="zh-CN"/>
        </w:rPr>
        <w:t xml:space="preserve"> │    [ ] </w:t>
      </w:r>
      <w:r w:rsidRPr="001A044B">
        <w:rPr>
          <w:rFonts w:ascii="Ubuntu Mono" w:eastAsia="宋体" w:hAnsi="Ubuntu Mono" w:cs="宋体"/>
          <w:bCs/>
          <w:color w:val="729FCF"/>
          <w:kern w:val="0"/>
          <w:sz w:val="22"/>
          <w:szCs w:val="22"/>
          <w:shd w:val="clear" w:color="auto" w:fill="D3D7CF"/>
          <w:lang w:eastAsia="zh-CN"/>
        </w:rPr>
        <w:t>E</w:t>
      </w:r>
      <w:r w:rsidRPr="001A044B">
        <w:rPr>
          <w:rFonts w:ascii="Ubuntu Mono" w:eastAsia="宋体" w:hAnsi="Ubuntu Mono" w:cs="宋体"/>
          <w:color w:val="2E3436"/>
          <w:kern w:val="0"/>
          <w:sz w:val="22"/>
          <w:szCs w:val="22"/>
          <w:shd w:val="clear" w:color="auto" w:fill="D3D7CF"/>
          <w:lang w:eastAsia="zh-CN"/>
        </w:rPr>
        <w:t xml:space="preserve">nable C++ support (NEW)                                     </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color w:val="2E3436"/>
          <w:kern w:val="0"/>
          <w:sz w:val="22"/>
          <w:szCs w:val="22"/>
          <w:shd w:val="clear" w:color="auto" w:fill="D3D7CF"/>
          <w:lang w:eastAsia="zh-CN"/>
        </w:rPr>
        <w:t xml:space="preserve"> │</w:t>
      </w:r>
      <w:r w:rsidR="004B53AD" w:rsidRPr="00E21213">
        <w:rPr>
          <w:rFonts w:ascii="Ubuntu Mono" w:eastAsia="宋体" w:hAnsi="Ubuntu Mono" w:cs="宋体"/>
          <w:bCs/>
          <w:color w:val="555753"/>
          <w:kern w:val="0"/>
          <w:sz w:val="22"/>
          <w:szCs w:val="22"/>
          <w:shd w:val="clear" w:color="auto" w:fill="2E3436"/>
          <w:lang w:eastAsia="zh-CN"/>
        </w:rPr>
        <w:t xml:space="preserve">  </w:t>
      </w:r>
      <w:r w:rsidR="004B53AD" w:rsidRPr="004A7A0C">
        <w:rPr>
          <w:rFonts w:ascii="宋体" w:eastAsia="宋体" w:hAnsi="宋体" w:cs="宋体"/>
          <w:bCs/>
          <w:color w:val="555753"/>
          <w:kern w:val="0"/>
          <w:sz w:val="22"/>
          <w:szCs w:val="22"/>
          <w:shd w:val="clear" w:color="auto" w:fill="2E3436"/>
          <w:lang w:eastAsia="zh-CN"/>
        </w:rPr>
        <w:t>‌</w:t>
      </w:r>
      <w:r w:rsidR="004B53AD" w:rsidRPr="00E21213">
        <w:rPr>
          <w:rFonts w:ascii="Ubuntu Mono" w:eastAsia="宋体" w:hAnsi="Ubuntu Mono" w:cs="宋体"/>
          <w:color w:val="06989A"/>
          <w:kern w:val="0"/>
          <w:sz w:val="22"/>
          <w:szCs w:val="22"/>
          <w:shd w:val="clear" w:color="auto" w:fill="3465A4"/>
          <w:lang w:eastAsia="zh-CN"/>
        </w:rPr>
        <w:t xml:space="preserve"> </w:t>
      </w:r>
      <w:r w:rsidR="004B53AD" w:rsidRPr="004A7A0C">
        <w:rPr>
          <w:rFonts w:ascii="宋体" w:eastAsia="宋体" w:hAnsi="宋体" w:cs="宋体"/>
          <w:color w:val="2E3436"/>
          <w:kern w:val="0"/>
          <w:sz w:val="22"/>
          <w:szCs w:val="22"/>
          <w:shd w:val="clear" w:color="auto" w:fill="D3D7CF"/>
          <w:lang w:eastAsia="zh-CN"/>
        </w:rPr>
        <w:t>‌</w:t>
      </w:r>
    </w:p>
    <w:p w:rsidR="001A044B" w:rsidRPr="001A044B" w:rsidRDefault="001A044B" w:rsidP="001A04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1A044B">
        <w:rPr>
          <w:rFonts w:ascii="Ubuntu Mono" w:eastAsia="宋体" w:hAnsi="Ubuntu Mono" w:cs="宋体"/>
          <w:color w:val="06989A"/>
          <w:kern w:val="0"/>
          <w:sz w:val="22"/>
          <w:szCs w:val="22"/>
          <w:shd w:val="clear" w:color="auto" w:fill="3465A4"/>
          <w:lang w:eastAsia="zh-CN"/>
        </w:rPr>
        <w:t xml:space="preserve">  </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color w:val="2E3436"/>
          <w:kern w:val="0"/>
          <w:sz w:val="22"/>
          <w:szCs w:val="22"/>
          <w:shd w:val="clear" w:color="auto" w:fill="D3D7CF"/>
          <w:lang w:eastAsia="zh-CN"/>
        </w:rPr>
        <w:t xml:space="preserve"> └</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bCs/>
          <w:color w:val="8AE234"/>
          <w:kern w:val="0"/>
          <w:sz w:val="22"/>
          <w:szCs w:val="22"/>
          <w:shd w:val="clear" w:color="auto" w:fill="D3D7CF"/>
          <w:lang w:eastAsia="zh-CN"/>
        </w:rPr>
        <w:t>┴(+)</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color w:val="2E3436"/>
          <w:kern w:val="0"/>
          <w:sz w:val="22"/>
          <w:szCs w:val="22"/>
          <w:shd w:val="clear" w:color="auto" w:fill="D3D7CF"/>
          <w:lang w:eastAsia="zh-CN"/>
        </w:rPr>
        <w:t xml:space="preserve"> │</w:t>
      </w:r>
      <w:r w:rsidR="004B53AD" w:rsidRPr="00E21213">
        <w:rPr>
          <w:rFonts w:ascii="Ubuntu Mono" w:eastAsia="宋体" w:hAnsi="Ubuntu Mono" w:cs="宋体"/>
          <w:bCs/>
          <w:color w:val="555753"/>
          <w:kern w:val="0"/>
          <w:sz w:val="22"/>
          <w:szCs w:val="22"/>
          <w:shd w:val="clear" w:color="auto" w:fill="2E3436"/>
          <w:lang w:eastAsia="zh-CN"/>
        </w:rPr>
        <w:t xml:space="preserve">  </w:t>
      </w:r>
      <w:r w:rsidR="004B53AD" w:rsidRPr="004A7A0C">
        <w:rPr>
          <w:rFonts w:ascii="宋体" w:eastAsia="宋体" w:hAnsi="宋体" w:cs="宋体"/>
          <w:bCs/>
          <w:color w:val="555753"/>
          <w:kern w:val="0"/>
          <w:sz w:val="22"/>
          <w:szCs w:val="22"/>
          <w:shd w:val="clear" w:color="auto" w:fill="2E3436"/>
          <w:lang w:eastAsia="zh-CN"/>
        </w:rPr>
        <w:t>‌</w:t>
      </w:r>
      <w:r w:rsidR="004B53AD" w:rsidRPr="00E21213">
        <w:rPr>
          <w:rFonts w:ascii="Ubuntu Mono" w:eastAsia="宋体" w:hAnsi="Ubuntu Mono" w:cs="宋体"/>
          <w:color w:val="06989A"/>
          <w:kern w:val="0"/>
          <w:sz w:val="22"/>
          <w:szCs w:val="22"/>
          <w:shd w:val="clear" w:color="auto" w:fill="3465A4"/>
          <w:lang w:eastAsia="zh-CN"/>
        </w:rPr>
        <w:t xml:space="preserve"> </w:t>
      </w:r>
      <w:r w:rsidR="004B53AD" w:rsidRPr="004A7A0C">
        <w:rPr>
          <w:rFonts w:ascii="宋体" w:eastAsia="宋体" w:hAnsi="宋体" w:cs="宋体"/>
          <w:color w:val="2E3436"/>
          <w:kern w:val="0"/>
          <w:sz w:val="22"/>
          <w:szCs w:val="22"/>
          <w:shd w:val="clear" w:color="auto" w:fill="D3D7CF"/>
          <w:lang w:eastAsia="zh-CN"/>
        </w:rPr>
        <w:t>‌</w:t>
      </w:r>
    </w:p>
    <w:p w:rsidR="001A044B" w:rsidRPr="001A044B" w:rsidRDefault="001A044B" w:rsidP="001A04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1A044B">
        <w:rPr>
          <w:rFonts w:ascii="Ubuntu Mono" w:eastAsia="宋体" w:hAnsi="Ubuntu Mono" w:cs="宋体"/>
          <w:color w:val="06989A"/>
          <w:kern w:val="0"/>
          <w:sz w:val="22"/>
          <w:szCs w:val="22"/>
          <w:shd w:val="clear" w:color="auto" w:fill="3465A4"/>
          <w:lang w:eastAsia="zh-CN"/>
        </w:rPr>
        <w:t xml:space="preserve">  </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color w:val="2E3436"/>
          <w:kern w:val="0"/>
          <w:sz w:val="22"/>
          <w:szCs w:val="22"/>
          <w:shd w:val="clear" w:color="auto" w:fill="D3D7CF"/>
          <w:lang w:eastAsia="zh-CN"/>
        </w:rPr>
        <w:t>┤</w:t>
      </w:r>
      <w:r w:rsidR="004B53AD" w:rsidRPr="00E21213">
        <w:rPr>
          <w:rFonts w:ascii="Ubuntu Mono" w:eastAsia="宋体" w:hAnsi="Ubuntu Mono" w:cs="宋体"/>
          <w:bCs/>
          <w:color w:val="555753"/>
          <w:kern w:val="0"/>
          <w:sz w:val="22"/>
          <w:szCs w:val="22"/>
          <w:shd w:val="clear" w:color="auto" w:fill="2E3436"/>
          <w:lang w:eastAsia="zh-CN"/>
        </w:rPr>
        <w:t xml:space="preserve">  </w:t>
      </w:r>
      <w:r w:rsidR="004B53AD" w:rsidRPr="004A7A0C">
        <w:rPr>
          <w:rFonts w:ascii="宋体" w:eastAsia="宋体" w:hAnsi="宋体" w:cs="宋体"/>
          <w:bCs/>
          <w:color w:val="555753"/>
          <w:kern w:val="0"/>
          <w:sz w:val="22"/>
          <w:szCs w:val="22"/>
          <w:shd w:val="clear" w:color="auto" w:fill="2E3436"/>
          <w:lang w:eastAsia="zh-CN"/>
        </w:rPr>
        <w:t>‌</w:t>
      </w:r>
      <w:r w:rsidR="004B53AD" w:rsidRPr="00E21213">
        <w:rPr>
          <w:rFonts w:ascii="Ubuntu Mono" w:eastAsia="宋体" w:hAnsi="Ubuntu Mono" w:cs="宋体"/>
          <w:color w:val="06989A"/>
          <w:kern w:val="0"/>
          <w:sz w:val="22"/>
          <w:szCs w:val="22"/>
          <w:shd w:val="clear" w:color="auto" w:fill="3465A4"/>
          <w:lang w:eastAsia="zh-CN"/>
        </w:rPr>
        <w:t xml:space="preserve"> </w:t>
      </w:r>
      <w:r w:rsidR="004B53AD" w:rsidRPr="004A7A0C">
        <w:rPr>
          <w:rFonts w:ascii="宋体" w:eastAsia="宋体" w:hAnsi="宋体" w:cs="宋体"/>
          <w:color w:val="2E3436"/>
          <w:kern w:val="0"/>
          <w:sz w:val="22"/>
          <w:szCs w:val="22"/>
          <w:shd w:val="clear" w:color="auto" w:fill="D3D7CF"/>
          <w:lang w:eastAsia="zh-CN"/>
        </w:rPr>
        <w:t>‌</w:t>
      </w:r>
    </w:p>
    <w:p w:rsidR="001A044B" w:rsidRPr="001A044B" w:rsidRDefault="001A044B" w:rsidP="001A04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1A044B">
        <w:rPr>
          <w:rFonts w:ascii="Ubuntu Mono" w:eastAsia="宋体" w:hAnsi="Ubuntu Mono" w:cs="宋体"/>
          <w:color w:val="06989A"/>
          <w:kern w:val="0"/>
          <w:sz w:val="22"/>
          <w:szCs w:val="22"/>
          <w:shd w:val="clear" w:color="auto" w:fill="3465A4"/>
          <w:lang w:eastAsia="zh-CN"/>
        </w:rPr>
        <w:t xml:space="preserve">  </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color w:val="2E3436"/>
          <w:kern w:val="0"/>
          <w:sz w:val="22"/>
          <w:szCs w:val="22"/>
          <w:shd w:val="clear" w:color="auto" w:fill="D3D7CF"/>
          <w:lang w:eastAsia="zh-CN"/>
        </w:rPr>
        <w:t xml:space="preserve">        </w:t>
      </w:r>
      <w:r w:rsidRPr="001A044B">
        <w:rPr>
          <w:rFonts w:ascii="Ubuntu Mono" w:eastAsia="宋体" w:hAnsi="Ubuntu Mono" w:cs="宋体"/>
          <w:bCs/>
          <w:color w:val="EEEEEC"/>
          <w:kern w:val="0"/>
          <w:sz w:val="22"/>
          <w:szCs w:val="22"/>
          <w:shd w:val="clear" w:color="auto" w:fill="3465A4"/>
          <w:lang w:eastAsia="zh-CN"/>
        </w:rPr>
        <w:t>&lt;</w:t>
      </w:r>
      <w:r w:rsidRPr="001A044B">
        <w:rPr>
          <w:rFonts w:ascii="Ubuntu Mono" w:eastAsia="宋体" w:hAnsi="Ubuntu Mono" w:cs="宋体"/>
          <w:bCs/>
          <w:color w:val="FCE94F"/>
          <w:kern w:val="0"/>
          <w:sz w:val="22"/>
          <w:szCs w:val="22"/>
          <w:shd w:val="clear" w:color="auto" w:fill="3465A4"/>
          <w:lang w:eastAsia="zh-CN"/>
        </w:rPr>
        <w:t>S</w:t>
      </w:r>
      <w:r w:rsidRPr="001A044B">
        <w:rPr>
          <w:rFonts w:ascii="Ubuntu Mono" w:eastAsia="宋体" w:hAnsi="Ubuntu Mono" w:cs="宋体"/>
          <w:bCs/>
          <w:color w:val="EEEEEC"/>
          <w:kern w:val="0"/>
          <w:sz w:val="22"/>
          <w:szCs w:val="22"/>
          <w:shd w:val="clear" w:color="auto" w:fill="3465A4"/>
          <w:lang w:eastAsia="zh-CN"/>
        </w:rPr>
        <w:t>elect&gt;</w:t>
      </w:r>
      <w:r w:rsidRPr="001A044B">
        <w:rPr>
          <w:rFonts w:ascii="Ubuntu Mono" w:eastAsia="宋体" w:hAnsi="Ubuntu Mono" w:cs="宋体"/>
          <w:color w:val="2E3436"/>
          <w:kern w:val="0"/>
          <w:sz w:val="22"/>
          <w:szCs w:val="22"/>
          <w:shd w:val="clear" w:color="auto" w:fill="D3D7CF"/>
          <w:lang w:eastAsia="zh-CN"/>
        </w:rPr>
        <w:t xml:space="preserve">    &lt;</w:t>
      </w:r>
      <w:r w:rsidRPr="001A044B">
        <w:rPr>
          <w:rFonts w:ascii="Ubuntu Mono" w:eastAsia="宋体" w:hAnsi="Ubuntu Mono" w:cs="宋体"/>
          <w:bCs/>
          <w:color w:val="555753"/>
          <w:kern w:val="0"/>
          <w:sz w:val="22"/>
          <w:szCs w:val="22"/>
          <w:shd w:val="clear" w:color="auto" w:fill="D3D7CF"/>
          <w:lang w:eastAsia="zh-CN"/>
        </w:rPr>
        <w:t xml:space="preserve"> </w:t>
      </w:r>
      <w:r w:rsidRPr="001A044B">
        <w:rPr>
          <w:rFonts w:ascii="Ubuntu Mono" w:eastAsia="宋体" w:hAnsi="Ubuntu Mono" w:cs="宋体"/>
          <w:color w:val="CC0000"/>
          <w:kern w:val="0"/>
          <w:sz w:val="22"/>
          <w:szCs w:val="22"/>
          <w:shd w:val="clear" w:color="auto" w:fill="D3D7CF"/>
          <w:lang w:eastAsia="zh-CN"/>
        </w:rPr>
        <w:t>E</w:t>
      </w:r>
      <w:r w:rsidRPr="001A044B">
        <w:rPr>
          <w:rFonts w:ascii="Ubuntu Mono" w:eastAsia="宋体" w:hAnsi="Ubuntu Mono" w:cs="宋体"/>
          <w:bCs/>
          <w:color w:val="555753"/>
          <w:kern w:val="0"/>
          <w:sz w:val="22"/>
          <w:szCs w:val="22"/>
          <w:shd w:val="clear" w:color="auto" w:fill="D3D7CF"/>
          <w:lang w:eastAsia="zh-CN"/>
        </w:rPr>
        <w:t xml:space="preserve">xit </w:t>
      </w:r>
      <w:r w:rsidRPr="001A044B">
        <w:rPr>
          <w:rFonts w:ascii="Ubuntu Mono" w:eastAsia="宋体" w:hAnsi="Ubuntu Mono" w:cs="宋体"/>
          <w:color w:val="2E3436"/>
          <w:kern w:val="0"/>
          <w:sz w:val="22"/>
          <w:szCs w:val="22"/>
          <w:shd w:val="clear" w:color="auto" w:fill="D3D7CF"/>
          <w:lang w:eastAsia="zh-CN"/>
        </w:rPr>
        <w:t>&gt;    &lt;</w:t>
      </w:r>
      <w:r w:rsidRPr="001A044B">
        <w:rPr>
          <w:rFonts w:ascii="Ubuntu Mono" w:eastAsia="宋体" w:hAnsi="Ubuntu Mono" w:cs="宋体"/>
          <w:bCs/>
          <w:color w:val="555753"/>
          <w:kern w:val="0"/>
          <w:sz w:val="22"/>
          <w:szCs w:val="22"/>
          <w:shd w:val="clear" w:color="auto" w:fill="D3D7CF"/>
          <w:lang w:eastAsia="zh-CN"/>
        </w:rPr>
        <w:t xml:space="preserve"> </w:t>
      </w:r>
      <w:r w:rsidRPr="001A044B">
        <w:rPr>
          <w:rFonts w:ascii="Ubuntu Mono" w:eastAsia="宋体" w:hAnsi="Ubuntu Mono" w:cs="宋体"/>
          <w:color w:val="CC0000"/>
          <w:kern w:val="0"/>
          <w:sz w:val="22"/>
          <w:szCs w:val="22"/>
          <w:shd w:val="clear" w:color="auto" w:fill="D3D7CF"/>
          <w:lang w:eastAsia="zh-CN"/>
        </w:rPr>
        <w:t>H</w:t>
      </w:r>
      <w:r w:rsidRPr="001A044B">
        <w:rPr>
          <w:rFonts w:ascii="Ubuntu Mono" w:eastAsia="宋体" w:hAnsi="Ubuntu Mono" w:cs="宋体"/>
          <w:bCs/>
          <w:color w:val="555753"/>
          <w:kern w:val="0"/>
          <w:sz w:val="22"/>
          <w:szCs w:val="22"/>
          <w:shd w:val="clear" w:color="auto" w:fill="D3D7CF"/>
          <w:lang w:eastAsia="zh-CN"/>
        </w:rPr>
        <w:t xml:space="preserve">elp </w:t>
      </w:r>
      <w:r w:rsidRPr="001A044B">
        <w:rPr>
          <w:rFonts w:ascii="Ubuntu Mono" w:eastAsia="宋体" w:hAnsi="Ubuntu Mono" w:cs="宋体"/>
          <w:color w:val="2E3436"/>
          <w:kern w:val="0"/>
          <w:sz w:val="22"/>
          <w:szCs w:val="22"/>
          <w:shd w:val="clear" w:color="auto" w:fill="D3D7CF"/>
          <w:lang w:eastAsia="zh-CN"/>
        </w:rPr>
        <w:t>&gt;    &lt;</w:t>
      </w:r>
      <w:r w:rsidRPr="001A044B">
        <w:rPr>
          <w:rFonts w:ascii="Ubuntu Mono" w:eastAsia="宋体" w:hAnsi="Ubuntu Mono" w:cs="宋体"/>
          <w:bCs/>
          <w:color w:val="555753"/>
          <w:kern w:val="0"/>
          <w:sz w:val="22"/>
          <w:szCs w:val="22"/>
          <w:shd w:val="clear" w:color="auto" w:fill="D3D7CF"/>
          <w:lang w:eastAsia="zh-CN"/>
        </w:rPr>
        <w:t xml:space="preserve"> </w:t>
      </w:r>
      <w:r w:rsidRPr="001A044B">
        <w:rPr>
          <w:rFonts w:ascii="Ubuntu Mono" w:eastAsia="宋体" w:hAnsi="Ubuntu Mono" w:cs="宋体"/>
          <w:color w:val="CC0000"/>
          <w:kern w:val="0"/>
          <w:sz w:val="22"/>
          <w:szCs w:val="22"/>
          <w:shd w:val="clear" w:color="auto" w:fill="D3D7CF"/>
          <w:lang w:eastAsia="zh-CN"/>
        </w:rPr>
        <w:t>S</w:t>
      </w:r>
      <w:r w:rsidRPr="001A044B">
        <w:rPr>
          <w:rFonts w:ascii="Ubuntu Mono" w:eastAsia="宋体" w:hAnsi="Ubuntu Mono" w:cs="宋体"/>
          <w:bCs/>
          <w:color w:val="555753"/>
          <w:kern w:val="0"/>
          <w:sz w:val="22"/>
          <w:szCs w:val="22"/>
          <w:shd w:val="clear" w:color="auto" w:fill="D3D7CF"/>
          <w:lang w:eastAsia="zh-CN"/>
        </w:rPr>
        <w:t xml:space="preserve">ave </w:t>
      </w:r>
      <w:r w:rsidRPr="001A044B">
        <w:rPr>
          <w:rFonts w:ascii="Ubuntu Mono" w:eastAsia="宋体" w:hAnsi="Ubuntu Mono" w:cs="宋体"/>
          <w:color w:val="2E3436"/>
          <w:kern w:val="0"/>
          <w:sz w:val="22"/>
          <w:szCs w:val="22"/>
          <w:shd w:val="clear" w:color="auto" w:fill="D3D7CF"/>
          <w:lang w:eastAsia="zh-CN"/>
        </w:rPr>
        <w:t>&gt;    &lt;</w:t>
      </w:r>
      <w:r w:rsidRPr="001A044B">
        <w:rPr>
          <w:rFonts w:ascii="Ubuntu Mono" w:eastAsia="宋体" w:hAnsi="Ubuntu Mono" w:cs="宋体"/>
          <w:bCs/>
          <w:color w:val="555753"/>
          <w:kern w:val="0"/>
          <w:sz w:val="22"/>
          <w:szCs w:val="22"/>
          <w:shd w:val="clear" w:color="auto" w:fill="D3D7CF"/>
          <w:lang w:eastAsia="zh-CN"/>
        </w:rPr>
        <w:t xml:space="preserve"> </w:t>
      </w:r>
      <w:r w:rsidRPr="001A044B">
        <w:rPr>
          <w:rFonts w:ascii="Ubuntu Mono" w:eastAsia="宋体" w:hAnsi="Ubuntu Mono" w:cs="宋体"/>
          <w:color w:val="CC0000"/>
          <w:kern w:val="0"/>
          <w:sz w:val="22"/>
          <w:szCs w:val="22"/>
          <w:shd w:val="clear" w:color="auto" w:fill="D3D7CF"/>
          <w:lang w:eastAsia="zh-CN"/>
        </w:rPr>
        <w:t>L</w:t>
      </w:r>
      <w:r w:rsidRPr="001A044B">
        <w:rPr>
          <w:rFonts w:ascii="Ubuntu Mono" w:eastAsia="宋体" w:hAnsi="Ubuntu Mono" w:cs="宋体"/>
          <w:bCs/>
          <w:color w:val="555753"/>
          <w:kern w:val="0"/>
          <w:sz w:val="22"/>
          <w:szCs w:val="22"/>
          <w:shd w:val="clear" w:color="auto" w:fill="D3D7CF"/>
          <w:lang w:eastAsia="zh-CN"/>
        </w:rPr>
        <w:t xml:space="preserve">oad </w:t>
      </w:r>
      <w:r w:rsidRPr="001A044B">
        <w:rPr>
          <w:rFonts w:ascii="Ubuntu Mono" w:eastAsia="宋体" w:hAnsi="Ubuntu Mono" w:cs="宋体"/>
          <w:color w:val="2E3436"/>
          <w:kern w:val="0"/>
          <w:sz w:val="22"/>
          <w:szCs w:val="22"/>
          <w:shd w:val="clear" w:color="auto" w:fill="D3D7CF"/>
          <w:lang w:eastAsia="zh-CN"/>
        </w:rPr>
        <w:t>&gt;         │</w:t>
      </w:r>
      <w:r w:rsidR="004B53AD" w:rsidRPr="00E21213">
        <w:rPr>
          <w:rFonts w:ascii="Ubuntu Mono" w:eastAsia="宋体" w:hAnsi="Ubuntu Mono" w:cs="宋体"/>
          <w:bCs/>
          <w:color w:val="555753"/>
          <w:kern w:val="0"/>
          <w:sz w:val="22"/>
          <w:szCs w:val="22"/>
          <w:shd w:val="clear" w:color="auto" w:fill="2E3436"/>
          <w:lang w:eastAsia="zh-CN"/>
        </w:rPr>
        <w:t xml:space="preserve">  </w:t>
      </w:r>
      <w:r w:rsidR="004B53AD" w:rsidRPr="004A7A0C">
        <w:rPr>
          <w:rFonts w:ascii="宋体" w:eastAsia="宋体" w:hAnsi="宋体" w:cs="宋体"/>
          <w:bCs/>
          <w:color w:val="555753"/>
          <w:kern w:val="0"/>
          <w:sz w:val="22"/>
          <w:szCs w:val="22"/>
          <w:shd w:val="clear" w:color="auto" w:fill="2E3436"/>
          <w:lang w:eastAsia="zh-CN"/>
        </w:rPr>
        <w:t>‌</w:t>
      </w:r>
      <w:r w:rsidR="004B53AD" w:rsidRPr="00E21213">
        <w:rPr>
          <w:rFonts w:ascii="Ubuntu Mono" w:eastAsia="宋体" w:hAnsi="Ubuntu Mono" w:cs="宋体"/>
          <w:color w:val="06989A"/>
          <w:kern w:val="0"/>
          <w:sz w:val="22"/>
          <w:szCs w:val="22"/>
          <w:shd w:val="clear" w:color="auto" w:fill="3465A4"/>
          <w:lang w:eastAsia="zh-CN"/>
        </w:rPr>
        <w:t xml:space="preserve"> </w:t>
      </w:r>
      <w:r w:rsidR="004B53AD" w:rsidRPr="004A7A0C">
        <w:rPr>
          <w:rFonts w:ascii="宋体" w:eastAsia="宋体" w:hAnsi="宋体" w:cs="宋体"/>
          <w:color w:val="2E3436"/>
          <w:kern w:val="0"/>
          <w:sz w:val="22"/>
          <w:szCs w:val="22"/>
          <w:shd w:val="clear" w:color="auto" w:fill="D3D7CF"/>
          <w:lang w:eastAsia="zh-CN"/>
        </w:rPr>
        <w:t>‌</w:t>
      </w:r>
    </w:p>
    <w:p w:rsidR="004B53AD" w:rsidRPr="004A7A0C" w:rsidRDefault="001A044B" w:rsidP="004B53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bCs/>
          <w:color w:val="555753"/>
          <w:kern w:val="0"/>
          <w:sz w:val="22"/>
          <w:szCs w:val="22"/>
          <w:shd w:val="clear" w:color="auto" w:fill="2E3436"/>
          <w:lang w:eastAsia="zh-CN"/>
        </w:rPr>
      </w:pPr>
      <w:r w:rsidRPr="001A044B">
        <w:rPr>
          <w:rFonts w:ascii="Ubuntu Mono" w:eastAsia="宋体" w:hAnsi="Ubuntu Mono" w:cs="宋体"/>
          <w:color w:val="06989A"/>
          <w:kern w:val="0"/>
          <w:sz w:val="22"/>
          <w:szCs w:val="22"/>
          <w:shd w:val="clear" w:color="auto" w:fill="3465A4"/>
          <w:lang w:eastAsia="zh-CN"/>
        </w:rPr>
        <w:t xml:space="preserve">  </w:t>
      </w:r>
      <w:r w:rsidRPr="001A044B">
        <w:rPr>
          <w:rFonts w:ascii="Ubuntu Mono" w:eastAsia="宋体" w:hAnsi="Ubuntu Mono" w:cs="宋体"/>
          <w:bCs/>
          <w:color w:val="EEEEEC"/>
          <w:kern w:val="0"/>
          <w:sz w:val="22"/>
          <w:szCs w:val="22"/>
          <w:shd w:val="clear" w:color="auto" w:fill="D3D7CF"/>
          <w:lang w:eastAsia="zh-CN"/>
        </w:rPr>
        <w:t>└</w:t>
      </w:r>
      <w:r w:rsidRPr="001A044B">
        <w:rPr>
          <w:rFonts w:ascii="Ubuntu Mono" w:eastAsia="宋体" w:hAnsi="Ubuntu Mono" w:cs="宋体"/>
          <w:color w:val="2E3436"/>
          <w:kern w:val="0"/>
          <w:sz w:val="22"/>
          <w:szCs w:val="22"/>
          <w:shd w:val="clear" w:color="auto" w:fill="D3D7CF"/>
          <w:lang w:eastAsia="zh-CN"/>
        </w:rPr>
        <w:t>─────────────────────────────────────────────────────────────────────────┘</w:t>
      </w:r>
      <w:r w:rsidR="004B53AD" w:rsidRPr="00E21213">
        <w:rPr>
          <w:rFonts w:ascii="Ubuntu Mono" w:eastAsia="宋体" w:hAnsi="Ubuntu Mono" w:cs="宋体"/>
          <w:bCs/>
          <w:color w:val="555753"/>
          <w:kern w:val="0"/>
          <w:sz w:val="22"/>
          <w:szCs w:val="22"/>
          <w:shd w:val="clear" w:color="auto" w:fill="2E3436"/>
          <w:lang w:eastAsia="zh-CN"/>
        </w:rPr>
        <w:t xml:space="preserve">  </w:t>
      </w:r>
      <w:r w:rsidR="004B53AD" w:rsidRPr="004A7A0C">
        <w:rPr>
          <w:rFonts w:ascii="宋体" w:eastAsia="宋体" w:hAnsi="宋体" w:cs="宋体"/>
          <w:bCs/>
          <w:color w:val="555753"/>
          <w:kern w:val="0"/>
          <w:sz w:val="22"/>
          <w:szCs w:val="22"/>
          <w:shd w:val="clear" w:color="auto" w:fill="2E3436"/>
          <w:lang w:eastAsia="zh-CN"/>
        </w:rPr>
        <w:t>‌</w:t>
      </w:r>
      <w:r w:rsidR="004B53AD" w:rsidRPr="00E21213">
        <w:rPr>
          <w:rFonts w:ascii="Ubuntu Mono" w:eastAsia="宋体" w:hAnsi="Ubuntu Mono" w:cs="宋体"/>
          <w:color w:val="06989A"/>
          <w:kern w:val="0"/>
          <w:sz w:val="22"/>
          <w:szCs w:val="22"/>
          <w:shd w:val="clear" w:color="auto" w:fill="3465A4"/>
          <w:lang w:eastAsia="zh-CN"/>
        </w:rPr>
        <w:t xml:space="preserve"> </w:t>
      </w:r>
      <w:r w:rsidR="004B53AD" w:rsidRPr="004A7A0C">
        <w:rPr>
          <w:rFonts w:ascii="宋体" w:eastAsia="宋体" w:hAnsi="宋体" w:cs="宋体"/>
          <w:color w:val="2E3436"/>
          <w:kern w:val="0"/>
          <w:sz w:val="22"/>
          <w:szCs w:val="22"/>
          <w:shd w:val="clear" w:color="auto" w:fill="D3D7CF"/>
          <w:lang w:eastAsia="zh-CN"/>
        </w:rPr>
        <w:t>‌</w:t>
      </w:r>
    </w:p>
    <w:p w:rsidR="004B53AD" w:rsidRPr="004A7A0C" w:rsidRDefault="004B53AD" w:rsidP="004B53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宋体" w:eastAsia="宋体" w:hAnsi="宋体" w:cs="宋体"/>
          <w:color w:val="2E3436"/>
          <w:kern w:val="0"/>
          <w:sz w:val="22"/>
          <w:szCs w:val="22"/>
          <w:shd w:val="clear" w:color="auto" w:fill="D3D7CF"/>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4A7A0C">
        <w:rPr>
          <w:rFonts w:ascii="Ubuntu Mono" w:eastAsia="宋体" w:hAnsi="Ubuntu Mono" w:cs="宋体"/>
          <w:bCs/>
          <w:color w:val="555753"/>
          <w:kern w:val="0"/>
          <w:sz w:val="22"/>
          <w:szCs w:val="22"/>
          <w:shd w:val="clear" w:color="auto" w:fill="2E3436"/>
          <w:lang w:eastAsia="zh-CN"/>
        </w:rPr>
        <w:t xml:space="preserve">                                                                           </w:t>
      </w:r>
      <w:r w:rsidRPr="004A7A0C">
        <w:rPr>
          <w:rFonts w:ascii="Courier New" w:eastAsia="宋体" w:hAnsi="Courier New" w:cs="Courier New"/>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4B53AD" w:rsidRPr="00E21213" w:rsidRDefault="004B53AD" w:rsidP="004B53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06989A"/>
          <w:kern w:val="0"/>
          <w:sz w:val="22"/>
          <w:szCs w:val="22"/>
          <w:shd w:val="clear" w:color="auto" w:fill="3465A4"/>
          <w:lang w:eastAsia="zh-CN"/>
        </w:rPr>
        <w:t>‌</w:t>
      </w:r>
    </w:p>
    <w:p w:rsidR="000D75E8" w:rsidRDefault="000D75E8" w:rsidP="00D1629F">
      <w:pPr>
        <w:rPr>
          <w:rFonts w:eastAsia="宋体"/>
          <w:lang w:eastAsia="zh-CN"/>
        </w:rPr>
      </w:pPr>
    </w:p>
    <w:p w:rsidR="000D75E8" w:rsidRDefault="000D75E8" w:rsidP="00D1629F">
      <w:pPr>
        <w:rPr>
          <w:rFonts w:eastAsia="宋体"/>
          <w:lang w:eastAsia="zh-CN"/>
        </w:rPr>
      </w:pPr>
      <w:r>
        <w:rPr>
          <w:rFonts w:eastAsia="宋体" w:hint="eastAsia"/>
          <w:lang w:eastAsia="zh-CN"/>
        </w:rPr>
        <w:t>Save</w:t>
      </w:r>
      <w:r>
        <w:rPr>
          <w:rFonts w:eastAsia="宋体"/>
          <w:lang w:eastAsia="zh-CN"/>
        </w:rPr>
        <w:t xml:space="preserve"> configuratrion.</w:t>
      </w:r>
    </w:p>
    <w:p w:rsidR="000D75E8" w:rsidRDefault="000D75E8" w:rsidP="00D1629F">
      <w:pPr>
        <w:rPr>
          <w:rFonts w:eastAsia="宋体"/>
          <w:lang w:eastAsia="zh-CN"/>
        </w:rPr>
      </w:pPr>
      <w:r>
        <w:rPr>
          <w:rFonts w:eastAsia="宋体"/>
          <w:lang w:eastAsia="zh-CN"/>
        </w:rPr>
        <w:t>Build buildroot:</w:t>
      </w:r>
    </w:p>
    <w:p w:rsidR="000D75E8" w:rsidRPr="0043160D" w:rsidRDefault="000D75E8" w:rsidP="000D75E8">
      <w:pPr>
        <w:shd w:val="clear" w:color="auto" w:fill="D9D9D9" w:themeFill="background1" w:themeFillShade="D9"/>
        <w:ind w:firstLine="720"/>
        <w:jc w:val="left"/>
        <w:rPr>
          <w:rFonts w:ascii="Courier New" w:eastAsiaTheme="minorEastAsia" w:hAnsi="Courier New" w:cs="Courier New"/>
          <w:b/>
          <w:lang w:eastAsia="zh-CN"/>
        </w:rPr>
      </w:pPr>
      <w:r w:rsidRPr="0043160D">
        <w:rPr>
          <w:rFonts w:ascii="Courier New" w:eastAsiaTheme="minorEastAsia" w:hAnsi="Courier New" w:cs="Courier New"/>
          <w:b/>
          <w:lang w:eastAsia="zh-CN"/>
        </w:rPr>
        <w:t>make</w:t>
      </w:r>
    </w:p>
    <w:p w:rsidR="000D75E8" w:rsidRDefault="000D75E8" w:rsidP="000D75E8">
      <w:pPr>
        <w:pStyle w:val="4"/>
        <w:rPr>
          <w:lang w:eastAsia="zh-CN"/>
        </w:rPr>
      </w:pPr>
      <w:r>
        <w:rPr>
          <w:rFonts w:hint="eastAsia"/>
          <w:lang w:eastAsia="zh-CN"/>
        </w:rPr>
        <w:t>Using buildroot toolchain</w:t>
      </w:r>
    </w:p>
    <w:p w:rsidR="000D75E8" w:rsidRDefault="002A25F4" w:rsidP="00D1629F">
      <w:pPr>
        <w:rPr>
          <w:rFonts w:eastAsia="宋体"/>
          <w:lang w:eastAsia="zh-CN"/>
        </w:rPr>
      </w:pPr>
      <w:r>
        <w:rPr>
          <w:rFonts w:eastAsia="宋体" w:hint="eastAsia"/>
          <w:lang w:eastAsia="zh-CN"/>
        </w:rPr>
        <w:t>B</w:t>
      </w:r>
      <w:r>
        <w:rPr>
          <w:rFonts w:eastAsia="宋体"/>
          <w:lang w:eastAsia="zh-CN"/>
        </w:rPr>
        <w:t>u</w:t>
      </w:r>
      <w:r>
        <w:rPr>
          <w:rFonts w:eastAsia="宋体" w:hint="eastAsia"/>
          <w:lang w:eastAsia="zh-CN"/>
        </w:rPr>
        <w:t>ildroot</w:t>
      </w:r>
      <w:r>
        <w:rPr>
          <w:rFonts w:eastAsia="宋体"/>
          <w:lang w:eastAsia="zh-CN"/>
        </w:rPr>
        <w:t xml:space="preserve">’s toolchain is located in </w:t>
      </w:r>
      <w:r w:rsidR="009601CF" w:rsidRPr="009601CF">
        <w:rPr>
          <w:rFonts w:eastAsia="宋体"/>
          <w:b/>
          <w:lang w:eastAsia="zh-CN"/>
        </w:rPr>
        <w:t>output/host</w:t>
      </w:r>
      <w:r>
        <w:rPr>
          <w:rFonts w:eastAsia="宋体"/>
          <w:lang w:eastAsia="zh-CN"/>
        </w:rPr>
        <w:t xml:space="preserve"> relative to buildroot’s root source directory.</w:t>
      </w:r>
      <w:r w:rsidR="00364A5E">
        <w:rPr>
          <w:rFonts w:eastAsia="宋体"/>
          <w:lang w:eastAsia="zh-CN"/>
        </w:rPr>
        <w:t xml:space="preserve"> However this can be changed in its menuconfig.</w:t>
      </w:r>
    </w:p>
    <w:p w:rsidR="00E21213" w:rsidRDefault="002A25F4" w:rsidP="00D1629F">
      <w:pPr>
        <w:rPr>
          <w:rFonts w:eastAsia="宋体"/>
          <w:lang w:eastAsia="zh-CN"/>
        </w:rPr>
        <w:sectPr w:rsidR="00E21213" w:rsidSect="001A044B">
          <w:pgSz w:w="12240" w:h="15840" w:code="1"/>
          <w:pgMar w:top="1440" w:right="1440" w:bottom="1440" w:left="1440" w:header="709" w:footer="709" w:gutter="0"/>
          <w:cols w:space="708"/>
          <w:docGrid w:linePitch="360"/>
        </w:sectPr>
      </w:pPr>
      <w:r>
        <w:rPr>
          <w:rFonts w:eastAsia="宋体" w:hint="eastAsia"/>
          <w:lang w:eastAsia="zh-CN"/>
        </w:rPr>
        <w:t xml:space="preserve">The compiler binary </w:t>
      </w:r>
      <w:r>
        <w:rPr>
          <w:rFonts w:eastAsia="宋体"/>
          <w:lang w:eastAsia="zh-CN"/>
        </w:rPr>
        <w:t xml:space="preserve">is located in the </w:t>
      </w:r>
      <w:r w:rsidRPr="004F46CB">
        <w:rPr>
          <w:rFonts w:eastAsia="宋体"/>
          <w:b/>
          <w:lang w:eastAsia="zh-CN"/>
        </w:rPr>
        <w:t>bin</w:t>
      </w:r>
      <w:r>
        <w:rPr>
          <w:rFonts w:eastAsia="宋体"/>
          <w:lang w:eastAsia="zh-CN"/>
        </w:rPr>
        <w:t xml:space="preserve"> folder, with a prefix </w:t>
      </w:r>
      <w:r w:rsidRPr="004F46CB">
        <w:rPr>
          <w:rFonts w:eastAsia="宋体"/>
          <w:b/>
          <w:lang w:eastAsia="zh-CN"/>
        </w:rPr>
        <w:t>mipsel-linux-</w:t>
      </w:r>
      <w:r>
        <w:rPr>
          <w:rFonts w:eastAsia="宋体"/>
          <w:lang w:eastAsia="zh-CN"/>
        </w:rPr>
        <w:t xml:space="preserve"> or </w:t>
      </w:r>
      <w:r w:rsidRPr="004F46CB">
        <w:rPr>
          <w:rFonts w:eastAsia="宋体"/>
          <w:b/>
          <w:lang w:eastAsia="zh-CN"/>
        </w:rPr>
        <w:t>mipsel-</w:t>
      </w:r>
      <w:r>
        <w:rPr>
          <w:rFonts w:eastAsia="宋体"/>
          <w:b/>
          <w:lang w:eastAsia="zh-CN"/>
        </w:rPr>
        <w:t>buildroot</w:t>
      </w:r>
      <w:r w:rsidRPr="004F46CB">
        <w:rPr>
          <w:rFonts w:eastAsia="宋体"/>
          <w:b/>
          <w:lang w:eastAsia="zh-CN"/>
        </w:rPr>
        <w:t>-linux-</w:t>
      </w:r>
      <w:r>
        <w:rPr>
          <w:rFonts w:eastAsia="宋体"/>
          <w:b/>
          <w:lang w:eastAsia="zh-CN"/>
        </w:rPr>
        <w:t>uclibc-</w:t>
      </w:r>
      <w:r>
        <w:rPr>
          <w:rFonts w:eastAsia="宋体"/>
          <w:lang w:eastAsia="zh-CN"/>
        </w:rPr>
        <w:t>.</w:t>
      </w:r>
    </w:p>
    <w:p w:rsidR="001F20F4" w:rsidRDefault="00BD3EB9" w:rsidP="00654253">
      <w:pPr>
        <w:pStyle w:val="2"/>
        <w:rPr>
          <w:lang w:eastAsia="zh-CN"/>
        </w:rPr>
      </w:pPr>
      <w:bookmarkStart w:id="12" w:name="_Toc41406793"/>
      <w:r>
        <w:rPr>
          <w:lang w:eastAsia="zh-CN"/>
        </w:rPr>
        <w:lastRenderedPageBreak/>
        <w:t>U-Boot configuration</w:t>
      </w:r>
      <w:bookmarkEnd w:id="12"/>
    </w:p>
    <w:p w:rsidR="00307430" w:rsidRDefault="00307430" w:rsidP="00307430">
      <w:pPr>
        <w:pStyle w:val="3"/>
        <w:rPr>
          <w:lang w:eastAsia="zh-CN"/>
        </w:rPr>
      </w:pPr>
      <w:bookmarkStart w:id="13" w:name="_Toc41406794"/>
      <w:r>
        <w:rPr>
          <w:lang w:eastAsia="zh-CN"/>
        </w:rPr>
        <w:t>Install essential packages</w:t>
      </w:r>
      <w:bookmarkEnd w:id="13"/>
    </w:p>
    <w:p w:rsidR="00383E41" w:rsidRDefault="00307430" w:rsidP="00307430">
      <w:pPr>
        <w:rPr>
          <w:rFonts w:eastAsia="宋体" w:cs="Arial"/>
          <w:lang w:eastAsia="zh-CN"/>
        </w:rPr>
      </w:pPr>
      <w:r>
        <w:rPr>
          <w:rFonts w:eastAsia="宋体" w:cs="Arial"/>
          <w:lang w:eastAsia="zh-CN"/>
        </w:rPr>
        <w:t>The</w:t>
      </w:r>
      <w:r>
        <w:rPr>
          <w:rFonts w:eastAsia="宋体" w:cs="Arial" w:hint="eastAsia"/>
          <w:lang w:eastAsia="zh-CN"/>
        </w:rPr>
        <w:t xml:space="preserve"> mainline U-Boot </w:t>
      </w:r>
      <w:r>
        <w:rPr>
          <w:rFonts w:eastAsia="宋体" w:cs="Arial"/>
          <w:lang w:eastAsia="zh-CN"/>
        </w:rPr>
        <w:t>requires the following packages to be installed before compiling:</w:t>
      </w:r>
    </w:p>
    <w:p w:rsidR="00307430" w:rsidRPr="00307430" w:rsidRDefault="00307430" w:rsidP="00307430">
      <w:pPr>
        <w:rPr>
          <w:rFonts w:eastAsia="宋体" w:cs="Arial"/>
          <w:lang w:eastAsia="zh-CN"/>
        </w:rPr>
      </w:pPr>
      <w:r>
        <w:rPr>
          <w:rFonts w:eastAsia="宋体" w:cs="Arial"/>
          <w:lang w:eastAsia="zh-CN"/>
        </w:rPr>
        <w:tab/>
      </w:r>
      <w:r w:rsidRPr="00307430">
        <w:rPr>
          <w:rFonts w:ascii="Courier New" w:eastAsia="宋体" w:hAnsi="Courier New" w:cs="Courier New"/>
          <w:lang w:eastAsia="zh-CN"/>
        </w:rPr>
        <w:t>swig python-dev</w:t>
      </w:r>
    </w:p>
    <w:p w:rsidR="005C17CC" w:rsidRDefault="00307430" w:rsidP="00BD3EB9">
      <w:pPr>
        <w:pStyle w:val="3"/>
        <w:rPr>
          <w:lang w:eastAsia="zh-CN"/>
        </w:rPr>
      </w:pPr>
      <w:bookmarkStart w:id="14" w:name="_Toc41406795"/>
      <w:r>
        <w:rPr>
          <w:lang w:eastAsia="zh-CN"/>
        </w:rPr>
        <w:t>Load</w:t>
      </w:r>
      <w:r w:rsidR="00BD3EB9">
        <w:rPr>
          <w:rFonts w:hint="eastAsia"/>
          <w:lang w:eastAsia="zh-CN"/>
        </w:rPr>
        <w:t xml:space="preserve"> preset configuration</w:t>
      </w:r>
      <w:bookmarkEnd w:id="14"/>
    </w:p>
    <w:p w:rsidR="00BD3EB9" w:rsidRDefault="00BD3EB9" w:rsidP="005C17CC">
      <w:pPr>
        <w:rPr>
          <w:rFonts w:eastAsia="宋体" w:cs="Arial"/>
          <w:lang w:eastAsia="zh-CN"/>
        </w:rPr>
      </w:pPr>
      <w:r>
        <w:rPr>
          <w:rFonts w:eastAsia="宋体" w:cs="Arial" w:hint="eastAsia"/>
          <w:lang w:eastAsia="zh-CN"/>
        </w:rPr>
        <w:t xml:space="preserve">Although mainline U-Boot uses menuconfig for the whole configuration now, it still provides many preset configuration files for </w:t>
      </w:r>
      <w:r>
        <w:rPr>
          <w:rFonts w:eastAsia="宋体" w:cs="Arial"/>
          <w:lang w:eastAsia="zh-CN"/>
        </w:rPr>
        <w:t>convenience.</w:t>
      </w:r>
    </w:p>
    <w:p w:rsidR="009439B5" w:rsidRDefault="00445497" w:rsidP="009439B5">
      <w:pPr>
        <w:rPr>
          <w:rFonts w:eastAsia="宋体" w:cs="Arial"/>
          <w:lang w:eastAsia="zh-CN"/>
        </w:rPr>
      </w:pPr>
      <w:r>
        <w:rPr>
          <w:rFonts w:eastAsia="宋体" w:cs="Arial"/>
          <w:lang w:eastAsia="zh-CN"/>
        </w:rPr>
        <w:t>First uncompress the u-boot tar ball and enter its root source directory.</w:t>
      </w:r>
      <w:r w:rsidR="009439B5" w:rsidRPr="009439B5">
        <w:rPr>
          <w:rFonts w:eastAsia="宋体" w:cs="Arial"/>
          <w:lang w:eastAsia="zh-CN"/>
        </w:rPr>
        <w:t xml:space="preserve"> </w:t>
      </w:r>
    </w:p>
    <w:p w:rsidR="009439B5" w:rsidRDefault="009439B5" w:rsidP="009439B5">
      <w:pPr>
        <w:rPr>
          <w:rFonts w:eastAsia="宋体" w:cs="Arial"/>
          <w:lang w:eastAsia="zh-CN"/>
        </w:rPr>
      </w:pPr>
      <w:r>
        <w:rPr>
          <w:rFonts w:eastAsia="宋体" w:cs="Arial"/>
          <w:lang w:eastAsia="zh-CN"/>
        </w:rPr>
        <w:t>To use default configuration for MT7621 RFB board boot from SPI-NOR:</w:t>
      </w:r>
    </w:p>
    <w:p w:rsidR="009439B5" w:rsidRPr="0043160D" w:rsidRDefault="009439B5" w:rsidP="009439B5">
      <w:pPr>
        <w:shd w:val="clear" w:color="auto" w:fill="D9D9D9" w:themeFill="background1" w:themeFillShade="D9"/>
        <w:ind w:firstLine="720"/>
        <w:jc w:val="left"/>
        <w:rPr>
          <w:rFonts w:ascii="Courier New" w:eastAsiaTheme="minorEastAsia" w:hAnsi="Courier New" w:cs="Courier New"/>
          <w:b/>
          <w:lang w:eastAsia="zh-CN"/>
        </w:rPr>
      </w:pPr>
      <w:r w:rsidRPr="0043160D">
        <w:rPr>
          <w:rFonts w:ascii="Courier New" w:eastAsiaTheme="minorEastAsia" w:hAnsi="Courier New" w:cs="Courier New"/>
          <w:b/>
          <w:lang w:eastAsia="zh-CN"/>
        </w:rPr>
        <w:t>make mt7621_rfb_defconfig</w:t>
      </w:r>
    </w:p>
    <w:p w:rsidR="009439B5" w:rsidRDefault="009439B5" w:rsidP="009439B5">
      <w:pPr>
        <w:rPr>
          <w:rFonts w:eastAsia="宋体" w:cs="Arial"/>
          <w:lang w:eastAsia="zh-CN"/>
        </w:rPr>
      </w:pPr>
      <w:r>
        <w:rPr>
          <w:rFonts w:eastAsia="宋体" w:cs="Arial"/>
          <w:lang w:eastAsia="zh-CN"/>
        </w:rPr>
        <w:t>To use default configuration for MT7621 RFB board boot from NAND:</w:t>
      </w:r>
    </w:p>
    <w:p w:rsidR="00445497" w:rsidRPr="009439B5" w:rsidRDefault="009439B5" w:rsidP="009439B5">
      <w:pPr>
        <w:shd w:val="clear" w:color="auto" w:fill="D9D9D9" w:themeFill="background1" w:themeFillShade="D9"/>
        <w:ind w:firstLine="720"/>
        <w:jc w:val="left"/>
        <w:rPr>
          <w:rFonts w:ascii="Courier New" w:eastAsia="宋体" w:hAnsi="Courier New" w:cs="Courier New"/>
          <w:b/>
          <w:lang w:eastAsia="zh-CN"/>
        </w:rPr>
      </w:pPr>
      <w:r w:rsidRPr="0043160D">
        <w:rPr>
          <w:rFonts w:ascii="Courier New" w:eastAsiaTheme="minorEastAsia" w:hAnsi="Courier New" w:cs="Courier New"/>
          <w:b/>
          <w:lang w:eastAsia="zh-CN"/>
        </w:rPr>
        <w:t>make mt7621_nand_rfb_defconfig</w:t>
      </w:r>
    </w:p>
    <w:p w:rsidR="00BD3EB9" w:rsidRDefault="00BD3EB9" w:rsidP="005C17CC">
      <w:pPr>
        <w:rPr>
          <w:rFonts w:eastAsia="宋体" w:cs="Arial"/>
          <w:lang w:eastAsia="zh-CN"/>
        </w:rPr>
      </w:pPr>
      <w:r>
        <w:rPr>
          <w:rFonts w:eastAsia="宋体" w:cs="Arial"/>
          <w:lang w:eastAsia="zh-CN"/>
        </w:rPr>
        <w:t xml:space="preserve">To use default configuration for MT7621 </w:t>
      </w:r>
      <w:r w:rsidR="00307430">
        <w:rPr>
          <w:rFonts w:eastAsia="宋体" w:cs="Arial"/>
          <w:lang w:eastAsia="zh-CN"/>
        </w:rPr>
        <w:t>RFB</w:t>
      </w:r>
      <w:r>
        <w:rPr>
          <w:rFonts w:eastAsia="宋体" w:cs="Arial"/>
          <w:lang w:eastAsia="zh-CN"/>
        </w:rPr>
        <w:t xml:space="preserve"> </w:t>
      </w:r>
      <w:r w:rsidR="009439B5">
        <w:rPr>
          <w:rFonts w:eastAsia="宋体" w:cs="Arial"/>
          <w:lang w:eastAsia="zh-CN"/>
        </w:rPr>
        <w:t xml:space="preserve">802.11ax </w:t>
      </w:r>
      <w:r>
        <w:rPr>
          <w:rFonts w:eastAsia="宋体" w:cs="Arial"/>
          <w:lang w:eastAsia="zh-CN"/>
        </w:rPr>
        <w:t>board boot from SPI</w:t>
      </w:r>
      <w:r w:rsidR="00307430">
        <w:rPr>
          <w:rFonts w:eastAsia="宋体" w:cs="Arial"/>
          <w:lang w:eastAsia="zh-CN"/>
        </w:rPr>
        <w:t>-NOR</w:t>
      </w:r>
      <w:r w:rsidR="00445497">
        <w:rPr>
          <w:rFonts w:eastAsia="宋体" w:cs="Arial"/>
          <w:lang w:eastAsia="zh-CN"/>
        </w:rPr>
        <w:t>:</w:t>
      </w:r>
    </w:p>
    <w:p w:rsidR="00445497" w:rsidRPr="0043160D" w:rsidRDefault="00445497" w:rsidP="00445497">
      <w:pPr>
        <w:shd w:val="clear" w:color="auto" w:fill="D9D9D9" w:themeFill="background1" w:themeFillShade="D9"/>
        <w:ind w:firstLine="720"/>
        <w:jc w:val="left"/>
        <w:rPr>
          <w:rFonts w:ascii="Courier New" w:eastAsiaTheme="minorEastAsia" w:hAnsi="Courier New" w:cs="Courier New"/>
          <w:b/>
          <w:lang w:eastAsia="zh-CN"/>
        </w:rPr>
      </w:pPr>
      <w:r w:rsidRPr="0043160D">
        <w:rPr>
          <w:rFonts w:ascii="Courier New" w:eastAsiaTheme="minorEastAsia" w:hAnsi="Courier New" w:cs="Courier New"/>
          <w:b/>
          <w:lang w:eastAsia="zh-CN"/>
        </w:rPr>
        <w:t>make mt7621_</w:t>
      </w:r>
      <w:r w:rsidR="009439B5">
        <w:rPr>
          <w:rFonts w:ascii="Courier New" w:eastAsiaTheme="minorEastAsia" w:hAnsi="Courier New" w:cs="Courier New"/>
          <w:b/>
          <w:lang w:eastAsia="zh-CN"/>
        </w:rPr>
        <w:t>ax_</w:t>
      </w:r>
      <w:r w:rsidR="00307430" w:rsidRPr="0043160D">
        <w:rPr>
          <w:rFonts w:ascii="Courier New" w:eastAsiaTheme="minorEastAsia" w:hAnsi="Courier New" w:cs="Courier New"/>
          <w:b/>
          <w:lang w:eastAsia="zh-CN"/>
        </w:rPr>
        <w:t>rfb</w:t>
      </w:r>
      <w:r w:rsidRPr="0043160D">
        <w:rPr>
          <w:rFonts w:ascii="Courier New" w:eastAsiaTheme="minorEastAsia" w:hAnsi="Courier New" w:cs="Courier New"/>
          <w:b/>
          <w:lang w:eastAsia="zh-CN"/>
        </w:rPr>
        <w:t>_defconfig</w:t>
      </w:r>
    </w:p>
    <w:p w:rsidR="00445497" w:rsidRDefault="00445497" w:rsidP="00445497">
      <w:pPr>
        <w:rPr>
          <w:rFonts w:eastAsia="宋体" w:cs="Arial"/>
          <w:lang w:eastAsia="zh-CN"/>
        </w:rPr>
      </w:pPr>
      <w:r>
        <w:rPr>
          <w:rFonts w:eastAsia="宋体" w:cs="Arial"/>
          <w:lang w:eastAsia="zh-CN"/>
        </w:rPr>
        <w:t xml:space="preserve">To use default configuration for MT7621 </w:t>
      </w:r>
      <w:r w:rsidR="00307430">
        <w:rPr>
          <w:rFonts w:eastAsia="宋体" w:cs="Arial"/>
          <w:lang w:eastAsia="zh-CN"/>
        </w:rPr>
        <w:t>RFB</w:t>
      </w:r>
      <w:r>
        <w:rPr>
          <w:rFonts w:eastAsia="宋体" w:cs="Arial"/>
          <w:lang w:eastAsia="zh-CN"/>
        </w:rPr>
        <w:t xml:space="preserve"> </w:t>
      </w:r>
      <w:r w:rsidR="009439B5">
        <w:rPr>
          <w:rFonts w:eastAsia="宋体" w:cs="Arial"/>
          <w:lang w:eastAsia="zh-CN"/>
        </w:rPr>
        <w:t xml:space="preserve">802.11ax </w:t>
      </w:r>
      <w:r>
        <w:rPr>
          <w:rFonts w:eastAsia="宋体" w:cs="Arial"/>
          <w:lang w:eastAsia="zh-CN"/>
        </w:rPr>
        <w:t>board boot from NAND:</w:t>
      </w:r>
    </w:p>
    <w:p w:rsidR="00A965F4" w:rsidRPr="00A965F4" w:rsidRDefault="00445497" w:rsidP="00A965F4">
      <w:pPr>
        <w:shd w:val="clear" w:color="auto" w:fill="D9D9D9" w:themeFill="background1" w:themeFillShade="D9"/>
        <w:ind w:firstLine="720"/>
        <w:jc w:val="left"/>
        <w:rPr>
          <w:rFonts w:ascii="Courier New" w:eastAsia="宋体" w:hAnsi="Courier New" w:cs="Courier New"/>
          <w:b/>
          <w:lang w:eastAsia="zh-CN"/>
        </w:rPr>
      </w:pPr>
      <w:r w:rsidRPr="0043160D">
        <w:rPr>
          <w:rFonts w:ascii="Courier New" w:eastAsiaTheme="minorEastAsia" w:hAnsi="Courier New" w:cs="Courier New"/>
          <w:b/>
          <w:lang w:eastAsia="zh-CN"/>
        </w:rPr>
        <w:t>make mt7621_nand_</w:t>
      </w:r>
      <w:r w:rsidR="009439B5">
        <w:rPr>
          <w:rFonts w:ascii="Courier New" w:eastAsiaTheme="minorEastAsia" w:hAnsi="Courier New" w:cs="Courier New"/>
          <w:b/>
          <w:lang w:eastAsia="zh-CN"/>
        </w:rPr>
        <w:t>ax_</w:t>
      </w:r>
      <w:r w:rsidR="00307430" w:rsidRPr="0043160D">
        <w:rPr>
          <w:rFonts w:ascii="Courier New" w:eastAsiaTheme="minorEastAsia" w:hAnsi="Courier New" w:cs="Courier New"/>
          <w:b/>
          <w:lang w:eastAsia="zh-CN"/>
        </w:rPr>
        <w:t>rfb_</w:t>
      </w:r>
      <w:r w:rsidRPr="0043160D">
        <w:rPr>
          <w:rFonts w:ascii="Courier New" w:eastAsiaTheme="minorEastAsia" w:hAnsi="Courier New" w:cs="Courier New"/>
          <w:b/>
          <w:lang w:eastAsia="zh-CN"/>
        </w:rPr>
        <w:t>defconfig</w:t>
      </w:r>
    </w:p>
    <w:p w:rsidR="00A965F4" w:rsidRDefault="00A965F4" w:rsidP="00A965F4">
      <w:pPr>
        <w:rPr>
          <w:rFonts w:eastAsia="宋体" w:cs="Arial"/>
          <w:lang w:eastAsia="zh-CN"/>
        </w:rPr>
      </w:pPr>
      <w:r>
        <w:rPr>
          <w:rFonts w:eastAsia="宋体" w:cs="Arial"/>
          <w:lang w:eastAsia="zh-CN"/>
        </w:rPr>
        <w:t>To use default configuration for MT7621 RFB board boot from NAND with NMBM enabled:</w:t>
      </w:r>
    </w:p>
    <w:p w:rsidR="00A965F4" w:rsidRPr="009439B5" w:rsidRDefault="00A965F4" w:rsidP="00A965F4">
      <w:pPr>
        <w:shd w:val="clear" w:color="auto" w:fill="D9D9D9" w:themeFill="background1" w:themeFillShade="D9"/>
        <w:ind w:firstLine="720"/>
        <w:jc w:val="left"/>
        <w:rPr>
          <w:rFonts w:ascii="Courier New" w:eastAsia="宋体" w:hAnsi="Courier New" w:cs="Courier New"/>
          <w:b/>
          <w:lang w:eastAsia="zh-CN"/>
        </w:rPr>
      </w:pPr>
      <w:r w:rsidRPr="0043160D">
        <w:rPr>
          <w:rFonts w:ascii="Courier New" w:eastAsiaTheme="minorEastAsia" w:hAnsi="Courier New" w:cs="Courier New"/>
          <w:b/>
          <w:lang w:eastAsia="zh-CN"/>
        </w:rPr>
        <w:t>make mt7621_n</w:t>
      </w:r>
      <w:r>
        <w:rPr>
          <w:rFonts w:ascii="Courier New" w:eastAsiaTheme="minorEastAsia" w:hAnsi="Courier New" w:cs="Courier New"/>
          <w:b/>
          <w:lang w:eastAsia="zh-CN"/>
        </w:rPr>
        <w:t>mbm</w:t>
      </w:r>
      <w:r w:rsidRPr="0043160D">
        <w:rPr>
          <w:rFonts w:ascii="Courier New" w:eastAsiaTheme="minorEastAsia" w:hAnsi="Courier New" w:cs="Courier New"/>
          <w:b/>
          <w:lang w:eastAsia="zh-CN"/>
        </w:rPr>
        <w:t>_rfb_defconfig</w:t>
      </w:r>
    </w:p>
    <w:p w:rsidR="00A965F4" w:rsidRDefault="00A965F4" w:rsidP="00A965F4">
      <w:pPr>
        <w:rPr>
          <w:rFonts w:eastAsia="宋体" w:cs="Arial"/>
          <w:lang w:eastAsia="zh-CN"/>
        </w:rPr>
      </w:pPr>
      <w:r>
        <w:rPr>
          <w:rFonts w:eastAsia="宋体" w:cs="Arial"/>
          <w:lang w:eastAsia="zh-CN"/>
        </w:rPr>
        <w:t>To use default configuration for MT7621 RFB 802.11ax board boot from NAND with NMBM enabled:</w:t>
      </w:r>
    </w:p>
    <w:p w:rsidR="00A965F4" w:rsidRPr="009439B5" w:rsidRDefault="00A965F4" w:rsidP="00A965F4">
      <w:pPr>
        <w:shd w:val="clear" w:color="auto" w:fill="D9D9D9" w:themeFill="background1" w:themeFillShade="D9"/>
        <w:ind w:firstLine="720"/>
        <w:jc w:val="left"/>
        <w:rPr>
          <w:rFonts w:ascii="Courier New" w:eastAsia="宋体" w:hAnsi="Courier New" w:cs="Courier New"/>
          <w:b/>
          <w:lang w:eastAsia="zh-CN"/>
        </w:rPr>
      </w:pPr>
      <w:r w:rsidRPr="0043160D">
        <w:rPr>
          <w:rFonts w:ascii="Courier New" w:eastAsiaTheme="minorEastAsia" w:hAnsi="Courier New" w:cs="Courier New"/>
          <w:b/>
          <w:lang w:eastAsia="zh-CN"/>
        </w:rPr>
        <w:t>make mt7621_n</w:t>
      </w:r>
      <w:r>
        <w:rPr>
          <w:rFonts w:ascii="Courier New" w:eastAsiaTheme="minorEastAsia" w:hAnsi="Courier New" w:cs="Courier New"/>
          <w:b/>
          <w:lang w:eastAsia="zh-CN"/>
        </w:rPr>
        <w:t>mbm</w:t>
      </w:r>
      <w:r w:rsidRPr="0043160D">
        <w:rPr>
          <w:rFonts w:ascii="Courier New" w:eastAsiaTheme="minorEastAsia" w:hAnsi="Courier New" w:cs="Courier New"/>
          <w:b/>
          <w:lang w:eastAsia="zh-CN"/>
        </w:rPr>
        <w:t>_</w:t>
      </w:r>
      <w:r>
        <w:rPr>
          <w:rFonts w:ascii="Courier New" w:eastAsiaTheme="minorEastAsia" w:hAnsi="Courier New" w:cs="Courier New"/>
          <w:b/>
          <w:lang w:eastAsia="zh-CN"/>
        </w:rPr>
        <w:t>ax_</w:t>
      </w:r>
      <w:r w:rsidRPr="0043160D">
        <w:rPr>
          <w:rFonts w:ascii="Courier New" w:eastAsiaTheme="minorEastAsia" w:hAnsi="Courier New" w:cs="Courier New"/>
          <w:b/>
          <w:lang w:eastAsia="zh-CN"/>
        </w:rPr>
        <w:t>rfb_defconfig</w:t>
      </w:r>
    </w:p>
    <w:p w:rsidR="00A965F4" w:rsidRDefault="00A965F4" w:rsidP="00A965F4">
      <w:pPr>
        <w:rPr>
          <w:rFonts w:eastAsia="宋体" w:cs="Arial"/>
          <w:lang w:eastAsia="zh-CN"/>
        </w:rPr>
      </w:pPr>
      <w:r>
        <w:rPr>
          <w:rFonts w:eastAsia="宋体" w:cs="Arial"/>
          <w:lang w:eastAsia="zh-CN"/>
        </w:rPr>
        <w:t xml:space="preserve">For details about NMBM (NAND bad block management), please refer to </w:t>
      </w:r>
      <w:hyperlink w:anchor="_NMBM_(NAND_mapping" w:history="1">
        <w:r w:rsidRPr="00AC2C20">
          <w:rPr>
            <w:rStyle w:val="a9"/>
            <w:rFonts w:eastAsia="宋体" w:cs="Arial"/>
            <w:lang w:eastAsia="zh-CN"/>
          </w:rPr>
          <w:t>section 3.2.6</w:t>
        </w:r>
      </w:hyperlink>
      <w:r>
        <w:rPr>
          <w:rFonts w:eastAsia="宋体" w:cs="Arial"/>
          <w:lang w:eastAsia="zh-CN"/>
        </w:rPr>
        <w:t>.</w:t>
      </w:r>
    </w:p>
    <w:p w:rsidR="00101B2B" w:rsidRDefault="00101B2B" w:rsidP="00535484">
      <w:pPr>
        <w:pStyle w:val="3"/>
        <w:rPr>
          <w:lang w:eastAsia="zh-CN"/>
        </w:rPr>
        <w:sectPr w:rsidR="00101B2B" w:rsidSect="00E21213">
          <w:pgSz w:w="12240" w:h="15840" w:code="1"/>
          <w:pgMar w:top="1440" w:right="1440" w:bottom="1440" w:left="1440" w:header="709" w:footer="709" w:gutter="0"/>
          <w:cols w:space="708"/>
          <w:docGrid w:linePitch="360"/>
        </w:sectPr>
      </w:pPr>
    </w:p>
    <w:p w:rsidR="00CF0315" w:rsidRPr="00307430" w:rsidRDefault="00307430" w:rsidP="00535484">
      <w:pPr>
        <w:pStyle w:val="3"/>
        <w:rPr>
          <w:lang w:eastAsia="zh-CN"/>
        </w:rPr>
      </w:pPr>
      <w:bookmarkStart w:id="15" w:name="_Toc41406796"/>
      <w:r>
        <w:rPr>
          <w:lang w:eastAsia="zh-CN"/>
        </w:rPr>
        <w:lastRenderedPageBreak/>
        <w:t>Customization</w:t>
      </w:r>
      <w:bookmarkStart w:id="16" w:name="OLE_LINK1"/>
      <w:bookmarkStart w:id="17" w:name="OLE_LINK2"/>
      <w:bookmarkEnd w:id="15"/>
    </w:p>
    <w:p w:rsidR="00AC60E9" w:rsidRPr="00F5364F" w:rsidRDefault="00307430" w:rsidP="00535484">
      <w:pPr>
        <w:rPr>
          <w:rFonts w:cs="Arial"/>
        </w:rPr>
      </w:pPr>
      <w:r>
        <w:rPr>
          <w:rFonts w:eastAsia="宋体" w:cs="Arial"/>
          <w:lang w:eastAsia="zh-CN"/>
        </w:rPr>
        <w:t>Und</w:t>
      </w:r>
      <w:r w:rsidR="00445497">
        <w:rPr>
          <w:rFonts w:eastAsia="宋体" w:cs="Arial"/>
          <w:lang w:eastAsia="zh-CN"/>
        </w:rPr>
        <w:t xml:space="preserve">er </w:t>
      </w:r>
      <w:r>
        <w:rPr>
          <w:rFonts w:eastAsia="宋体" w:cs="Arial"/>
          <w:lang w:eastAsia="zh-CN"/>
        </w:rPr>
        <w:t>U-Boot’s</w:t>
      </w:r>
      <w:r w:rsidR="00445497">
        <w:rPr>
          <w:rFonts w:eastAsia="宋体" w:cs="Arial"/>
          <w:lang w:eastAsia="zh-CN"/>
        </w:rPr>
        <w:t xml:space="preserve"> root source directory</w:t>
      </w:r>
      <w:r w:rsidR="00AC60E9" w:rsidRPr="00F5364F">
        <w:rPr>
          <w:rFonts w:cs="Arial"/>
        </w:rPr>
        <w:t xml:space="preserve">, </w:t>
      </w:r>
      <w:r w:rsidR="00535484" w:rsidRPr="00F5364F">
        <w:rPr>
          <w:rFonts w:cs="Arial"/>
        </w:rPr>
        <w:t>execute</w:t>
      </w:r>
      <w:r w:rsidR="00AC60E9" w:rsidRPr="00F5364F">
        <w:rPr>
          <w:rFonts w:cs="Arial"/>
        </w:rPr>
        <w:t>:</w:t>
      </w:r>
    </w:p>
    <w:bookmarkEnd w:id="16"/>
    <w:bookmarkEnd w:id="17"/>
    <w:p w:rsidR="00AC60E9" w:rsidRPr="0043160D" w:rsidRDefault="00AC60E9" w:rsidP="00AC60E9">
      <w:pPr>
        <w:shd w:val="clear" w:color="auto" w:fill="D9D9D9" w:themeFill="background1" w:themeFillShade="D9"/>
        <w:ind w:firstLine="720"/>
        <w:jc w:val="left"/>
        <w:rPr>
          <w:rFonts w:ascii="Courier New" w:eastAsiaTheme="minorEastAsia" w:hAnsi="Courier New" w:cs="Courier New"/>
          <w:b/>
          <w:lang w:eastAsia="zh-CN"/>
        </w:rPr>
      </w:pPr>
      <w:r w:rsidRPr="0043160D">
        <w:rPr>
          <w:rFonts w:ascii="Courier New" w:eastAsiaTheme="minorEastAsia" w:hAnsi="Courier New" w:cs="Courier New"/>
          <w:b/>
          <w:lang w:eastAsia="zh-CN"/>
        </w:rPr>
        <w:t>make menuconfig</w:t>
      </w:r>
    </w:p>
    <w:p w:rsidR="0049321F" w:rsidRDefault="00535484" w:rsidP="00B761AB">
      <w:pPr>
        <w:rPr>
          <w:rFonts w:cs="Arial"/>
        </w:rPr>
      </w:pPr>
      <w:r w:rsidRPr="00F5364F">
        <w:rPr>
          <w:rFonts w:cs="Arial"/>
        </w:rPr>
        <w:t xml:space="preserve">You will get a menu that lists out all configurable features of the </w:t>
      </w:r>
      <w:r w:rsidR="00445497">
        <w:rPr>
          <w:rFonts w:cs="Arial"/>
        </w:rPr>
        <w:t>U-Boot</w:t>
      </w:r>
      <w:r w:rsidRPr="00F5364F">
        <w:rPr>
          <w:rFonts w:cs="Arial"/>
        </w:rPr>
        <w:t>.</w:t>
      </w:r>
    </w:p>
    <w:p w:rsidR="00307430" w:rsidRPr="00307430" w:rsidRDefault="00307430" w:rsidP="003074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07430">
        <w:rPr>
          <w:rFonts w:ascii="Ubuntu Mono" w:eastAsia="宋体" w:hAnsi="Ubuntu Mono" w:cs="宋体"/>
          <w:color w:val="06989A"/>
          <w:kern w:val="0"/>
          <w:sz w:val="22"/>
          <w:szCs w:val="22"/>
          <w:shd w:val="clear" w:color="auto" w:fill="3465A4"/>
          <w:lang w:eastAsia="zh-CN"/>
        </w:rPr>
        <w:t xml:space="preserve">  </w:t>
      </w:r>
      <w:r w:rsidRPr="00307430">
        <w:rPr>
          <w:rFonts w:ascii="Ubuntu Mono" w:eastAsia="宋体" w:hAnsi="Ubuntu Mono" w:cs="宋体"/>
          <w:bCs/>
          <w:color w:val="EEEEEC"/>
          <w:kern w:val="0"/>
          <w:sz w:val="22"/>
          <w:szCs w:val="22"/>
          <w:shd w:val="clear" w:color="auto" w:fill="D3D7CF"/>
          <w:lang w:eastAsia="zh-CN"/>
        </w:rPr>
        <w:t>┌─────────────────────</w:t>
      </w:r>
      <w:r w:rsidRPr="00307430">
        <w:rPr>
          <w:rFonts w:ascii="Ubuntu Mono" w:eastAsia="宋体" w:hAnsi="Ubuntu Mono" w:cs="宋体"/>
          <w:bCs/>
          <w:color w:val="729FCF"/>
          <w:kern w:val="0"/>
          <w:sz w:val="22"/>
          <w:szCs w:val="22"/>
          <w:shd w:val="clear" w:color="auto" w:fill="D3D7CF"/>
          <w:lang w:eastAsia="zh-CN"/>
        </w:rPr>
        <w:t xml:space="preserve"> U-Boot 2018.09 Configuration </w:t>
      </w:r>
      <w:r w:rsidRPr="00307430">
        <w:rPr>
          <w:rFonts w:ascii="Ubuntu Mono" w:eastAsia="宋体" w:hAnsi="Ubuntu Mono" w:cs="宋体"/>
          <w:bCs/>
          <w:color w:val="EEEEEC"/>
          <w:kern w:val="0"/>
          <w:sz w:val="22"/>
          <w:szCs w:val="22"/>
          <w:shd w:val="clear" w:color="auto" w:fill="D3D7CF"/>
          <w:lang w:eastAsia="zh-CN"/>
        </w:rPr>
        <w:t>──────────────────────</w:t>
      </w:r>
      <w:r w:rsidRPr="00307430">
        <w:rPr>
          <w:rFonts w:ascii="Ubuntu Mono" w:eastAsia="宋体" w:hAnsi="Ubuntu Mono" w:cs="宋体"/>
          <w:color w:val="2E3436"/>
          <w:kern w:val="0"/>
          <w:sz w:val="22"/>
          <w:szCs w:val="22"/>
          <w:shd w:val="clear" w:color="auto" w:fill="D3D7CF"/>
          <w:lang w:eastAsia="zh-CN"/>
        </w:rPr>
        <w:t>┐</w:t>
      </w:r>
      <w:r w:rsidRPr="001A044B">
        <w:rPr>
          <w:rFonts w:ascii="Ubuntu Mono" w:eastAsia="宋体" w:hAnsi="Ubuntu Mono" w:cs="宋体"/>
          <w:color w:val="06989A"/>
          <w:kern w:val="0"/>
          <w:sz w:val="22"/>
          <w:szCs w:val="22"/>
          <w:shd w:val="clear" w:color="auto" w:fill="3465A4"/>
          <w:lang w:eastAsia="zh-CN"/>
        </w:rPr>
        <w:t xml:space="preserve">  </w:t>
      </w:r>
      <w:r>
        <w:rPr>
          <w:rFonts w:ascii="Ubuntu Mono" w:eastAsia="宋体" w:hAnsi="Ubuntu Mono" w:cs="宋体"/>
          <w:color w:val="06989A"/>
          <w:kern w:val="0"/>
          <w:sz w:val="22"/>
          <w:szCs w:val="22"/>
          <w:shd w:val="clear" w:color="auto" w:fill="3465A4"/>
          <w:lang w:eastAsia="zh-CN"/>
        </w:rPr>
        <w:t xml:space="preserve"> </w:t>
      </w:r>
      <w:r>
        <w:rPr>
          <w:rFonts w:ascii="宋体" w:eastAsia="宋体" w:hAnsi="宋体" w:cs="宋体"/>
          <w:color w:val="06989A"/>
          <w:kern w:val="0"/>
          <w:sz w:val="22"/>
          <w:szCs w:val="22"/>
          <w:shd w:val="clear" w:color="auto" w:fill="3465A4"/>
          <w:lang w:eastAsia="zh-CN"/>
        </w:rPr>
        <w:t>‌</w:t>
      </w:r>
    </w:p>
    <w:p w:rsidR="00307430" w:rsidRPr="00307430" w:rsidRDefault="00307430" w:rsidP="003074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07430">
        <w:rPr>
          <w:rFonts w:ascii="Ubuntu Mono" w:eastAsia="宋体" w:hAnsi="Ubuntu Mono" w:cs="宋体"/>
          <w:color w:val="06989A"/>
          <w:kern w:val="0"/>
          <w:sz w:val="22"/>
          <w:szCs w:val="22"/>
          <w:shd w:val="clear" w:color="auto" w:fill="3465A4"/>
          <w:lang w:eastAsia="zh-CN"/>
        </w:rPr>
        <w:t xml:space="preserve">  </w:t>
      </w:r>
      <w:r w:rsidRPr="00307430">
        <w:rPr>
          <w:rFonts w:ascii="Ubuntu Mono" w:eastAsia="宋体" w:hAnsi="Ubuntu Mono" w:cs="宋体"/>
          <w:bCs/>
          <w:color w:val="EEEEEC"/>
          <w:kern w:val="0"/>
          <w:sz w:val="22"/>
          <w:szCs w:val="22"/>
          <w:shd w:val="clear" w:color="auto" w:fill="D3D7CF"/>
          <w:lang w:eastAsia="zh-CN"/>
        </w:rPr>
        <w:t>│</w:t>
      </w:r>
      <w:r w:rsidRPr="00307430">
        <w:rPr>
          <w:rFonts w:ascii="Ubuntu Mono" w:eastAsia="宋体" w:hAnsi="Ubuntu Mono" w:cs="宋体"/>
          <w:color w:val="2E3436"/>
          <w:kern w:val="0"/>
          <w:sz w:val="22"/>
          <w:szCs w:val="22"/>
          <w:shd w:val="clear" w:color="auto" w:fill="D3D7CF"/>
          <w:lang w:eastAsia="zh-CN"/>
        </w:rPr>
        <w:t xml:space="preserve"> ┌─────────────────────────────────────────────────────────────────────</w:t>
      </w:r>
      <w:r w:rsidRPr="00307430">
        <w:rPr>
          <w:rFonts w:ascii="Ubuntu Mono" w:eastAsia="宋体" w:hAnsi="Ubuntu Mono" w:cs="宋体"/>
          <w:bCs/>
          <w:color w:val="EEEEEC"/>
          <w:kern w:val="0"/>
          <w:sz w:val="22"/>
          <w:szCs w:val="22"/>
          <w:shd w:val="clear" w:color="auto" w:fill="D3D7CF"/>
          <w:lang w:eastAsia="zh-CN"/>
        </w:rPr>
        <w:t>┐</w:t>
      </w:r>
      <w:r w:rsidRPr="00307430">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07430" w:rsidRPr="00307430" w:rsidRDefault="00307430" w:rsidP="003074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07430">
        <w:rPr>
          <w:rFonts w:ascii="Ubuntu Mono" w:eastAsia="宋体" w:hAnsi="Ubuntu Mono" w:cs="宋体"/>
          <w:color w:val="06989A"/>
          <w:kern w:val="0"/>
          <w:sz w:val="22"/>
          <w:szCs w:val="22"/>
          <w:shd w:val="clear" w:color="auto" w:fill="3465A4"/>
          <w:lang w:eastAsia="zh-CN"/>
        </w:rPr>
        <w:t xml:space="preserve">  </w:t>
      </w:r>
      <w:r w:rsidRPr="00307430">
        <w:rPr>
          <w:rFonts w:ascii="Ubuntu Mono" w:eastAsia="宋体" w:hAnsi="Ubuntu Mono" w:cs="宋体"/>
          <w:bCs/>
          <w:color w:val="EEEEEC"/>
          <w:kern w:val="0"/>
          <w:sz w:val="22"/>
          <w:szCs w:val="22"/>
          <w:shd w:val="clear" w:color="auto" w:fill="D3D7CF"/>
          <w:lang w:eastAsia="zh-CN"/>
        </w:rPr>
        <w:t>│</w:t>
      </w:r>
      <w:r w:rsidRPr="00307430">
        <w:rPr>
          <w:rFonts w:ascii="Ubuntu Mono" w:eastAsia="宋体" w:hAnsi="Ubuntu Mono" w:cs="宋体"/>
          <w:color w:val="2E3436"/>
          <w:kern w:val="0"/>
          <w:sz w:val="22"/>
          <w:szCs w:val="22"/>
          <w:shd w:val="clear" w:color="auto" w:fill="D3D7CF"/>
          <w:lang w:eastAsia="zh-CN"/>
        </w:rPr>
        <w:t xml:space="preserve"> │    </w:t>
      </w:r>
      <w:r w:rsidRPr="00307430">
        <w:rPr>
          <w:rFonts w:ascii="Ubuntu Mono" w:eastAsia="宋体" w:hAnsi="Ubuntu Mono" w:cs="宋体"/>
          <w:bCs/>
          <w:color w:val="EEEEEC"/>
          <w:kern w:val="0"/>
          <w:sz w:val="22"/>
          <w:szCs w:val="22"/>
          <w:shd w:val="clear" w:color="auto" w:fill="3465A4"/>
          <w:lang w:eastAsia="zh-CN"/>
        </w:rPr>
        <w:t xml:space="preserve">    </w:t>
      </w:r>
      <w:r w:rsidRPr="00307430">
        <w:rPr>
          <w:rFonts w:ascii="Ubuntu Mono" w:eastAsia="宋体" w:hAnsi="Ubuntu Mono" w:cs="宋体"/>
          <w:bCs/>
          <w:color w:val="FCE94F"/>
          <w:kern w:val="0"/>
          <w:sz w:val="22"/>
          <w:szCs w:val="22"/>
          <w:shd w:val="clear" w:color="auto" w:fill="3465A4"/>
          <w:lang w:eastAsia="zh-CN"/>
        </w:rPr>
        <w:t>A</w:t>
      </w:r>
      <w:r w:rsidRPr="00307430">
        <w:rPr>
          <w:rFonts w:ascii="Ubuntu Mono" w:eastAsia="宋体" w:hAnsi="Ubuntu Mono" w:cs="宋体"/>
          <w:bCs/>
          <w:color w:val="EEEEEC"/>
          <w:kern w:val="0"/>
          <w:sz w:val="22"/>
          <w:szCs w:val="22"/>
          <w:shd w:val="clear" w:color="auto" w:fill="3465A4"/>
          <w:lang w:eastAsia="zh-CN"/>
        </w:rPr>
        <w:t>rchitecture select (MIPS architecture)  ---&gt;</w:t>
      </w:r>
      <w:r w:rsidRPr="00307430">
        <w:rPr>
          <w:rFonts w:ascii="Ubuntu Mono" w:eastAsia="宋体" w:hAnsi="Ubuntu Mono" w:cs="宋体"/>
          <w:color w:val="2E3436"/>
          <w:kern w:val="0"/>
          <w:sz w:val="22"/>
          <w:szCs w:val="22"/>
          <w:shd w:val="clear" w:color="auto" w:fill="D3D7CF"/>
          <w:lang w:eastAsia="zh-CN"/>
        </w:rPr>
        <w:t xml:space="preserve">                </w:t>
      </w:r>
      <w:r w:rsidRPr="00307430">
        <w:rPr>
          <w:rFonts w:ascii="Ubuntu Mono" w:eastAsia="宋体" w:hAnsi="Ubuntu Mono" w:cs="宋体"/>
          <w:bCs/>
          <w:color w:val="EEEEEC"/>
          <w:kern w:val="0"/>
          <w:sz w:val="22"/>
          <w:szCs w:val="22"/>
          <w:shd w:val="clear" w:color="auto" w:fill="D3D7CF"/>
          <w:lang w:eastAsia="zh-CN"/>
        </w:rPr>
        <w:t>│</w:t>
      </w:r>
      <w:r w:rsidRPr="00307430">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07430" w:rsidRPr="00307430" w:rsidRDefault="00307430" w:rsidP="003074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07430">
        <w:rPr>
          <w:rFonts w:ascii="Ubuntu Mono" w:eastAsia="宋体" w:hAnsi="Ubuntu Mono" w:cs="宋体"/>
          <w:color w:val="06989A"/>
          <w:kern w:val="0"/>
          <w:sz w:val="22"/>
          <w:szCs w:val="22"/>
          <w:shd w:val="clear" w:color="auto" w:fill="3465A4"/>
          <w:lang w:eastAsia="zh-CN"/>
        </w:rPr>
        <w:t xml:space="preserve">  </w:t>
      </w:r>
      <w:r w:rsidRPr="00307430">
        <w:rPr>
          <w:rFonts w:ascii="Ubuntu Mono" w:eastAsia="宋体" w:hAnsi="Ubuntu Mono" w:cs="宋体"/>
          <w:bCs/>
          <w:color w:val="EEEEEC"/>
          <w:kern w:val="0"/>
          <w:sz w:val="22"/>
          <w:szCs w:val="22"/>
          <w:shd w:val="clear" w:color="auto" w:fill="D3D7CF"/>
          <w:lang w:eastAsia="zh-CN"/>
        </w:rPr>
        <w:t>│</w:t>
      </w:r>
      <w:r w:rsidRPr="00307430">
        <w:rPr>
          <w:rFonts w:ascii="Ubuntu Mono" w:eastAsia="宋体" w:hAnsi="Ubuntu Mono" w:cs="宋体"/>
          <w:color w:val="2E3436"/>
          <w:kern w:val="0"/>
          <w:sz w:val="22"/>
          <w:szCs w:val="22"/>
          <w:shd w:val="clear" w:color="auto" w:fill="D3D7CF"/>
          <w:lang w:eastAsia="zh-CN"/>
        </w:rPr>
        <w:t xml:space="preserve"> │        M</w:t>
      </w:r>
      <w:r w:rsidRPr="00307430">
        <w:rPr>
          <w:rFonts w:ascii="Ubuntu Mono" w:eastAsia="宋体" w:hAnsi="Ubuntu Mono" w:cs="宋体"/>
          <w:bCs/>
          <w:color w:val="729FCF"/>
          <w:kern w:val="0"/>
          <w:sz w:val="22"/>
          <w:szCs w:val="22"/>
          <w:shd w:val="clear" w:color="auto" w:fill="D3D7CF"/>
          <w:lang w:eastAsia="zh-CN"/>
        </w:rPr>
        <w:t>I</w:t>
      </w:r>
      <w:r w:rsidRPr="00307430">
        <w:rPr>
          <w:rFonts w:ascii="Ubuntu Mono" w:eastAsia="宋体" w:hAnsi="Ubuntu Mono" w:cs="宋体"/>
          <w:color w:val="2E3436"/>
          <w:kern w:val="0"/>
          <w:sz w:val="22"/>
          <w:szCs w:val="22"/>
          <w:shd w:val="clear" w:color="auto" w:fill="D3D7CF"/>
          <w:lang w:eastAsia="zh-CN"/>
        </w:rPr>
        <w:t xml:space="preserve">PS architecture  ---&gt;                                      </w:t>
      </w:r>
      <w:r w:rsidRPr="00307430">
        <w:rPr>
          <w:rFonts w:ascii="Ubuntu Mono" w:eastAsia="宋体" w:hAnsi="Ubuntu Mono" w:cs="宋体"/>
          <w:bCs/>
          <w:color w:val="EEEEEC"/>
          <w:kern w:val="0"/>
          <w:sz w:val="22"/>
          <w:szCs w:val="22"/>
          <w:shd w:val="clear" w:color="auto" w:fill="D3D7CF"/>
          <w:lang w:eastAsia="zh-CN"/>
        </w:rPr>
        <w:t>│</w:t>
      </w:r>
      <w:r w:rsidRPr="00307430">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07430" w:rsidRPr="00307430" w:rsidRDefault="00307430" w:rsidP="003074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07430">
        <w:rPr>
          <w:rFonts w:ascii="Ubuntu Mono" w:eastAsia="宋体" w:hAnsi="Ubuntu Mono" w:cs="宋体"/>
          <w:color w:val="06989A"/>
          <w:kern w:val="0"/>
          <w:sz w:val="22"/>
          <w:szCs w:val="22"/>
          <w:shd w:val="clear" w:color="auto" w:fill="3465A4"/>
          <w:lang w:eastAsia="zh-CN"/>
        </w:rPr>
        <w:t xml:space="preserve">  </w:t>
      </w:r>
      <w:r w:rsidRPr="00307430">
        <w:rPr>
          <w:rFonts w:ascii="Ubuntu Mono" w:eastAsia="宋体" w:hAnsi="Ubuntu Mono" w:cs="宋体"/>
          <w:bCs/>
          <w:color w:val="EEEEEC"/>
          <w:kern w:val="0"/>
          <w:sz w:val="22"/>
          <w:szCs w:val="22"/>
          <w:shd w:val="clear" w:color="auto" w:fill="D3D7CF"/>
          <w:lang w:eastAsia="zh-CN"/>
        </w:rPr>
        <w:t>│</w:t>
      </w:r>
      <w:r w:rsidRPr="00307430">
        <w:rPr>
          <w:rFonts w:ascii="Ubuntu Mono" w:eastAsia="宋体" w:hAnsi="Ubuntu Mono" w:cs="宋体"/>
          <w:color w:val="2E3436"/>
          <w:kern w:val="0"/>
          <w:sz w:val="22"/>
          <w:szCs w:val="22"/>
          <w:shd w:val="clear" w:color="auto" w:fill="D3D7CF"/>
          <w:lang w:eastAsia="zh-CN"/>
        </w:rPr>
        <w:t xml:space="preserve"> │        </w:t>
      </w:r>
      <w:r w:rsidRPr="00307430">
        <w:rPr>
          <w:rFonts w:ascii="Ubuntu Mono" w:eastAsia="宋体" w:hAnsi="Ubuntu Mono" w:cs="宋体"/>
          <w:bCs/>
          <w:color w:val="729FCF"/>
          <w:kern w:val="0"/>
          <w:sz w:val="22"/>
          <w:szCs w:val="22"/>
          <w:shd w:val="clear" w:color="auto" w:fill="D3D7CF"/>
          <w:lang w:eastAsia="zh-CN"/>
        </w:rPr>
        <w:t>G</w:t>
      </w:r>
      <w:r w:rsidRPr="00307430">
        <w:rPr>
          <w:rFonts w:ascii="Ubuntu Mono" w:eastAsia="宋体" w:hAnsi="Ubuntu Mono" w:cs="宋体"/>
          <w:color w:val="2E3436"/>
          <w:kern w:val="0"/>
          <w:sz w:val="22"/>
          <w:szCs w:val="22"/>
          <w:shd w:val="clear" w:color="auto" w:fill="D3D7CF"/>
          <w:lang w:eastAsia="zh-CN"/>
        </w:rPr>
        <w:t xml:space="preserve">eneral setup  ---&gt;                                          </w:t>
      </w:r>
      <w:r w:rsidRPr="00307430">
        <w:rPr>
          <w:rFonts w:ascii="Ubuntu Mono" w:eastAsia="宋体" w:hAnsi="Ubuntu Mono" w:cs="宋体"/>
          <w:bCs/>
          <w:color w:val="EEEEEC"/>
          <w:kern w:val="0"/>
          <w:sz w:val="22"/>
          <w:szCs w:val="22"/>
          <w:shd w:val="clear" w:color="auto" w:fill="D3D7CF"/>
          <w:lang w:eastAsia="zh-CN"/>
        </w:rPr>
        <w:t>│</w:t>
      </w:r>
      <w:r w:rsidRPr="00307430">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07430" w:rsidRPr="00307430" w:rsidRDefault="00307430" w:rsidP="003074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07430">
        <w:rPr>
          <w:rFonts w:ascii="Ubuntu Mono" w:eastAsia="宋体" w:hAnsi="Ubuntu Mono" w:cs="宋体"/>
          <w:color w:val="06989A"/>
          <w:kern w:val="0"/>
          <w:sz w:val="22"/>
          <w:szCs w:val="22"/>
          <w:shd w:val="clear" w:color="auto" w:fill="3465A4"/>
          <w:lang w:eastAsia="zh-CN"/>
        </w:rPr>
        <w:t xml:space="preserve">  </w:t>
      </w:r>
      <w:r w:rsidRPr="00307430">
        <w:rPr>
          <w:rFonts w:ascii="Ubuntu Mono" w:eastAsia="宋体" w:hAnsi="Ubuntu Mono" w:cs="宋体"/>
          <w:bCs/>
          <w:color w:val="EEEEEC"/>
          <w:kern w:val="0"/>
          <w:sz w:val="22"/>
          <w:szCs w:val="22"/>
          <w:shd w:val="clear" w:color="auto" w:fill="D3D7CF"/>
          <w:lang w:eastAsia="zh-CN"/>
        </w:rPr>
        <w:t>│</w:t>
      </w:r>
      <w:r w:rsidRPr="00307430">
        <w:rPr>
          <w:rFonts w:ascii="Ubuntu Mono" w:eastAsia="宋体" w:hAnsi="Ubuntu Mono" w:cs="宋体"/>
          <w:color w:val="2E3436"/>
          <w:kern w:val="0"/>
          <w:sz w:val="22"/>
          <w:szCs w:val="22"/>
          <w:shd w:val="clear" w:color="auto" w:fill="D3D7CF"/>
          <w:lang w:eastAsia="zh-CN"/>
        </w:rPr>
        <w:t xml:space="preserve"> │        </w:t>
      </w:r>
      <w:r w:rsidRPr="00307430">
        <w:rPr>
          <w:rFonts w:ascii="Ubuntu Mono" w:eastAsia="宋体" w:hAnsi="Ubuntu Mono" w:cs="宋体"/>
          <w:bCs/>
          <w:color w:val="729FCF"/>
          <w:kern w:val="0"/>
          <w:sz w:val="22"/>
          <w:szCs w:val="22"/>
          <w:shd w:val="clear" w:color="auto" w:fill="D3D7CF"/>
          <w:lang w:eastAsia="zh-CN"/>
        </w:rPr>
        <w:t>B</w:t>
      </w:r>
      <w:r w:rsidRPr="00307430">
        <w:rPr>
          <w:rFonts w:ascii="Ubuntu Mono" w:eastAsia="宋体" w:hAnsi="Ubuntu Mono" w:cs="宋体"/>
          <w:color w:val="2E3436"/>
          <w:kern w:val="0"/>
          <w:sz w:val="22"/>
          <w:szCs w:val="22"/>
          <w:shd w:val="clear" w:color="auto" w:fill="D3D7CF"/>
          <w:lang w:eastAsia="zh-CN"/>
        </w:rPr>
        <w:t xml:space="preserve">oot images  ---&gt;                                            </w:t>
      </w:r>
      <w:r w:rsidRPr="00307430">
        <w:rPr>
          <w:rFonts w:ascii="Ubuntu Mono" w:eastAsia="宋体" w:hAnsi="Ubuntu Mono" w:cs="宋体"/>
          <w:bCs/>
          <w:color w:val="EEEEEC"/>
          <w:kern w:val="0"/>
          <w:sz w:val="22"/>
          <w:szCs w:val="22"/>
          <w:shd w:val="clear" w:color="auto" w:fill="D3D7CF"/>
          <w:lang w:eastAsia="zh-CN"/>
        </w:rPr>
        <w:t>│</w:t>
      </w:r>
      <w:r w:rsidRPr="00307430">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07430" w:rsidRPr="00307430" w:rsidRDefault="00307430" w:rsidP="003074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07430">
        <w:rPr>
          <w:rFonts w:ascii="Ubuntu Mono" w:eastAsia="宋体" w:hAnsi="Ubuntu Mono" w:cs="宋体"/>
          <w:color w:val="06989A"/>
          <w:kern w:val="0"/>
          <w:sz w:val="22"/>
          <w:szCs w:val="22"/>
          <w:shd w:val="clear" w:color="auto" w:fill="3465A4"/>
          <w:lang w:eastAsia="zh-CN"/>
        </w:rPr>
        <w:t xml:space="preserve">  </w:t>
      </w:r>
      <w:r w:rsidRPr="00307430">
        <w:rPr>
          <w:rFonts w:ascii="Ubuntu Mono" w:eastAsia="宋体" w:hAnsi="Ubuntu Mono" w:cs="宋体"/>
          <w:bCs/>
          <w:color w:val="EEEEEC"/>
          <w:kern w:val="0"/>
          <w:sz w:val="22"/>
          <w:szCs w:val="22"/>
          <w:shd w:val="clear" w:color="auto" w:fill="D3D7CF"/>
          <w:lang w:eastAsia="zh-CN"/>
        </w:rPr>
        <w:t>│</w:t>
      </w:r>
      <w:r w:rsidRPr="00307430">
        <w:rPr>
          <w:rFonts w:ascii="Ubuntu Mono" w:eastAsia="宋体" w:hAnsi="Ubuntu Mono" w:cs="宋体"/>
          <w:color w:val="2E3436"/>
          <w:kern w:val="0"/>
          <w:sz w:val="22"/>
          <w:szCs w:val="22"/>
          <w:shd w:val="clear" w:color="auto" w:fill="D3D7CF"/>
          <w:lang w:eastAsia="zh-CN"/>
        </w:rPr>
        <w:t xml:space="preserve"> │        </w:t>
      </w:r>
      <w:r w:rsidRPr="00307430">
        <w:rPr>
          <w:rFonts w:ascii="Ubuntu Mono" w:eastAsia="宋体" w:hAnsi="Ubuntu Mono" w:cs="宋体"/>
          <w:bCs/>
          <w:color w:val="729FCF"/>
          <w:kern w:val="0"/>
          <w:sz w:val="22"/>
          <w:szCs w:val="22"/>
          <w:shd w:val="clear" w:color="auto" w:fill="D3D7CF"/>
          <w:lang w:eastAsia="zh-CN"/>
        </w:rPr>
        <w:t>A</w:t>
      </w:r>
      <w:r w:rsidRPr="00307430">
        <w:rPr>
          <w:rFonts w:ascii="Ubuntu Mono" w:eastAsia="宋体" w:hAnsi="Ubuntu Mono" w:cs="宋体"/>
          <w:color w:val="2E3436"/>
          <w:kern w:val="0"/>
          <w:sz w:val="22"/>
          <w:szCs w:val="22"/>
          <w:shd w:val="clear" w:color="auto" w:fill="D3D7CF"/>
          <w:lang w:eastAsia="zh-CN"/>
        </w:rPr>
        <w:t xml:space="preserve">PI  ---&gt;                                                    </w:t>
      </w:r>
      <w:r w:rsidRPr="00307430">
        <w:rPr>
          <w:rFonts w:ascii="Ubuntu Mono" w:eastAsia="宋体" w:hAnsi="Ubuntu Mono" w:cs="宋体"/>
          <w:bCs/>
          <w:color w:val="EEEEEC"/>
          <w:kern w:val="0"/>
          <w:sz w:val="22"/>
          <w:szCs w:val="22"/>
          <w:shd w:val="clear" w:color="auto" w:fill="D3D7CF"/>
          <w:lang w:eastAsia="zh-CN"/>
        </w:rPr>
        <w:t>│</w:t>
      </w:r>
      <w:r w:rsidRPr="00307430">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07430" w:rsidRPr="00307430" w:rsidRDefault="00307430" w:rsidP="003074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07430">
        <w:rPr>
          <w:rFonts w:ascii="Ubuntu Mono" w:eastAsia="宋体" w:hAnsi="Ubuntu Mono" w:cs="宋体"/>
          <w:color w:val="06989A"/>
          <w:kern w:val="0"/>
          <w:sz w:val="22"/>
          <w:szCs w:val="22"/>
          <w:shd w:val="clear" w:color="auto" w:fill="3465A4"/>
          <w:lang w:eastAsia="zh-CN"/>
        </w:rPr>
        <w:t xml:space="preserve">  </w:t>
      </w:r>
      <w:r w:rsidRPr="00307430">
        <w:rPr>
          <w:rFonts w:ascii="Ubuntu Mono" w:eastAsia="宋体" w:hAnsi="Ubuntu Mono" w:cs="宋体"/>
          <w:bCs/>
          <w:color w:val="EEEEEC"/>
          <w:kern w:val="0"/>
          <w:sz w:val="22"/>
          <w:szCs w:val="22"/>
          <w:shd w:val="clear" w:color="auto" w:fill="D3D7CF"/>
          <w:lang w:eastAsia="zh-CN"/>
        </w:rPr>
        <w:t>│</w:t>
      </w:r>
      <w:r w:rsidRPr="00307430">
        <w:rPr>
          <w:rFonts w:ascii="Ubuntu Mono" w:eastAsia="宋体" w:hAnsi="Ubuntu Mono" w:cs="宋体"/>
          <w:color w:val="2E3436"/>
          <w:kern w:val="0"/>
          <w:sz w:val="22"/>
          <w:szCs w:val="22"/>
          <w:shd w:val="clear" w:color="auto" w:fill="D3D7CF"/>
          <w:lang w:eastAsia="zh-CN"/>
        </w:rPr>
        <w:t xml:space="preserve"> │        </w:t>
      </w:r>
      <w:r w:rsidRPr="00307430">
        <w:rPr>
          <w:rFonts w:ascii="Ubuntu Mono" w:eastAsia="宋体" w:hAnsi="Ubuntu Mono" w:cs="宋体"/>
          <w:bCs/>
          <w:color w:val="729FCF"/>
          <w:kern w:val="0"/>
          <w:sz w:val="22"/>
          <w:szCs w:val="22"/>
          <w:shd w:val="clear" w:color="auto" w:fill="D3D7CF"/>
          <w:lang w:eastAsia="zh-CN"/>
        </w:rPr>
        <w:t>B</w:t>
      </w:r>
      <w:r w:rsidRPr="00307430">
        <w:rPr>
          <w:rFonts w:ascii="Ubuntu Mono" w:eastAsia="宋体" w:hAnsi="Ubuntu Mono" w:cs="宋体"/>
          <w:color w:val="2E3436"/>
          <w:kern w:val="0"/>
          <w:sz w:val="22"/>
          <w:szCs w:val="22"/>
          <w:shd w:val="clear" w:color="auto" w:fill="D3D7CF"/>
          <w:lang w:eastAsia="zh-CN"/>
        </w:rPr>
        <w:t xml:space="preserve">oot timing  ---&gt;                                            </w:t>
      </w:r>
      <w:r w:rsidRPr="00307430">
        <w:rPr>
          <w:rFonts w:ascii="Ubuntu Mono" w:eastAsia="宋体" w:hAnsi="Ubuntu Mono" w:cs="宋体"/>
          <w:bCs/>
          <w:color w:val="EEEEEC"/>
          <w:kern w:val="0"/>
          <w:sz w:val="22"/>
          <w:szCs w:val="22"/>
          <w:shd w:val="clear" w:color="auto" w:fill="D3D7CF"/>
          <w:lang w:eastAsia="zh-CN"/>
        </w:rPr>
        <w:t>│</w:t>
      </w:r>
      <w:r w:rsidRPr="00307430">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07430" w:rsidRPr="00307430" w:rsidRDefault="00307430" w:rsidP="003074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07430">
        <w:rPr>
          <w:rFonts w:ascii="Ubuntu Mono" w:eastAsia="宋体" w:hAnsi="Ubuntu Mono" w:cs="宋体"/>
          <w:color w:val="06989A"/>
          <w:kern w:val="0"/>
          <w:sz w:val="22"/>
          <w:szCs w:val="22"/>
          <w:shd w:val="clear" w:color="auto" w:fill="3465A4"/>
          <w:lang w:eastAsia="zh-CN"/>
        </w:rPr>
        <w:t xml:space="preserve">  </w:t>
      </w:r>
      <w:r w:rsidRPr="00307430">
        <w:rPr>
          <w:rFonts w:ascii="Ubuntu Mono" w:eastAsia="宋体" w:hAnsi="Ubuntu Mono" w:cs="宋体"/>
          <w:bCs/>
          <w:color w:val="EEEEEC"/>
          <w:kern w:val="0"/>
          <w:sz w:val="22"/>
          <w:szCs w:val="22"/>
          <w:shd w:val="clear" w:color="auto" w:fill="D3D7CF"/>
          <w:lang w:eastAsia="zh-CN"/>
        </w:rPr>
        <w:t>│</w:t>
      </w:r>
      <w:r w:rsidRPr="00307430">
        <w:rPr>
          <w:rFonts w:ascii="Ubuntu Mono" w:eastAsia="宋体" w:hAnsi="Ubuntu Mono" w:cs="宋体"/>
          <w:color w:val="2E3436"/>
          <w:kern w:val="0"/>
          <w:sz w:val="22"/>
          <w:szCs w:val="22"/>
          <w:shd w:val="clear" w:color="auto" w:fill="D3D7CF"/>
          <w:lang w:eastAsia="zh-CN"/>
        </w:rPr>
        <w:t xml:space="preserve"> └</w:t>
      </w:r>
      <w:r w:rsidRPr="00307430">
        <w:rPr>
          <w:rFonts w:ascii="Ubuntu Mono" w:eastAsia="宋体" w:hAnsi="Ubuntu Mono" w:cs="宋体"/>
          <w:bCs/>
          <w:color w:val="EEEEEC"/>
          <w:kern w:val="0"/>
          <w:sz w:val="22"/>
          <w:szCs w:val="22"/>
          <w:shd w:val="clear" w:color="auto" w:fill="D3D7CF"/>
          <w:lang w:eastAsia="zh-CN"/>
        </w:rPr>
        <w:t>────</w:t>
      </w:r>
      <w:r w:rsidRPr="00307430">
        <w:rPr>
          <w:rFonts w:ascii="Ubuntu Mono" w:eastAsia="宋体" w:hAnsi="Ubuntu Mono" w:cs="宋体"/>
          <w:bCs/>
          <w:color w:val="8AE234"/>
          <w:kern w:val="0"/>
          <w:sz w:val="22"/>
          <w:szCs w:val="22"/>
          <w:shd w:val="clear" w:color="auto" w:fill="D3D7CF"/>
          <w:lang w:eastAsia="zh-CN"/>
        </w:rPr>
        <w:t>┴(+)</w:t>
      </w:r>
      <w:r w:rsidRPr="00307430">
        <w:rPr>
          <w:rFonts w:ascii="Ubuntu Mono" w:eastAsia="宋体" w:hAnsi="Ubuntu Mono" w:cs="宋体"/>
          <w:bCs/>
          <w:color w:val="EEEEEC"/>
          <w:kern w:val="0"/>
          <w:sz w:val="22"/>
          <w:szCs w:val="22"/>
          <w:shd w:val="clear" w:color="auto" w:fill="D3D7CF"/>
          <w:lang w:eastAsia="zh-CN"/>
        </w:rPr>
        <w:t>─────────────────────────────────────────────────────────────┘</w:t>
      </w:r>
      <w:r w:rsidRPr="00307430">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07430" w:rsidRPr="00307430" w:rsidRDefault="00307430" w:rsidP="003074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07430">
        <w:rPr>
          <w:rFonts w:ascii="Ubuntu Mono" w:eastAsia="宋体" w:hAnsi="Ubuntu Mono" w:cs="宋体"/>
          <w:color w:val="06989A"/>
          <w:kern w:val="0"/>
          <w:sz w:val="22"/>
          <w:szCs w:val="22"/>
          <w:shd w:val="clear" w:color="auto" w:fill="3465A4"/>
          <w:lang w:eastAsia="zh-CN"/>
        </w:rPr>
        <w:t xml:space="preserve">  </w:t>
      </w:r>
      <w:r w:rsidRPr="00307430">
        <w:rPr>
          <w:rFonts w:ascii="Ubuntu Mono" w:eastAsia="宋体" w:hAnsi="Ubuntu Mono" w:cs="宋体"/>
          <w:bCs/>
          <w:color w:val="EEEEEC"/>
          <w:kern w:val="0"/>
          <w:sz w:val="22"/>
          <w:szCs w:val="22"/>
          <w:shd w:val="clear" w:color="auto" w:fill="D3D7CF"/>
          <w:lang w:eastAsia="zh-CN"/>
        </w:rPr>
        <w:t>├─────────────────────────────────────────────────────────────────────────</w:t>
      </w:r>
      <w:r w:rsidRPr="00307430">
        <w:rPr>
          <w:rFonts w:ascii="Ubuntu Mono" w:eastAsia="宋体" w:hAnsi="Ubuntu Mono" w:cs="宋体"/>
          <w:color w:val="2E3436"/>
          <w:kern w:val="0"/>
          <w:sz w:val="22"/>
          <w:szCs w:val="22"/>
          <w:shd w:val="clear" w:color="auto" w:fill="D3D7CF"/>
          <w:lang w:eastAsia="zh-CN"/>
        </w:rPr>
        <w:t>┤</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07430" w:rsidRPr="00307430" w:rsidRDefault="00307430" w:rsidP="003074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07430">
        <w:rPr>
          <w:rFonts w:ascii="Ubuntu Mono" w:eastAsia="宋体" w:hAnsi="Ubuntu Mono" w:cs="宋体"/>
          <w:color w:val="06989A"/>
          <w:kern w:val="0"/>
          <w:sz w:val="22"/>
          <w:szCs w:val="22"/>
          <w:shd w:val="clear" w:color="auto" w:fill="3465A4"/>
          <w:lang w:eastAsia="zh-CN"/>
        </w:rPr>
        <w:t xml:space="preserve">  </w:t>
      </w:r>
      <w:r w:rsidRPr="00307430">
        <w:rPr>
          <w:rFonts w:ascii="Ubuntu Mono" w:eastAsia="宋体" w:hAnsi="Ubuntu Mono" w:cs="宋体"/>
          <w:bCs/>
          <w:color w:val="EEEEEC"/>
          <w:kern w:val="0"/>
          <w:sz w:val="22"/>
          <w:szCs w:val="22"/>
          <w:shd w:val="clear" w:color="auto" w:fill="D3D7CF"/>
          <w:lang w:eastAsia="zh-CN"/>
        </w:rPr>
        <w:t>│</w:t>
      </w:r>
      <w:r w:rsidRPr="00307430">
        <w:rPr>
          <w:rFonts w:ascii="Ubuntu Mono" w:eastAsia="宋体" w:hAnsi="Ubuntu Mono" w:cs="宋体"/>
          <w:color w:val="2E3436"/>
          <w:kern w:val="0"/>
          <w:sz w:val="22"/>
          <w:szCs w:val="22"/>
          <w:shd w:val="clear" w:color="auto" w:fill="D3D7CF"/>
          <w:lang w:eastAsia="zh-CN"/>
        </w:rPr>
        <w:t xml:space="preserve">        </w:t>
      </w:r>
      <w:r w:rsidRPr="00307430">
        <w:rPr>
          <w:rFonts w:ascii="Ubuntu Mono" w:eastAsia="宋体" w:hAnsi="Ubuntu Mono" w:cs="宋体"/>
          <w:bCs/>
          <w:color w:val="EEEEEC"/>
          <w:kern w:val="0"/>
          <w:sz w:val="22"/>
          <w:szCs w:val="22"/>
          <w:shd w:val="clear" w:color="auto" w:fill="3465A4"/>
          <w:lang w:eastAsia="zh-CN"/>
        </w:rPr>
        <w:t>&lt;</w:t>
      </w:r>
      <w:r w:rsidRPr="00307430">
        <w:rPr>
          <w:rFonts w:ascii="Ubuntu Mono" w:eastAsia="宋体" w:hAnsi="Ubuntu Mono" w:cs="宋体"/>
          <w:bCs/>
          <w:color w:val="FCE94F"/>
          <w:kern w:val="0"/>
          <w:sz w:val="22"/>
          <w:szCs w:val="22"/>
          <w:shd w:val="clear" w:color="auto" w:fill="3465A4"/>
          <w:lang w:eastAsia="zh-CN"/>
        </w:rPr>
        <w:t>S</w:t>
      </w:r>
      <w:r w:rsidRPr="00307430">
        <w:rPr>
          <w:rFonts w:ascii="Ubuntu Mono" w:eastAsia="宋体" w:hAnsi="Ubuntu Mono" w:cs="宋体"/>
          <w:bCs/>
          <w:color w:val="EEEEEC"/>
          <w:kern w:val="0"/>
          <w:sz w:val="22"/>
          <w:szCs w:val="22"/>
          <w:shd w:val="clear" w:color="auto" w:fill="3465A4"/>
          <w:lang w:eastAsia="zh-CN"/>
        </w:rPr>
        <w:t>elect&gt;</w:t>
      </w:r>
      <w:r w:rsidRPr="00307430">
        <w:rPr>
          <w:rFonts w:ascii="Ubuntu Mono" w:eastAsia="宋体" w:hAnsi="Ubuntu Mono" w:cs="宋体"/>
          <w:color w:val="2E3436"/>
          <w:kern w:val="0"/>
          <w:sz w:val="22"/>
          <w:szCs w:val="22"/>
          <w:shd w:val="clear" w:color="auto" w:fill="D3D7CF"/>
          <w:lang w:eastAsia="zh-CN"/>
        </w:rPr>
        <w:t xml:space="preserve">    &lt;</w:t>
      </w:r>
      <w:r w:rsidRPr="00307430">
        <w:rPr>
          <w:rFonts w:ascii="Ubuntu Mono" w:eastAsia="宋体" w:hAnsi="Ubuntu Mono" w:cs="宋体"/>
          <w:bCs/>
          <w:color w:val="555753"/>
          <w:kern w:val="0"/>
          <w:sz w:val="22"/>
          <w:szCs w:val="22"/>
          <w:shd w:val="clear" w:color="auto" w:fill="D3D7CF"/>
          <w:lang w:eastAsia="zh-CN"/>
        </w:rPr>
        <w:t xml:space="preserve"> </w:t>
      </w:r>
      <w:r w:rsidRPr="00307430">
        <w:rPr>
          <w:rFonts w:ascii="Ubuntu Mono" w:eastAsia="宋体" w:hAnsi="Ubuntu Mono" w:cs="宋体"/>
          <w:color w:val="CC0000"/>
          <w:kern w:val="0"/>
          <w:sz w:val="22"/>
          <w:szCs w:val="22"/>
          <w:shd w:val="clear" w:color="auto" w:fill="D3D7CF"/>
          <w:lang w:eastAsia="zh-CN"/>
        </w:rPr>
        <w:t>E</w:t>
      </w:r>
      <w:r w:rsidRPr="00307430">
        <w:rPr>
          <w:rFonts w:ascii="Ubuntu Mono" w:eastAsia="宋体" w:hAnsi="Ubuntu Mono" w:cs="宋体"/>
          <w:bCs/>
          <w:color w:val="555753"/>
          <w:kern w:val="0"/>
          <w:sz w:val="22"/>
          <w:szCs w:val="22"/>
          <w:shd w:val="clear" w:color="auto" w:fill="D3D7CF"/>
          <w:lang w:eastAsia="zh-CN"/>
        </w:rPr>
        <w:t xml:space="preserve">xit </w:t>
      </w:r>
      <w:r w:rsidRPr="00307430">
        <w:rPr>
          <w:rFonts w:ascii="Ubuntu Mono" w:eastAsia="宋体" w:hAnsi="Ubuntu Mono" w:cs="宋体"/>
          <w:color w:val="2E3436"/>
          <w:kern w:val="0"/>
          <w:sz w:val="22"/>
          <w:szCs w:val="22"/>
          <w:shd w:val="clear" w:color="auto" w:fill="D3D7CF"/>
          <w:lang w:eastAsia="zh-CN"/>
        </w:rPr>
        <w:t>&gt;    &lt;</w:t>
      </w:r>
      <w:r w:rsidRPr="00307430">
        <w:rPr>
          <w:rFonts w:ascii="Ubuntu Mono" w:eastAsia="宋体" w:hAnsi="Ubuntu Mono" w:cs="宋体"/>
          <w:bCs/>
          <w:color w:val="555753"/>
          <w:kern w:val="0"/>
          <w:sz w:val="22"/>
          <w:szCs w:val="22"/>
          <w:shd w:val="clear" w:color="auto" w:fill="D3D7CF"/>
          <w:lang w:eastAsia="zh-CN"/>
        </w:rPr>
        <w:t xml:space="preserve"> </w:t>
      </w:r>
      <w:r w:rsidRPr="00307430">
        <w:rPr>
          <w:rFonts w:ascii="Ubuntu Mono" w:eastAsia="宋体" w:hAnsi="Ubuntu Mono" w:cs="宋体"/>
          <w:color w:val="CC0000"/>
          <w:kern w:val="0"/>
          <w:sz w:val="22"/>
          <w:szCs w:val="22"/>
          <w:shd w:val="clear" w:color="auto" w:fill="D3D7CF"/>
          <w:lang w:eastAsia="zh-CN"/>
        </w:rPr>
        <w:t>H</w:t>
      </w:r>
      <w:r w:rsidRPr="00307430">
        <w:rPr>
          <w:rFonts w:ascii="Ubuntu Mono" w:eastAsia="宋体" w:hAnsi="Ubuntu Mono" w:cs="宋体"/>
          <w:bCs/>
          <w:color w:val="555753"/>
          <w:kern w:val="0"/>
          <w:sz w:val="22"/>
          <w:szCs w:val="22"/>
          <w:shd w:val="clear" w:color="auto" w:fill="D3D7CF"/>
          <w:lang w:eastAsia="zh-CN"/>
        </w:rPr>
        <w:t xml:space="preserve">elp </w:t>
      </w:r>
      <w:r w:rsidRPr="00307430">
        <w:rPr>
          <w:rFonts w:ascii="Ubuntu Mono" w:eastAsia="宋体" w:hAnsi="Ubuntu Mono" w:cs="宋体"/>
          <w:color w:val="2E3436"/>
          <w:kern w:val="0"/>
          <w:sz w:val="22"/>
          <w:szCs w:val="22"/>
          <w:shd w:val="clear" w:color="auto" w:fill="D3D7CF"/>
          <w:lang w:eastAsia="zh-CN"/>
        </w:rPr>
        <w:t>&gt;    &lt;</w:t>
      </w:r>
      <w:r w:rsidRPr="00307430">
        <w:rPr>
          <w:rFonts w:ascii="Ubuntu Mono" w:eastAsia="宋体" w:hAnsi="Ubuntu Mono" w:cs="宋体"/>
          <w:bCs/>
          <w:color w:val="555753"/>
          <w:kern w:val="0"/>
          <w:sz w:val="22"/>
          <w:szCs w:val="22"/>
          <w:shd w:val="clear" w:color="auto" w:fill="D3D7CF"/>
          <w:lang w:eastAsia="zh-CN"/>
        </w:rPr>
        <w:t xml:space="preserve"> </w:t>
      </w:r>
      <w:r w:rsidRPr="00307430">
        <w:rPr>
          <w:rFonts w:ascii="Ubuntu Mono" w:eastAsia="宋体" w:hAnsi="Ubuntu Mono" w:cs="宋体"/>
          <w:color w:val="CC0000"/>
          <w:kern w:val="0"/>
          <w:sz w:val="22"/>
          <w:szCs w:val="22"/>
          <w:shd w:val="clear" w:color="auto" w:fill="D3D7CF"/>
          <w:lang w:eastAsia="zh-CN"/>
        </w:rPr>
        <w:t>S</w:t>
      </w:r>
      <w:r w:rsidRPr="00307430">
        <w:rPr>
          <w:rFonts w:ascii="Ubuntu Mono" w:eastAsia="宋体" w:hAnsi="Ubuntu Mono" w:cs="宋体"/>
          <w:bCs/>
          <w:color w:val="555753"/>
          <w:kern w:val="0"/>
          <w:sz w:val="22"/>
          <w:szCs w:val="22"/>
          <w:shd w:val="clear" w:color="auto" w:fill="D3D7CF"/>
          <w:lang w:eastAsia="zh-CN"/>
        </w:rPr>
        <w:t xml:space="preserve">ave </w:t>
      </w:r>
      <w:r w:rsidRPr="00307430">
        <w:rPr>
          <w:rFonts w:ascii="Ubuntu Mono" w:eastAsia="宋体" w:hAnsi="Ubuntu Mono" w:cs="宋体"/>
          <w:color w:val="2E3436"/>
          <w:kern w:val="0"/>
          <w:sz w:val="22"/>
          <w:szCs w:val="22"/>
          <w:shd w:val="clear" w:color="auto" w:fill="D3D7CF"/>
          <w:lang w:eastAsia="zh-CN"/>
        </w:rPr>
        <w:t>&gt;    &lt;</w:t>
      </w:r>
      <w:r w:rsidRPr="00307430">
        <w:rPr>
          <w:rFonts w:ascii="Ubuntu Mono" w:eastAsia="宋体" w:hAnsi="Ubuntu Mono" w:cs="宋体"/>
          <w:bCs/>
          <w:color w:val="555753"/>
          <w:kern w:val="0"/>
          <w:sz w:val="22"/>
          <w:szCs w:val="22"/>
          <w:shd w:val="clear" w:color="auto" w:fill="D3D7CF"/>
          <w:lang w:eastAsia="zh-CN"/>
        </w:rPr>
        <w:t xml:space="preserve"> </w:t>
      </w:r>
      <w:r w:rsidRPr="00307430">
        <w:rPr>
          <w:rFonts w:ascii="Ubuntu Mono" w:eastAsia="宋体" w:hAnsi="Ubuntu Mono" w:cs="宋体"/>
          <w:color w:val="CC0000"/>
          <w:kern w:val="0"/>
          <w:sz w:val="22"/>
          <w:szCs w:val="22"/>
          <w:shd w:val="clear" w:color="auto" w:fill="D3D7CF"/>
          <w:lang w:eastAsia="zh-CN"/>
        </w:rPr>
        <w:t>L</w:t>
      </w:r>
      <w:r w:rsidRPr="00307430">
        <w:rPr>
          <w:rFonts w:ascii="Ubuntu Mono" w:eastAsia="宋体" w:hAnsi="Ubuntu Mono" w:cs="宋体"/>
          <w:bCs/>
          <w:color w:val="555753"/>
          <w:kern w:val="0"/>
          <w:sz w:val="22"/>
          <w:szCs w:val="22"/>
          <w:shd w:val="clear" w:color="auto" w:fill="D3D7CF"/>
          <w:lang w:eastAsia="zh-CN"/>
        </w:rPr>
        <w:t xml:space="preserve">oad </w:t>
      </w:r>
      <w:r w:rsidRPr="00307430">
        <w:rPr>
          <w:rFonts w:ascii="Ubuntu Mono" w:eastAsia="宋体" w:hAnsi="Ubuntu Mono" w:cs="宋体"/>
          <w:color w:val="2E3436"/>
          <w:kern w:val="0"/>
          <w:sz w:val="22"/>
          <w:szCs w:val="22"/>
          <w:shd w:val="clear" w:color="auto" w:fill="D3D7CF"/>
          <w:lang w:eastAsia="zh-CN"/>
        </w:rPr>
        <w:t>&gt;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897A65" w:rsidRPr="004A7A0C" w:rsidRDefault="00307430" w:rsidP="00897A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bCs/>
          <w:color w:val="555753"/>
          <w:kern w:val="0"/>
          <w:sz w:val="22"/>
          <w:szCs w:val="22"/>
          <w:shd w:val="clear" w:color="auto" w:fill="2E3436"/>
          <w:lang w:eastAsia="zh-CN"/>
        </w:rPr>
      </w:pPr>
      <w:r w:rsidRPr="00307430">
        <w:rPr>
          <w:rFonts w:ascii="Ubuntu Mono" w:eastAsia="宋体" w:hAnsi="Ubuntu Mono" w:cs="宋体"/>
          <w:color w:val="06989A"/>
          <w:kern w:val="0"/>
          <w:sz w:val="22"/>
          <w:szCs w:val="22"/>
          <w:shd w:val="clear" w:color="auto" w:fill="3465A4"/>
          <w:lang w:eastAsia="zh-CN"/>
        </w:rPr>
        <w:t xml:space="preserve">  </w:t>
      </w:r>
      <w:r w:rsidRPr="00307430">
        <w:rPr>
          <w:rFonts w:ascii="Ubuntu Mono" w:eastAsia="宋体" w:hAnsi="Ubuntu Mono" w:cs="宋体"/>
          <w:bCs/>
          <w:color w:val="EEEEEC"/>
          <w:kern w:val="0"/>
          <w:sz w:val="22"/>
          <w:szCs w:val="22"/>
          <w:shd w:val="clear" w:color="auto" w:fill="D3D7CF"/>
          <w:lang w:eastAsia="zh-CN"/>
        </w:rPr>
        <w:t>└</w:t>
      </w:r>
      <w:r w:rsidRPr="00307430">
        <w:rPr>
          <w:rFonts w:ascii="Ubuntu Mono" w:eastAsia="宋体" w:hAnsi="Ubuntu Mono" w:cs="宋体"/>
          <w:color w:val="2E3436"/>
          <w:kern w:val="0"/>
          <w:sz w:val="22"/>
          <w:szCs w:val="22"/>
          <w:shd w:val="clear" w:color="auto" w:fill="D3D7CF"/>
          <w:lang w:eastAsia="zh-CN"/>
        </w:rPr>
        <w:t>─────────────────────────────────────────────────────────────────────────┘</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897A65" w:rsidRPr="004A7A0C" w:rsidRDefault="00897A65" w:rsidP="00897A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宋体" w:eastAsia="宋体" w:hAnsi="宋体" w:cs="宋体"/>
          <w:color w:val="2E3436"/>
          <w:kern w:val="0"/>
          <w:sz w:val="22"/>
          <w:szCs w:val="22"/>
          <w:shd w:val="clear" w:color="auto" w:fill="D3D7CF"/>
          <w:lang w:eastAsia="zh-CN"/>
        </w:rPr>
      </w:pPr>
      <w:r w:rsidRPr="00E21213">
        <w:rPr>
          <w:rFonts w:ascii="Ubuntu Mono" w:eastAsia="宋体" w:hAnsi="Ubuntu Mono" w:cs="宋体"/>
          <w:color w:val="06989A"/>
          <w:kern w:val="0"/>
          <w:sz w:val="22"/>
          <w:szCs w:val="22"/>
          <w:shd w:val="clear" w:color="auto" w:fill="3465A4"/>
          <w:lang w:eastAsia="zh-CN"/>
        </w:rPr>
        <w:t xml:space="preserve">    </w:t>
      </w:r>
      <w:r w:rsidRPr="004A7A0C">
        <w:rPr>
          <w:rFonts w:ascii="Ubuntu Mono" w:eastAsia="宋体" w:hAnsi="Ubuntu Mono" w:cs="宋体"/>
          <w:bCs/>
          <w:color w:val="555753"/>
          <w:kern w:val="0"/>
          <w:sz w:val="22"/>
          <w:szCs w:val="22"/>
          <w:shd w:val="clear" w:color="auto" w:fill="2E3436"/>
          <w:lang w:eastAsia="zh-CN"/>
        </w:rPr>
        <w:t xml:space="preserve">                                                                           </w:t>
      </w:r>
      <w:r w:rsidRPr="004A7A0C">
        <w:rPr>
          <w:rFonts w:ascii="Courier New" w:eastAsia="宋体" w:hAnsi="Courier New" w:cs="Courier New"/>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A6066" w:rsidRPr="002A6066" w:rsidRDefault="00FC7ECA" w:rsidP="00535484">
      <w:pPr>
        <w:pStyle w:val="4"/>
        <w:rPr>
          <w:lang w:eastAsia="zh-CN"/>
        </w:rPr>
      </w:pPr>
      <w:r>
        <w:rPr>
          <w:lang w:eastAsia="zh-CN"/>
        </w:rPr>
        <w:t xml:space="preserve">MT7621 </w:t>
      </w:r>
      <w:r w:rsidR="007766CC">
        <w:rPr>
          <w:lang w:eastAsia="zh-CN"/>
        </w:rPr>
        <w:t>platform</w:t>
      </w:r>
      <w:r w:rsidR="002A6066">
        <w:rPr>
          <w:rFonts w:hint="eastAsia"/>
          <w:lang w:eastAsia="zh-CN"/>
        </w:rPr>
        <w:t xml:space="preserve"> configuration</w:t>
      </w:r>
    </w:p>
    <w:p w:rsidR="00C55420" w:rsidRDefault="008125F4" w:rsidP="00535484">
      <w:pPr>
        <w:rPr>
          <w:rFonts w:eastAsia="宋体" w:cs="Arial"/>
          <w:lang w:eastAsia="zh-CN"/>
        </w:rPr>
      </w:pPr>
      <w:r>
        <w:rPr>
          <w:rFonts w:cs="Arial"/>
        </w:rPr>
        <w:t>S</w:t>
      </w:r>
      <w:r w:rsidR="00C55420">
        <w:rPr>
          <w:rFonts w:eastAsia="宋体" w:cs="Arial"/>
          <w:lang w:eastAsia="zh-CN"/>
        </w:rPr>
        <w:t xml:space="preserve">ubmenu </w:t>
      </w:r>
      <w:r w:rsidR="00D7184E" w:rsidRPr="00C55420">
        <w:rPr>
          <w:rFonts w:cs="Arial"/>
          <w:i/>
        </w:rPr>
        <w:t>MIPS architecture</w:t>
      </w:r>
      <w:r w:rsidR="00D7184E" w:rsidRPr="00C55420">
        <w:rPr>
          <w:rFonts w:eastAsia="宋体" w:cs="Arial"/>
          <w:i/>
          <w:lang w:eastAsia="zh-CN"/>
        </w:rPr>
        <w:t xml:space="preserve"> </w:t>
      </w:r>
      <w:r w:rsidR="00D7184E">
        <w:rPr>
          <w:rFonts w:eastAsia="宋体" w:cs="Arial"/>
          <w:i/>
          <w:lang w:eastAsia="zh-CN"/>
        </w:rPr>
        <w:t>-</w:t>
      </w:r>
      <w:r w:rsidR="00FC7ECA">
        <w:rPr>
          <w:rFonts w:eastAsia="宋体" w:cs="Arial"/>
          <w:i/>
          <w:lang w:eastAsia="zh-CN"/>
        </w:rPr>
        <w:t>--</w:t>
      </w:r>
      <w:r w:rsidR="00D7184E">
        <w:rPr>
          <w:rFonts w:eastAsia="宋体" w:cs="Arial"/>
          <w:i/>
          <w:lang w:eastAsia="zh-CN"/>
        </w:rPr>
        <w:t xml:space="preserve">&gt; </w:t>
      </w:r>
      <w:r>
        <w:rPr>
          <w:rFonts w:eastAsia="宋体" w:cs="Arial"/>
          <w:i/>
          <w:lang w:eastAsia="zh-CN"/>
        </w:rPr>
        <w:t>MediaT</w:t>
      </w:r>
      <w:r w:rsidR="00C55420" w:rsidRPr="00C55420">
        <w:rPr>
          <w:rFonts w:eastAsia="宋体" w:cs="Arial"/>
          <w:i/>
          <w:lang w:eastAsia="zh-CN"/>
        </w:rPr>
        <w:t>ek MT7621 platform</w:t>
      </w:r>
      <w:r w:rsidR="00C55420">
        <w:rPr>
          <w:rFonts w:eastAsia="宋体" w:cs="Arial"/>
          <w:lang w:eastAsia="zh-CN"/>
        </w:rPr>
        <w:t>:</w:t>
      </w:r>
    </w:p>
    <w:p w:rsidR="00FC7ECA" w:rsidRPr="00FC7ECA" w:rsidRDefault="00FC7ECA" w:rsidP="00FC7E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FC7ECA">
        <w:rPr>
          <w:rFonts w:ascii="Ubuntu Mono" w:eastAsia="宋体" w:hAnsi="Ubuntu Mono" w:cs="宋体"/>
          <w:color w:val="06989A"/>
          <w:kern w:val="0"/>
          <w:sz w:val="22"/>
          <w:szCs w:val="22"/>
          <w:shd w:val="clear" w:color="auto" w:fill="3465A4"/>
          <w:lang w:eastAsia="zh-CN"/>
        </w:rPr>
        <w:t xml:space="preserve">  </w:t>
      </w:r>
      <w:r w:rsidRPr="00FC7ECA">
        <w:rPr>
          <w:rFonts w:ascii="Ubuntu Mono" w:eastAsia="宋体" w:hAnsi="Ubuntu Mono" w:cs="宋体"/>
          <w:bCs/>
          <w:color w:val="EEEEEC"/>
          <w:kern w:val="0"/>
          <w:sz w:val="22"/>
          <w:szCs w:val="22"/>
          <w:shd w:val="clear" w:color="auto" w:fill="D3D7CF"/>
          <w:lang w:eastAsia="zh-CN"/>
        </w:rPr>
        <w:t>│</w:t>
      </w:r>
      <w:r w:rsidRPr="00FC7ECA">
        <w:rPr>
          <w:rFonts w:ascii="Ubuntu Mono" w:eastAsia="宋体" w:hAnsi="Ubuntu Mono" w:cs="宋体"/>
          <w:color w:val="2E3436"/>
          <w:kern w:val="0"/>
          <w:sz w:val="22"/>
          <w:szCs w:val="22"/>
          <w:shd w:val="clear" w:color="auto" w:fill="D3D7CF"/>
          <w:lang w:eastAsia="zh-CN"/>
        </w:rPr>
        <w:t xml:space="preserve"> ┌─────────────────────────────────────────────────────────────────────</w:t>
      </w:r>
      <w:r w:rsidRPr="00FC7ECA">
        <w:rPr>
          <w:rFonts w:ascii="Ubuntu Mono" w:eastAsia="宋体" w:hAnsi="Ubuntu Mono" w:cs="宋体"/>
          <w:bCs/>
          <w:color w:val="EEEEEC"/>
          <w:kern w:val="0"/>
          <w:sz w:val="22"/>
          <w:szCs w:val="22"/>
          <w:shd w:val="clear" w:color="auto" w:fill="D3D7CF"/>
          <w:lang w:eastAsia="zh-CN"/>
        </w:rPr>
        <w:t>┐</w:t>
      </w:r>
      <w:r w:rsidRPr="00FC7ECA">
        <w:rPr>
          <w:rFonts w:ascii="Ubuntu Mono" w:eastAsia="宋体" w:hAnsi="Ubuntu Mono" w:cs="宋体"/>
          <w:color w:val="2E3436"/>
          <w:kern w:val="0"/>
          <w:sz w:val="22"/>
          <w:szCs w:val="22"/>
          <w:shd w:val="clear" w:color="auto" w:fill="D3D7CF"/>
          <w:lang w:eastAsia="zh-CN"/>
        </w:rPr>
        <w:t xml:space="preserve"> │</w:t>
      </w:r>
      <w:r w:rsidR="008125F4" w:rsidRPr="00E21213">
        <w:rPr>
          <w:rFonts w:ascii="Ubuntu Mono" w:eastAsia="宋体" w:hAnsi="Ubuntu Mono" w:cs="宋体"/>
          <w:bCs/>
          <w:color w:val="555753"/>
          <w:kern w:val="0"/>
          <w:sz w:val="22"/>
          <w:szCs w:val="22"/>
          <w:shd w:val="clear" w:color="auto" w:fill="2E3436"/>
          <w:lang w:eastAsia="zh-CN"/>
        </w:rPr>
        <w:t xml:space="preserve">  </w:t>
      </w:r>
      <w:r w:rsidR="008125F4" w:rsidRPr="004A7A0C">
        <w:rPr>
          <w:rFonts w:ascii="宋体" w:eastAsia="宋体" w:hAnsi="宋体" w:cs="宋体"/>
          <w:bCs/>
          <w:color w:val="555753"/>
          <w:kern w:val="0"/>
          <w:sz w:val="22"/>
          <w:szCs w:val="22"/>
          <w:shd w:val="clear" w:color="auto" w:fill="2E3436"/>
          <w:lang w:eastAsia="zh-CN"/>
        </w:rPr>
        <w:t>‌</w:t>
      </w:r>
      <w:r w:rsidR="008125F4" w:rsidRPr="00E21213">
        <w:rPr>
          <w:rFonts w:ascii="Ubuntu Mono" w:eastAsia="宋体" w:hAnsi="Ubuntu Mono" w:cs="宋体"/>
          <w:color w:val="06989A"/>
          <w:kern w:val="0"/>
          <w:sz w:val="22"/>
          <w:szCs w:val="22"/>
          <w:shd w:val="clear" w:color="auto" w:fill="3465A4"/>
          <w:lang w:eastAsia="zh-CN"/>
        </w:rPr>
        <w:t xml:space="preserve"> </w:t>
      </w:r>
      <w:r w:rsidR="008125F4" w:rsidRPr="004A7A0C">
        <w:rPr>
          <w:rFonts w:ascii="宋体" w:eastAsia="宋体" w:hAnsi="宋体" w:cs="宋体"/>
          <w:color w:val="2E3436"/>
          <w:kern w:val="0"/>
          <w:sz w:val="22"/>
          <w:szCs w:val="22"/>
          <w:shd w:val="clear" w:color="auto" w:fill="D3D7CF"/>
          <w:lang w:eastAsia="zh-CN"/>
        </w:rPr>
        <w:t>‌</w:t>
      </w:r>
    </w:p>
    <w:p w:rsidR="00FC7ECA" w:rsidRPr="00FC7ECA" w:rsidRDefault="00FC7ECA" w:rsidP="00FC7E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FC7ECA">
        <w:rPr>
          <w:rFonts w:ascii="Ubuntu Mono" w:eastAsia="宋体" w:hAnsi="Ubuntu Mono" w:cs="宋体"/>
          <w:color w:val="06989A"/>
          <w:kern w:val="0"/>
          <w:sz w:val="22"/>
          <w:szCs w:val="22"/>
          <w:shd w:val="clear" w:color="auto" w:fill="3465A4"/>
          <w:lang w:eastAsia="zh-CN"/>
        </w:rPr>
        <w:t xml:space="preserve">  </w:t>
      </w:r>
      <w:r w:rsidRPr="00FC7ECA">
        <w:rPr>
          <w:rFonts w:ascii="Ubuntu Mono" w:eastAsia="宋体" w:hAnsi="Ubuntu Mono" w:cs="宋体"/>
          <w:bCs/>
          <w:color w:val="EEEEEC"/>
          <w:kern w:val="0"/>
          <w:sz w:val="22"/>
          <w:szCs w:val="22"/>
          <w:shd w:val="clear" w:color="auto" w:fill="D3D7CF"/>
          <w:lang w:eastAsia="zh-CN"/>
        </w:rPr>
        <w:t>│</w:t>
      </w:r>
      <w:r w:rsidRPr="00FC7ECA">
        <w:rPr>
          <w:rFonts w:ascii="Ubuntu Mono" w:eastAsia="宋体" w:hAnsi="Ubuntu Mono" w:cs="宋体"/>
          <w:color w:val="2E3436"/>
          <w:kern w:val="0"/>
          <w:sz w:val="22"/>
          <w:szCs w:val="22"/>
          <w:shd w:val="clear" w:color="auto" w:fill="D3D7CF"/>
          <w:lang w:eastAsia="zh-CN"/>
        </w:rPr>
        <w:t xml:space="preserve"> │    [*] </w:t>
      </w:r>
      <w:r w:rsidRPr="00FC7ECA">
        <w:rPr>
          <w:rFonts w:ascii="Ubuntu Mono" w:eastAsia="宋体" w:hAnsi="Ubuntu Mono" w:cs="宋体"/>
          <w:bCs/>
          <w:color w:val="729FCF"/>
          <w:kern w:val="0"/>
          <w:sz w:val="22"/>
          <w:szCs w:val="22"/>
          <w:shd w:val="clear" w:color="auto" w:fill="D3D7CF"/>
          <w:lang w:eastAsia="zh-CN"/>
        </w:rPr>
        <w:t>T</w:t>
      </w:r>
      <w:r w:rsidRPr="00FC7ECA">
        <w:rPr>
          <w:rFonts w:ascii="Ubuntu Mono" w:eastAsia="宋体" w:hAnsi="Ubuntu Mono" w:cs="宋体"/>
          <w:color w:val="2E3436"/>
          <w:kern w:val="0"/>
          <w:sz w:val="22"/>
          <w:szCs w:val="22"/>
          <w:shd w:val="clear" w:color="auto" w:fill="D3D7CF"/>
          <w:lang w:eastAsia="zh-CN"/>
        </w:rPr>
        <w:t xml:space="preserve">arget select (Support MediaTek MT7621)  ---&gt;                </w:t>
      </w:r>
      <w:r w:rsidRPr="00FC7ECA">
        <w:rPr>
          <w:rFonts w:ascii="Ubuntu Mono" w:eastAsia="宋体" w:hAnsi="Ubuntu Mono" w:cs="宋体"/>
          <w:bCs/>
          <w:color w:val="EEEEEC"/>
          <w:kern w:val="0"/>
          <w:sz w:val="22"/>
          <w:szCs w:val="22"/>
          <w:shd w:val="clear" w:color="auto" w:fill="D3D7CF"/>
          <w:lang w:eastAsia="zh-CN"/>
        </w:rPr>
        <w:t>│</w:t>
      </w:r>
      <w:r w:rsidRPr="00FC7ECA">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FC7ECA" w:rsidRPr="00FC7ECA" w:rsidRDefault="00FC7ECA" w:rsidP="00FC7E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FC7ECA">
        <w:rPr>
          <w:rFonts w:ascii="Ubuntu Mono" w:eastAsia="宋体" w:hAnsi="Ubuntu Mono" w:cs="宋体"/>
          <w:color w:val="06989A"/>
          <w:kern w:val="0"/>
          <w:sz w:val="22"/>
          <w:szCs w:val="22"/>
          <w:shd w:val="clear" w:color="auto" w:fill="3465A4"/>
          <w:lang w:eastAsia="zh-CN"/>
        </w:rPr>
        <w:t xml:space="preserve">  </w:t>
      </w:r>
      <w:r w:rsidRPr="00FC7ECA">
        <w:rPr>
          <w:rFonts w:ascii="Ubuntu Mono" w:eastAsia="宋体" w:hAnsi="Ubuntu Mono" w:cs="宋体"/>
          <w:bCs/>
          <w:color w:val="EEEEEC"/>
          <w:kern w:val="0"/>
          <w:sz w:val="22"/>
          <w:szCs w:val="22"/>
          <w:shd w:val="clear" w:color="auto" w:fill="D3D7CF"/>
          <w:lang w:eastAsia="zh-CN"/>
        </w:rPr>
        <w:t>│</w:t>
      </w:r>
      <w:r w:rsidRPr="00FC7ECA">
        <w:rPr>
          <w:rFonts w:ascii="Ubuntu Mono" w:eastAsia="宋体" w:hAnsi="Ubuntu Mono" w:cs="宋体"/>
          <w:color w:val="2E3436"/>
          <w:kern w:val="0"/>
          <w:sz w:val="22"/>
          <w:szCs w:val="22"/>
          <w:shd w:val="clear" w:color="auto" w:fill="D3D7CF"/>
          <w:lang w:eastAsia="zh-CN"/>
        </w:rPr>
        <w:t xml:space="preserve"> │    </w:t>
      </w:r>
      <w:r w:rsidRPr="00FC7ECA">
        <w:rPr>
          <w:rFonts w:ascii="Ubuntu Mono" w:eastAsia="宋体" w:hAnsi="Ubuntu Mono" w:cs="宋体"/>
          <w:bCs/>
          <w:color w:val="EEEEEC"/>
          <w:kern w:val="0"/>
          <w:sz w:val="22"/>
          <w:szCs w:val="22"/>
          <w:shd w:val="clear" w:color="auto" w:fill="3465A4"/>
          <w:lang w:eastAsia="zh-CN"/>
        </w:rPr>
        <w:t xml:space="preserve">    M</w:t>
      </w:r>
      <w:r w:rsidRPr="00FC7ECA">
        <w:rPr>
          <w:rFonts w:ascii="Ubuntu Mono" w:eastAsia="宋体" w:hAnsi="Ubuntu Mono" w:cs="宋体"/>
          <w:bCs/>
          <w:color w:val="FCE94F"/>
          <w:kern w:val="0"/>
          <w:sz w:val="22"/>
          <w:szCs w:val="22"/>
          <w:shd w:val="clear" w:color="auto" w:fill="3465A4"/>
          <w:lang w:eastAsia="zh-CN"/>
        </w:rPr>
        <w:t>e</w:t>
      </w:r>
      <w:r w:rsidRPr="00FC7ECA">
        <w:rPr>
          <w:rFonts w:ascii="Ubuntu Mono" w:eastAsia="宋体" w:hAnsi="Ubuntu Mono" w:cs="宋体"/>
          <w:bCs/>
          <w:color w:val="EEEEEC"/>
          <w:kern w:val="0"/>
          <w:sz w:val="22"/>
          <w:szCs w:val="22"/>
          <w:shd w:val="clear" w:color="auto" w:fill="3465A4"/>
          <w:lang w:eastAsia="zh-CN"/>
        </w:rPr>
        <w:t>diaTek MT7621 platform  ---&gt;</w:t>
      </w:r>
      <w:r w:rsidRPr="00FC7ECA">
        <w:rPr>
          <w:rFonts w:ascii="Ubuntu Mono" w:eastAsia="宋体" w:hAnsi="Ubuntu Mono" w:cs="宋体"/>
          <w:color w:val="2E3436"/>
          <w:kern w:val="0"/>
          <w:sz w:val="22"/>
          <w:szCs w:val="22"/>
          <w:shd w:val="clear" w:color="auto" w:fill="D3D7CF"/>
          <w:lang w:eastAsia="zh-CN"/>
        </w:rPr>
        <w:t xml:space="preserve">                               </w:t>
      </w:r>
      <w:r w:rsidRPr="00FC7ECA">
        <w:rPr>
          <w:rFonts w:ascii="Ubuntu Mono" w:eastAsia="宋体" w:hAnsi="Ubuntu Mono" w:cs="宋体"/>
          <w:bCs/>
          <w:color w:val="EEEEEC"/>
          <w:kern w:val="0"/>
          <w:sz w:val="22"/>
          <w:szCs w:val="22"/>
          <w:shd w:val="clear" w:color="auto" w:fill="D3D7CF"/>
          <w:lang w:eastAsia="zh-CN"/>
        </w:rPr>
        <w:t>│</w:t>
      </w:r>
      <w:r w:rsidRPr="00FC7ECA">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FC7ECA" w:rsidRPr="00FC7ECA" w:rsidRDefault="00FC7ECA" w:rsidP="00FC7E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FC7ECA">
        <w:rPr>
          <w:rFonts w:ascii="Ubuntu Mono" w:eastAsia="宋体" w:hAnsi="Ubuntu Mono" w:cs="宋体"/>
          <w:color w:val="06989A"/>
          <w:kern w:val="0"/>
          <w:sz w:val="22"/>
          <w:szCs w:val="22"/>
          <w:shd w:val="clear" w:color="auto" w:fill="3465A4"/>
          <w:lang w:eastAsia="zh-CN"/>
        </w:rPr>
        <w:t xml:space="preserve">  </w:t>
      </w:r>
      <w:r w:rsidRPr="00FC7ECA">
        <w:rPr>
          <w:rFonts w:ascii="Ubuntu Mono" w:eastAsia="宋体" w:hAnsi="Ubuntu Mono" w:cs="宋体"/>
          <w:bCs/>
          <w:color w:val="EEEEEC"/>
          <w:kern w:val="0"/>
          <w:sz w:val="22"/>
          <w:szCs w:val="22"/>
          <w:shd w:val="clear" w:color="auto" w:fill="D3D7CF"/>
          <w:lang w:eastAsia="zh-CN"/>
        </w:rPr>
        <w:t>│</w:t>
      </w:r>
      <w:r w:rsidRPr="00FC7ECA">
        <w:rPr>
          <w:rFonts w:ascii="Ubuntu Mono" w:eastAsia="宋体" w:hAnsi="Ubuntu Mono" w:cs="宋体"/>
          <w:color w:val="2E3436"/>
          <w:kern w:val="0"/>
          <w:sz w:val="22"/>
          <w:szCs w:val="22"/>
          <w:shd w:val="clear" w:color="auto" w:fill="D3D7CF"/>
          <w:lang w:eastAsia="zh-CN"/>
        </w:rPr>
        <w:t xml:space="preserve"> │        </w:t>
      </w:r>
      <w:r w:rsidRPr="00FC7ECA">
        <w:rPr>
          <w:rFonts w:ascii="Ubuntu Mono" w:eastAsia="宋体" w:hAnsi="Ubuntu Mono" w:cs="宋体"/>
          <w:bCs/>
          <w:color w:val="729FCF"/>
          <w:kern w:val="0"/>
          <w:sz w:val="22"/>
          <w:szCs w:val="22"/>
          <w:shd w:val="clear" w:color="auto" w:fill="D3D7CF"/>
          <w:lang w:eastAsia="zh-CN"/>
        </w:rPr>
        <w:t>E</w:t>
      </w:r>
      <w:r w:rsidRPr="00FC7ECA">
        <w:rPr>
          <w:rFonts w:ascii="Ubuntu Mono" w:eastAsia="宋体" w:hAnsi="Ubuntu Mono" w:cs="宋体"/>
          <w:color w:val="2E3436"/>
          <w:kern w:val="0"/>
          <w:sz w:val="22"/>
          <w:szCs w:val="22"/>
          <w:shd w:val="clear" w:color="auto" w:fill="D3D7CF"/>
          <w:lang w:eastAsia="zh-CN"/>
        </w:rPr>
        <w:t xml:space="preserve">ndianness selection (Little endian)  ---&gt;                   </w:t>
      </w:r>
      <w:r w:rsidRPr="00FC7ECA">
        <w:rPr>
          <w:rFonts w:ascii="Ubuntu Mono" w:eastAsia="宋体" w:hAnsi="Ubuntu Mono" w:cs="宋体"/>
          <w:bCs/>
          <w:color w:val="EEEEEC"/>
          <w:kern w:val="0"/>
          <w:sz w:val="22"/>
          <w:szCs w:val="22"/>
          <w:shd w:val="clear" w:color="auto" w:fill="D3D7CF"/>
          <w:lang w:eastAsia="zh-CN"/>
        </w:rPr>
        <w:t>│</w:t>
      </w:r>
      <w:r w:rsidRPr="00FC7ECA">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FC7ECA" w:rsidRPr="00FC7ECA" w:rsidRDefault="00FC7ECA" w:rsidP="00FC7E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FC7ECA">
        <w:rPr>
          <w:rFonts w:ascii="Ubuntu Mono" w:eastAsia="宋体" w:hAnsi="Ubuntu Mono" w:cs="宋体"/>
          <w:color w:val="06989A"/>
          <w:kern w:val="0"/>
          <w:sz w:val="22"/>
          <w:szCs w:val="22"/>
          <w:shd w:val="clear" w:color="auto" w:fill="3465A4"/>
          <w:lang w:eastAsia="zh-CN"/>
        </w:rPr>
        <w:t xml:space="preserve">  </w:t>
      </w:r>
      <w:r w:rsidRPr="00FC7ECA">
        <w:rPr>
          <w:rFonts w:ascii="Ubuntu Mono" w:eastAsia="宋体" w:hAnsi="Ubuntu Mono" w:cs="宋体"/>
          <w:bCs/>
          <w:color w:val="EEEEEC"/>
          <w:kern w:val="0"/>
          <w:sz w:val="22"/>
          <w:szCs w:val="22"/>
          <w:shd w:val="clear" w:color="auto" w:fill="D3D7CF"/>
          <w:lang w:eastAsia="zh-CN"/>
        </w:rPr>
        <w:t>│</w:t>
      </w:r>
      <w:r w:rsidRPr="00FC7ECA">
        <w:rPr>
          <w:rFonts w:ascii="Ubuntu Mono" w:eastAsia="宋体" w:hAnsi="Ubuntu Mono" w:cs="宋体"/>
          <w:color w:val="2E3436"/>
          <w:kern w:val="0"/>
          <w:sz w:val="22"/>
          <w:szCs w:val="22"/>
          <w:shd w:val="clear" w:color="auto" w:fill="D3D7CF"/>
          <w:lang w:eastAsia="zh-CN"/>
        </w:rPr>
        <w:t xml:space="preserve"> │        </w:t>
      </w:r>
      <w:r w:rsidRPr="00FC7ECA">
        <w:rPr>
          <w:rFonts w:ascii="Ubuntu Mono" w:eastAsia="宋体" w:hAnsi="Ubuntu Mono" w:cs="宋体"/>
          <w:bCs/>
          <w:color w:val="729FCF"/>
          <w:kern w:val="0"/>
          <w:sz w:val="22"/>
          <w:szCs w:val="22"/>
          <w:shd w:val="clear" w:color="auto" w:fill="D3D7CF"/>
          <w:lang w:eastAsia="zh-CN"/>
        </w:rPr>
        <w:t>C</w:t>
      </w:r>
      <w:r w:rsidRPr="00FC7ECA">
        <w:rPr>
          <w:rFonts w:ascii="Ubuntu Mono" w:eastAsia="宋体" w:hAnsi="Ubuntu Mono" w:cs="宋体"/>
          <w:color w:val="2E3436"/>
          <w:kern w:val="0"/>
          <w:sz w:val="22"/>
          <w:szCs w:val="22"/>
          <w:shd w:val="clear" w:color="auto" w:fill="D3D7CF"/>
          <w:lang w:eastAsia="zh-CN"/>
        </w:rPr>
        <w:t xml:space="preserve">PU selection (MIPS32 Release 2)  ---&gt;                       </w:t>
      </w:r>
      <w:r w:rsidRPr="00FC7ECA">
        <w:rPr>
          <w:rFonts w:ascii="Ubuntu Mono" w:eastAsia="宋体" w:hAnsi="Ubuntu Mono" w:cs="宋体"/>
          <w:bCs/>
          <w:color w:val="EEEEEC"/>
          <w:kern w:val="0"/>
          <w:sz w:val="22"/>
          <w:szCs w:val="22"/>
          <w:shd w:val="clear" w:color="auto" w:fill="D3D7CF"/>
          <w:lang w:eastAsia="zh-CN"/>
        </w:rPr>
        <w:t>│</w:t>
      </w:r>
      <w:r w:rsidRPr="00FC7ECA">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FC7ECA" w:rsidRPr="00FC7ECA" w:rsidRDefault="00FC7ECA" w:rsidP="00FC7E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FC7ECA">
        <w:rPr>
          <w:rFonts w:ascii="Ubuntu Mono" w:eastAsia="宋体" w:hAnsi="Ubuntu Mono" w:cs="宋体"/>
          <w:color w:val="06989A"/>
          <w:kern w:val="0"/>
          <w:sz w:val="22"/>
          <w:szCs w:val="22"/>
          <w:shd w:val="clear" w:color="auto" w:fill="3465A4"/>
          <w:lang w:eastAsia="zh-CN"/>
        </w:rPr>
        <w:t xml:space="preserve">  </w:t>
      </w:r>
      <w:r w:rsidRPr="00FC7ECA">
        <w:rPr>
          <w:rFonts w:ascii="Ubuntu Mono" w:eastAsia="宋体" w:hAnsi="Ubuntu Mono" w:cs="宋体"/>
          <w:bCs/>
          <w:color w:val="EEEEEC"/>
          <w:kern w:val="0"/>
          <w:sz w:val="22"/>
          <w:szCs w:val="22"/>
          <w:shd w:val="clear" w:color="auto" w:fill="D3D7CF"/>
          <w:lang w:eastAsia="zh-CN"/>
        </w:rPr>
        <w:t>│</w:t>
      </w:r>
      <w:r w:rsidRPr="00FC7ECA">
        <w:rPr>
          <w:rFonts w:ascii="Ubuntu Mono" w:eastAsia="宋体" w:hAnsi="Ubuntu Mono" w:cs="宋体"/>
          <w:color w:val="2E3436"/>
          <w:kern w:val="0"/>
          <w:sz w:val="22"/>
          <w:szCs w:val="22"/>
          <w:shd w:val="clear" w:color="auto" w:fill="D3D7CF"/>
          <w:lang w:eastAsia="zh-CN"/>
        </w:rPr>
        <w:t xml:space="preserve"> └</w:t>
      </w:r>
      <w:r w:rsidRPr="00FC7ECA">
        <w:rPr>
          <w:rFonts w:ascii="Ubuntu Mono" w:eastAsia="宋体" w:hAnsi="Ubuntu Mono" w:cs="宋体"/>
          <w:bCs/>
          <w:color w:val="EEEEEC"/>
          <w:kern w:val="0"/>
          <w:sz w:val="22"/>
          <w:szCs w:val="22"/>
          <w:shd w:val="clear" w:color="auto" w:fill="D3D7CF"/>
          <w:lang w:eastAsia="zh-CN"/>
        </w:rPr>
        <w:t>────</w:t>
      </w:r>
      <w:r w:rsidRPr="00FC7ECA">
        <w:rPr>
          <w:rFonts w:ascii="Ubuntu Mono" w:eastAsia="宋体" w:hAnsi="Ubuntu Mono" w:cs="宋体"/>
          <w:bCs/>
          <w:color w:val="8AE234"/>
          <w:kern w:val="0"/>
          <w:sz w:val="22"/>
          <w:szCs w:val="22"/>
          <w:shd w:val="clear" w:color="auto" w:fill="D3D7CF"/>
          <w:lang w:eastAsia="zh-CN"/>
        </w:rPr>
        <w:t>┴(+)</w:t>
      </w:r>
      <w:r w:rsidRPr="00FC7ECA">
        <w:rPr>
          <w:rFonts w:ascii="Ubuntu Mono" w:eastAsia="宋体" w:hAnsi="Ubuntu Mono" w:cs="宋体"/>
          <w:bCs/>
          <w:color w:val="EEEEEC"/>
          <w:kern w:val="0"/>
          <w:sz w:val="22"/>
          <w:szCs w:val="22"/>
          <w:shd w:val="clear" w:color="auto" w:fill="D3D7CF"/>
          <w:lang w:eastAsia="zh-CN"/>
        </w:rPr>
        <w:t>─────────────────────────────────────────────────────────────┘</w:t>
      </w:r>
      <w:r w:rsidRPr="00FC7ECA">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FC7ECA" w:rsidRPr="00FC7ECA" w:rsidRDefault="00FC7ECA" w:rsidP="00FC7E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FC7ECA">
        <w:rPr>
          <w:rFonts w:ascii="宋体" w:eastAsia="宋体" w:hAnsi="宋体" w:cs="宋体"/>
          <w:color w:val="2E3436"/>
          <w:kern w:val="0"/>
          <w:sz w:val="22"/>
          <w:szCs w:val="22"/>
          <w:shd w:val="clear" w:color="auto" w:fill="D3D7CF"/>
          <w:lang w:eastAsia="zh-CN"/>
        </w:rPr>
        <w:t>‌</w:t>
      </w:r>
    </w:p>
    <w:p w:rsidR="00200446" w:rsidRPr="00200446" w:rsidRDefault="00200446" w:rsidP="002004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00446">
        <w:rPr>
          <w:rFonts w:ascii="Ubuntu Mono" w:eastAsia="宋体" w:hAnsi="Ubuntu Mono" w:cs="宋体"/>
          <w:color w:val="06989A"/>
          <w:kern w:val="0"/>
          <w:sz w:val="22"/>
          <w:szCs w:val="22"/>
          <w:shd w:val="clear" w:color="auto" w:fill="3465A4"/>
          <w:lang w:eastAsia="zh-CN"/>
        </w:rPr>
        <w:t xml:space="preserve">  </w:t>
      </w:r>
      <w:r w:rsidRPr="00200446">
        <w:rPr>
          <w:rFonts w:ascii="Ubuntu Mono" w:eastAsia="宋体" w:hAnsi="Ubuntu Mono" w:cs="宋体"/>
          <w:bCs/>
          <w:color w:val="EEEEEC"/>
          <w:kern w:val="0"/>
          <w:sz w:val="22"/>
          <w:szCs w:val="22"/>
          <w:shd w:val="clear" w:color="auto" w:fill="D3D7CF"/>
          <w:lang w:eastAsia="zh-CN"/>
        </w:rPr>
        <w:t>│</w:t>
      </w:r>
      <w:r w:rsidRPr="00200446">
        <w:rPr>
          <w:rFonts w:ascii="Ubuntu Mono" w:eastAsia="宋体" w:hAnsi="Ubuntu Mono" w:cs="宋体"/>
          <w:color w:val="2E3436"/>
          <w:kern w:val="0"/>
          <w:sz w:val="22"/>
          <w:szCs w:val="22"/>
          <w:shd w:val="clear" w:color="auto" w:fill="D3D7CF"/>
          <w:lang w:eastAsia="zh-CN"/>
        </w:rPr>
        <w:t xml:space="preserve"> ┌─────────────────────────────────────────────────────────────────────</w:t>
      </w:r>
      <w:r w:rsidRPr="00200446">
        <w:rPr>
          <w:rFonts w:ascii="Ubuntu Mono" w:eastAsia="宋体" w:hAnsi="Ubuntu Mono" w:cs="宋体"/>
          <w:bCs/>
          <w:color w:val="EEEEEC"/>
          <w:kern w:val="0"/>
          <w:sz w:val="22"/>
          <w:szCs w:val="22"/>
          <w:shd w:val="clear" w:color="auto" w:fill="D3D7CF"/>
          <w:lang w:eastAsia="zh-CN"/>
        </w:rPr>
        <w:t>┐</w:t>
      </w:r>
      <w:r w:rsidRPr="00200446">
        <w:rPr>
          <w:rFonts w:ascii="Ubuntu Mono" w:eastAsia="宋体" w:hAnsi="Ubuntu Mono" w:cs="宋体"/>
          <w:color w:val="2E3436"/>
          <w:kern w:val="0"/>
          <w:sz w:val="22"/>
          <w:szCs w:val="22"/>
          <w:shd w:val="clear" w:color="auto" w:fill="D3D7CF"/>
          <w:lang w:eastAsia="zh-CN"/>
        </w:rPr>
        <w:t xml:space="preserve"> │</w:t>
      </w:r>
      <w:r w:rsidR="008125F4" w:rsidRPr="00E21213">
        <w:rPr>
          <w:rFonts w:ascii="Ubuntu Mono" w:eastAsia="宋体" w:hAnsi="Ubuntu Mono" w:cs="宋体"/>
          <w:bCs/>
          <w:color w:val="555753"/>
          <w:kern w:val="0"/>
          <w:sz w:val="22"/>
          <w:szCs w:val="22"/>
          <w:shd w:val="clear" w:color="auto" w:fill="2E3436"/>
          <w:lang w:eastAsia="zh-CN"/>
        </w:rPr>
        <w:t xml:space="preserve">  </w:t>
      </w:r>
      <w:r w:rsidR="008125F4" w:rsidRPr="004A7A0C">
        <w:rPr>
          <w:rFonts w:ascii="宋体" w:eastAsia="宋体" w:hAnsi="宋体" w:cs="宋体"/>
          <w:bCs/>
          <w:color w:val="555753"/>
          <w:kern w:val="0"/>
          <w:sz w:val="22"/>
          <w:szCs w:val="22"/>
          <w:shd w:val="clear" w:color="auto" w:fill="2E3436"/>
          <w:lang w:eastAsia="zh-CN"/>
        </w:rPr>
        <w:t>‌</w:t>
      </w:r>
      <w:r w:rsidR="008125F4" w:rsidRPr="00E21213">
        <w:rPr>
          <w:rFonts w:ascii="Ubuntu Mono" w:eastAsia="宋体" w:hAnsi="Ubuntu Mono" w:cs="宋体"/>
          <w:color w:val="06989A"/>
          <w:kern w:val="0"/>
          <w:sz w:val="22"/>
          <w:szCs w:val="22"/>
          <w:shd w:val="clear" w:color="auto" w:fill="3465A4"/>
          <w:lang w:eastAsia="zh-CN"/>
        </w:rPr>
        <w:t xml:space="preserve"> </w:t>
      </w:r>
      <w:r w:rsidR="008125F4" w:rsidRPr="004A7A0C">
        <w:rPr>
          <w:rFonts w:ascii="宋体" w:eastAsia="宋体" w:hAnsi="宋体" w:cs="宋体"/>
          <w:color w:val="2E3436"/>
          <w:kern w:val="0"/>
          <w:sz w:val="22"/>
          <w:szCs w:val="22"/>
          <w:shd w:val="clear" w:color="auto" w:fill="D3D7CF"/>
          <w:lang w:eastAsia="zh-CN"/>
        </w:rPr>
        <w:t>‌</w:t>
      </w:r>
    </w:p>
    <w:p w:rsidR="00200446" w:rsidRPr="00200446" w:rsidRDefault="00200446" w:rsidP="002004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00446">
        <w:rPr>
          <w:rFonts w:ascii="Ubuntu Mono" w:eastAsia="宋体" w:hAnsi="Ubuntu Mono" w:cs="宋体"/>
          <w:color w:val="06989A"/>
          <w:kern w:val="0"/>
          <w:sz w:val="22"/>
          <w:szCs w:val="22"/>
          <w:shd w:val="clear" w:color="auto" w:fill="3465A4"/>
          <w:lang w:eastAsia="zh-CN"/>
        </w:rPr>
        <w:t xml:space="preserve">  </w:t>
      </w:r>
      <w:r w:rsidRPr="00200446">
        <w:rPr>
          <w:rFonts w:ascii="Ubuntu Mono" w:eastAsia="宋体" w:hAnsi="Ubuntu Mono" w:cs="宋体"/>
          <w:bCs/>
          <w:color w:val="EEEEEC"/>
          <w:kern w:val="0"/>
          <w:sz w:val="22"/>
          <w:szCs w:val="22"/>
          <w:shd w:val="clear" w:color="auto" w:fill="D3D7CF"/>
          <w:lang w:eastAsia="zh-CN"/>
        </w:rPr>
        <w:t>│</w:t>
      </w:r>
      <w:r w:rsidRPr="00200446">
        <w:rPr>
          <w:rFonts w:ascii="Ubuntu Mono" w:eastAsia="宋体" w:hAnsi="Ubuntu Mono" w:cs="宋体"/>
          <w:color w:val="2E3436"/>
          <w:kern w:val="0"/>
          <w:sz w:val="22"/>
          <w:szCs w:val="22"/>
          <w:shd w:val="clear" w:color="auto" w:fill="D3D7CF"/>
          <w:lang w:eastAsia="zh-CN"/>
        </w:rPr>
        <w:t xml:space="preserve"> │    </w:t>
      </w:r>
      <w:r w:rsidRPr="00200446">
        <w:rPr>
          <w:rFonts w:ascii="Ubuntu Mono" w:eastAsia="宋体" w:hAnsi="Ubuntu Mono" w:cs="宋体"/>
          <w:bCs/>
          <w:color w:val="EEEEEC"/>
          <w:kern w:val="0"/>
          <w:sz w:val="22"/>
          <w:szCs w:val="22"/>
          <w:shd w:val="clear" w:color="auto" w:fill="3465A4"/>
          <w:lang w:eastAsia="zh-CN"/>
        </w:rPr>
        <w:t xml:space="preserve">    </w:t>
      </w:r>
      <w:r w:rsidRPr="00200446">
        <w:rPr>
          <w:rFonts w:ascii="Ubuntu Mono" w:eastAsia="宋体" w:hAnsi="Ubuntu Mono" w:cs="宋体"/>
          <w:bCs/>
          <w:color w:val="FCE94F"/>
          <w:kern w:val="0"/>
          <w:sz w:val="22"/>
          <w:szCs w:val="22"/>
          <w:shd w:val="clear" w:color="auto" w:fill="3465A4"/>
          <w:lang w:eastAsia="zh-CN"/>
        </w:rPr>
        <w:t>B</w:t>
      </w:r>
      <w:r w:rsidRPr="00200446">
        <w:rPr>
          <w:rFonts w:ascii="Ubuntu Mono" w:eastAsia="宋体" w:hAnsi="Ubuntu Mono" w:cs="宋体"/>
          <w:bCs/>
          <w:color w:val="EEEEEC"/>
          <w:kern w:val="0"/>
          <w:sz w:val="22"/>
          <w:szCs w:val="22"/>
          <w:shd w:val="clear" w:color="auto" w:fill="3465A4"/>
          <w:lang w:eastAsia="zh-CN"/>
        </w:rPr>
        <w:t>oard select (MT7621 reference board)  ---&gt;</w:t>
      </w:r>
      <w:r w:rsidRPr="00200446">
        <w:rPr>
          <w:rFonts w:ascii="Ubuntu Mono" w:eastAsia="宋体" w:hAnsi="Ubuntu Mono" w:cs="宋体"/>
          <w:color w:val="2E3436"/>
          <w:kern w:val="0"/>
          <w:sz w:val="22"/>
          <w:szCs w:val="22"/>
          <w:shd w:val="clear" w:color="auto" w:fill="D3D7CF"/>
          <w:lang w:eastAsia="zh-CN"/>
        </w:rPr>
        <w:t xml:space="preserve">                  </w:t>
      </w:r>
      <w:r w:rsidRPr="00200446">
        <w:rPr>
          <w:rFonts w:ascii="Ubuntu Mono" w:eastAsia="宋体" w:hAnsi="Ubuntu Mono" w:cs="宋体"/>
          <w:bCs/>
          <w:color w:val="EEEEEC"/>
          <w:kern w:val="0"/>
          <w:sz w:val="22"/>
          <w:szCs w:val="22"/>
          <w:shd w:val="clear" w:color="auto" w:fill="D3D7CF"/>
          <w:lang w:eastAsia="zh-CN"/>
        </w:rPr>
        <w:t>│</w:t>
      </w:r>
      <w:r w:rsidRPr="00200446">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00446" w:rsidRPr="00200446" w:rsidRDefault="00200446" w:rsidP="002004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00446">
        <w:rPr>
          <w:rFonts w:ascii="Ubuntu Mono" w:eastAsia="宋体" w:hAnsi="Ubuntu Mono" w:cs="宋体"/>
          <w:color w:val="06989A"/>
          <w:kern w:val="0"/>
          <w:sz w:val="22"/>
          <w:szCs w:val="22"/>
          <w:shd w:val="clear" w:color="auto" w:fill="3465A4"/>
          <w:lang w:eastAsia="zh-CN"/>
        </w:rPr>
        <w:t xml:space="preserve">  </w:t>
      </w:r>
      <w:r w:rsidRPr="00200446">
        <w:rPr>
          <w:rFonts w:ascii="Ubuntu Mono" w:eastAsia="宋体" w:hAnsi="Ubuntu Mono" w:cs="宋体"/>
          <w:bCs/>
          <w:color w:val="EEEEEC"/>
          <w:kern w:val="0"/>
          <w:sz w:val="22"/>
          <w:szCs w:val="22"/>
          <w:shd w:val="clear" w:color="auto" w:fill="D3D7CF"/>
          <w:lang w:eastAsia="zh-CN"/>
        </w:rPr>
        <w:t>│</w:t>
      </w:r>
      <w:r w:rsidRPr="00200446">
        <w:rPr>
          <w:rFonts w:ascii="Ubuntu Mono" w:eastAsia="宋体" w:hAnsi="Ubuntu Mono" w:cs="宋体"/>
          <w:color w:val="2E3436"/>
          <w:kern w:val="0"/>
          <w:sz w:val="22"/>
          <w:szCs w:val="22"/>
          <w:shd w:val="clear" w:color="auto" w:fill="D3D7CF"/>
          <w:lang w:eastAsia="zh-CN"/>
        </w:rPr>
        <w:t xml:space="preserve"> │    (0x10000) </w:t>
      </w:r>
      <w:r w:rsidRPr="00200446">
        <w:rPr>
          <w:rFonts w:ascii="Ubuntu Mono" w:eastAsia="宋体" w:hAnsi="Ubuntu Mono" w:cs="宋体"/>
          <w:bCs/>
          <w:color w:val="729FCF"/>
          <w:kern w:val="0"/>
          <w:sz w:val="22"/>
          <w:szCs w:val="22"/>
          <w:shd w:val="clear" w:color="auto" w:fill="D3D7CF"/>
          <w:lang w:eastAsia="zh-CN"/>
        </w:rPr>
        <w:t>S</w:t>
      </w:r>
      <w:r w:rsidRPr="00200446">
        <w:rPr>
          <w:rFonts w:ascii="Ubuntu Mono" w:eastAsia="宋体" w:hAnsi="Ubuntu Mono" w:cs="宋体"/>
          <w:color w:val="2E3436"/>
          <w:kern w:val="0"/>
          <w:sz w:val="22"/>
          <w:szCs w:val="22"/>
          <w:shd w:val="clear" w:color="auto" w:fill="D3D7CF"/>
          <w:lang w:eastAsia="zh-CN"/>
        </w:rPr>
        <w:t xml:space="preserve">PL alignment size                                     </w:t>
      </w:r>
      <w:r w:rsidRPr="00200446">
        <w:rPr>
          <w:rFonts w:ascii="Ubuntu Mono" w:eastAsia="宋体" w:hAnsi="Ubuntu Mono" w:cs="宋体"/>
          <w:bCs/>
          <w:color w:val="EEEEEC"/>
          <w:kern w:val="0"/>
          <w:sz w:val="22"/>
          <w:szCs w:val="22"/>
          <w:shd w:val="clear" w:color="auto" w:fill="D3D7CF"/>
          <w:lang w:eastAsia="zh-CN"/>
        </w:rPr>
        <w:t>│</w:t>
      </w:r>
      <w:r w:rsidRPr="00200446">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00446" w:rsidRDefault="00200446" w:rsidP="002004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宋体" w:eastAsia="宋体" w:hAnsi="宋体" w:cs="宋体"/>
          <w:color w:val="2E3436"/>
          <w:kern w:val="0"/>
          <w:sz w:val="22"/>
          <w:szCs w:val="22"/>
          <w:shd w:val="clear" w:color="auto" w:fill="D3D7CF"/>
          <w:lang w:eastAsia="zh-CN"/>
        </w:rPr>
      </w:pPr>
      <w:r w:rsidRPr="00200446">
        <w:rPr>
          <w:rFonts w:ascii="Ubuntu Mono" w:eastAsia="宋体" w:hAnsi="Ubuntu Mono" w:cs="宋体"/>
          <w:color w:val="06989A"/>
          <w:kern w:val="0"/>
          <w:sz w:val="22"/>
          <w:szCs w:val="22"/>
          <w:shd w:val="clear" w:color="auto" w:fill="3465A4"/>
          <w:lang w:eastAsia="zh-CN"/>
        </w:rPr>
        <w:t xml:space="preserve">  </w:t>
      </w:r>
      <w:r w:rsidRPr="00200446">
        <w:rPr>
          <w:rFonts w:ascii="Ubuntu Mono" w:eastAsia="宋体" w:hAnsi="Ubuntu Mono" w:cs="宋体"/>
          <w:bCs/>
          <w:color w:val="EEEEEC"/>
          <w:kern w:val="0"/>
          <w:sz w:val="22"/>
          <w:szCs w:val="22"/>
          <w:shd w:val="clear" w:color="auto" w:fill="D3D7CF"/>
          <w:lang w:eastAsia="zh-CN"/>
        </w:rPr>
        <w:t>│</w:t>
      </w:r>
      <w:r w:rsidRPr="00200446">
        <w:rPr>
          <w:rFonts w:ascii="Ubuntu Mono" w:eastAsia="宋体" w:hAnsi="Ubuntu Mono" w:cs="宋体"/>
          <w:color w:val="2E3436"/>
          <w:kern w:val="0"/>
          <w:sz w:val="22"/>
          <w:szCs w:val="22"/>
          <w:shd w:val="clear" w:color="auto" w:fill="D3D7CF"/>
          <w:lang w:eastAsia="zh-CN"/>
        </w:rPr>
        <w:t xml:space="preserve"> │    (0x30000) M</w:t>
      </w:r>
      <w:r w:rsidRPr="00200446">
        <w:rPr>
          <w:rFonts w:ascii="Ubuntu Mono" w:eastAsia="宋体" w:hAnsi="Ubuntu Mono" w:cs="宋体"/>
          <w:bCs/>
          <w:color w:val="729FCF"/>
          <w:kern w:val="0"/>
          <w:sz w:val="22"/>
          <w:szCs w:val="22"/>
          <w:shd w:val="clear" w:color="auto" w:fill="D3D7CF"/>
          <w:lang w:eastAsia="zh-CN"/>
        </w:rPr>
        <w:t>a</w:t>
      </w:r>
      <w:r w:rsidRPr="00200446">
        <w:rPr>
          <w:rFonts w:ascii="Ubuntu Mono" w:eastAsia="宋体" w:hAnsi="Ubuntu Mono" w:cs="宋体"/>
          <w:color w:val="2E3436"/>
          <w:kern w:val="0"/>
          <w:sz w:val="22"/>
          <w:szCs w:val="22"/>
          <w:shd w:val="clear" w:color="auto" w:fill="D3D7CF"/>
          <w:lang w:eastAsia="zh-CN"/>
        </w:rPr>
        <w:t xml:space="preserve">ximum U-Boot size                                    </w:t>
      </w:r>
      <w:r w:rsidRPr="00200446">
        <w:rPr>
          <w:rFonts w:ascii="Ubuntu Mono" w:eastAsia="宋体" w:hAnsi="Ubuntu Mono" w:cs="宋体"/>
          <w:bCs/>
          <w:color w:val="EEEEEC"/>
          <w:kern w:val="0"/>
          <w:sz w:val="22"/>
          <w:szCs w:val="22"/>
          <w:shd w:val="clear" w:color="auto" w:fill="D3D7CF"/>
          <w:lang w:eastAsia="zh-CN"/>
        </w:rPr>
        <w:t>│</w:t>
      </w:r>
      <w:r w:rsidRPr="00200446">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A4CC9" w:rsidRPr="00EA4CC9" w:rsidRDefault="00EA4CC9" w:rsidP="00EA4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A4CC9">
        <w:rPr>
          <w:rFonts w:ascii="Ubuntu Mono" w:eastAsia="宋体" w:hAnsi="Ubuntu Mono" w:cs="宋体"/>
          <w:bCs/>
          <w:color w:val="34E2E2"/>
          <w:kern w:val="0"/>
          <w:sz w:val="22"/>
          <w:szCs w:val="22"/>
          <w:shd w:val="clear" w:color="auto" w:fill="3465A4"/>
          <w:lang w:eastAsia="zh-CN"/>
        </w:rPr>
        <w:t xml:space="preserve">  </w:t>
      </w:r>
      <w:r w:rsidRPr="00EA4CC9">
        <w:rPr>
          <w:rFonts w:ascii="Ubuntu Mono" w:eastAsia="宋体" w:hAnsi="Ubuntu Mono" w:cs="宋体"/>
          <w:bCs/>
          <w:color w:val="EEEEEC"/>
          <w:kern w:val="0"/>
          <w:sz w:val="22"/>
          <w:szCs w:val="22"/>
          <w:shd w:val="clear" w:color="auto" w:fill="D3D7CF"/>
          <w:lang w:eastAsia="zh-CN"/>
        </w:rPr>
        <w:t>│</w:t>
      </w:r>
      <w:r w:rsidRPr="00EA4CC9">
        <w:rPr>
          <w:rFonts w:ascii="Ubuntu Mono" w:eastAsia="宋体" w:hAnsi="Ubuntu Mono" w:cs="宋体"/>
          <w:color w:val="2E3436"/>
          <w:kern w:val="0"/>
          <w:sz w:val="22"/>
          <w:szCs w:val="22"/>
          <w:shd w:val="clear" w:color="auto" w:fill="D3D7CF"/>
          <w:lang w:eastAsia="zh-CN"/>
        </w:rPr>
        <w:t xml:space="preserve"> │    [ ] </w:t>
      </w:r>
      <w:r w:rsidRPr="00EA4CC9">
        <w:rPr>
          <w:rFonts w:ascii="Ubuntu Mono" w:eastAsia="宋体" w:hAnsi="Ubuntu Mono" w:cs="宋体"/>
          <w:bCs/>
          <w:color w:val="729FCF"/>
          <w:kern w:val="0"/>
          <w:sz w:val="22"/>
          <w:szCs w:val="22"/>
          <w:shd w:val="clear" w:color="auto" w:fill="D3D7CF"/>
          <w:lang w:eastAsia="zh-CN"/>
        </w:rPr>
        <w:t>D</w:t>
      </w:r>
      <w:r w:rsidRPr="00EA4CC9">
        <w:rPr>
          <w:rFonts w:ascii="Ubuntu Mono" w:eastAsia="宋体" w:hAnsi="Ubuntu Mono" w:cs="宋体"/>
          <w:color w:val="2E3436"/>
          <w:kern w:val="0"/>
          <w:sz w:val="22"/>
          <w:szCs w:val="22"/>
          <w:shd w:val="clear" w:color="auto" w:fill="D3D7CF"/>
          <w:lang w:eastAsia="zh-CN"/>
        </w:rPr>
        <w:t xml:space="preserve">o optional memtest after DRAM initialization                </w:t>
      </w:r>
      <w:r w:rsidRPr="00EA4CC9">
        <w:rPr>
          <w:rFonts w:ascii="Ubuntu Mono" w:eastAsia="宋体" w:hAnsi="Ubuntu Mono" w:cs="宋体"/>
          <w:bCs/>
          <w:color w:val="EEEEEC"/>
          <w:kern w:val="0"/>
          <w:sz w:val="22"/>
          <w:szCs w:val="22"/>
          <w:shd w:val="clear" w:color="auto" w:fill="D3D7CF"/>
          <w:lang w:eastAsia="zh-CN"/>
        </w:rPr>
        <w:t>│</w:t>
      </w:r>
      <w:r w:rsidRPr="00EA4CC9">
        <w:rPr>
          <w:rFonts w:ascii="Ubuntu Mono" w:eastAsia="宋体" w:hAnsi="Ubuntu Mono" w:cs="宋体"/>
          <w:color w:val="2E3436"/>
          <w:kern w:val="0"/>
          <w:sz w:val="22"/>
          <w:szCs w:val="22"/>
          <w:shd w:val="clear" w:color="auto" w:fill="D3D7CF"/>
          <w:lang w:eastAsia="zh-CN"/>
        </w:rPr>
        <w:t xml:space="preserve"> │</w:t>
      </w:r>
      <w:r w:rsidRPr="00EA4CC9">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A4CC9" w:rsidRPr="00EA4CC9" w:rsidRDefault="00EA4CC9" w:rsidP="00EA4C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A4CC9">
        <w:rPr>
          <w:rFonts w:ascii="Ubuntu Mono" w:eastAsia="宋体" w:hAnsi="Ubuntu Mono" w:cs="宋体"/>
          <w:bCs/>
          <w:color w:val="34E2E2"/>
          <w:kern w:val="0"/>
          <w:sz w:val="22"/>
          <w:szCs w:val="22"/>
          <w:shd w:val="clear" w:color="auto" w:fill="3465A4"/>
          <w:lang w:eastAsia="zh-CN"/>
        </w:rPr>
        <w:t xml:space="preserve">  </w:t>
      </w:r>
      <w:r w:rsidRPr="00EA4CC9">
        <w:rPr>
          <w:rFonts w:ascii="Ubuntu Mono" w:eastAsia="宋体" w:hAnsi="Ubuntu Mono" w:cs="宋体"/>
          <w:bCs/>
          <w:color w:val="EEEEEC"/>
          <w:kern w:val="0"/>
          <w:sz w:val="22"/>
          <w:szCs w:val="22"/>
          <w:shd w:val="clear" w:color="auto" w:fill="D3D7CF"/>
          <w:lang w:eastAsia="zh-CN"/>
        </w:rPr>
        <w:t>│</w:t>
      </w:r>
      <w:r w:rsidRPr="00EA4CC9">
        <w:rPr>
          <w:rFonts w:ascii="Ubuntu Mono" w:eastAsia="宋体" w:hAnsi="Ubuntu Mono" w:cs="宋体"/>
          <w:color w:val="2E3436"/>
          <w:kern w:val="0"/>
          <w:sz w:val="22"/>
          <w:szCs w:val="22"/>
          <w:shd w:val="clear" w:color="auto" w:fill="D3D7CF"/>
          <w:lang w:eastAsia="zh-CN"/>
        </w:rPr>
        <w:t xml:space="preserve"> │    [ ] </w:t>
      </w:r>
      <w:r w:rsidRPr="00EA4CC9">
        <w:rPr>
          <w:rFonts w:ascii="Ubuntu Mono" w:eastAsia="宋体" w:hAnsi="Ubuntu Mono" w:cs="宋体"/>
          <w:bCs/>
          <w:color w:val="729FCF"/>
          <w:kern w:val="0"/>
          <w:sz w:val="22"/>
          <w:szCs w:val="22"/>
          <w:shd w:val="clear" w:color="auto" w:fill="D3D7CF"/>
          <w:lang w:eastAsia="zh-CN"/>
        </w:rPr>
        <w:t>F</w:t>
      </w:r>
      <w:r w:rsidRPr="00EA4CC9">
        <w:rPr>
          <w:rFonts w:ascii="Ubuntu Mono" w:eastAsia="宋体" w:hAnsi="Ubuntu Mono" w:cs="宋体"/>
          <w:color w:val="2E3436"/>
          <w:kern w:val="0"/>
          <w:sz w:val="22"/>
          <w:szCs w:val="22"/>
          <w:shd w:val="clear" w:color="auto" w:fill="D3D7CF"/>
          <w:lang w:eastAsia="zh-CN"/>
        </w:rPr>
        <w:t xml:space="preserve">orce to use single MIPS core                                </w:t>
      </w:r>
      <w:r w:rsidRPr="00EA4CC9">
        <w:rPr>
          <w:rFonts w:ascii="Ubuntu Mono" w:eastAsia="宋体" w:hAnsi="Ubuntu Mono" w:cs="宋体"/>
          <w:bCs/>
          <w:color w:val="EEEEEC"/>
          <w:kern w:val="0"/>
          <w:sz w:val="22"/>
          <w:szCs w:val="22"/>
          <w:shd w:val="clear" w:color="auto" w:fill="D3D7CF"/>
          <w:lang w:eastAsia="zh-CN"/>
        </w:rPr>
        <w:t>│</w:t>
      </w:r>
      <w:r w:rsidRPr="00EA4CC9">
        <w:rPr>
          <w:rFonts w:ascii="Ubuntu Mono" w:eastAsia="宋体" w:hAnsi="Ubuntu Mono" w:cs="宋体"/>
          <w:color w:val="2E3436"/>
          <w:kern w:val="0"/>
          <w:sz w:val="22"/>
          <w:szCs w:val="22"/>
          <w:shd w:val="clear" w:color="auto" w:fill="D3D7CF"/>
          <w:lang w:eastAsia="zh-CN"/>
        </w:rPr>
        <w:t xml:space="preserve"> │</w:t>
      </w:r>
      <w:r w:rsidRPr="00EA4CC9">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A4CC9" w:rsidRPr="00EA4CC9" w:rsidRDefault="00EA4CC9" w:rsidP="002004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A4CC9">
        <w:rPr>
          <w:rFonts w:ascii="Ubuntu Mono" w:eastAsia="宋体" w:hAnsi="Ubuntu Mono" w:cs="宋体"/>
          <w:bCs/>
          <w:color w:val="34E2E2"/>
          <w:kern w:val="0"/>
          <w:sz w:val="22"/>
          <w:szCs w:val="22"/>
          <w:shd w:val="clear" w:color="auto" w:fill="3465A4"/>
          <w:lang w:eastAsia="zh-CN"/>
        </w:rPr>
        <w:t xml:space="preserve">  </w:t>
      </w:r>
      <w:r w:rsidRPr="00EA4CC9">
        <w:rPr>
          <w:rFonts w:ascii="Ubuntu Mono" w:eastAsia="宋体" w:hAnsi="Ubuntu Mono" w:cs="宋体"/>
          <w:bCs/>
          <w:color w:val="EEEEEC"/>
          <w:kern w:val="0"/>
          <w:sz w:val="22"/>
          <w:szCs w:val="22"/>
          <w:shd w:val="clear" w:color="auto" w:fill="D3D7CF"/>
          <w:lang w:eastAsia="zh-CN"/>
        </w:rPr>
        <w:t>│</w:t>
      </w:r>
      <w:r w:rsidRPr="00EA4CC9">
        <w:rPr>
          <w:rFonts w:ascii="Ubuntu Mono" w:eastAsia="宋体" w:hAnsi="Ubuntu Mono" w:cs="宋体"/>
          <w:color w:val="2E3436"/>
          <w:kern w:val="0"/>
          <w:sz w:val="22"/>
          <w:szCs w:val="22"/>
          <w:shd w:val="clear" w:color="auto" w:fill="D3D7CF"/>
          <w:lang w:eastAsia="zh-CN"/>
        </w:rPr>
        <w:t xml:space="preserve"> │    [ ] </w:t>
      </w:r>
      <w:r w:rsidRPr="00EA4CC9">
        <w:rPr>
          <w:rFonts w:ascii="Ubuntu Mono" w:eastAsia="宋体" w:hAnsi="Ubuntu Mono" w:cs="宋体"/>
          <w:bCs/>
          <w:color w:val="729FCF"/>
          <w:kern w:val="0"/>
          <w:sz w:val="22"/>
          <w:szCs w:val="22"/>
          <w:shd w:val="clear" w:color="auto" w:fill="D3D7CF"/>
          <w:lang w:eastAsia="zh-CN"/>
        </w:rPr>
        <w:t>F</w:t>
      </w:r>
      <w:r w:rsidRPr="00EA4CC9">
        <w:rPr>
          <w:rFonts w:ascii="Ubuntu Mono" w:eastAsia="宋体" w:hAnsi="Ubuntu Mono" w:cs="宋体"/>
          <w:color w:val="2E3436"/>
          <w:kern w:val="0"/>
          <w:sz w:val="22"/>
          <w:szCs w:val="22"/>
          <w:shd w:val="clear" w:color="auto" w:fill="D3D7CF"/>
          <w:lang w:eastAsia="zh-CN"/>
        </w:rPr>
        <w:t xml:space="preserve">orce to use single VPE per core                             </w:t>
      </w:r>
      <w:r w:rsidRPr="00EA4CC9">
        <w:rPr>
          <w:rFonts w:ascii="Ubuntu Mono" w:eastAsia="宋体" w:hAnsi="Ubuntu Mono" w:cs="宋体"/>
          <w:bCs/>
          <w:color w:val="EEEEEC"/>
          <w:kern w:val="0"/>
          <w:sz w:val="22"/>
          <w:szCs w:val="22"/>
          <w:shd w:val="clear" w:color="auto" w:fill="D3D7CF"/>
          <w:lang w:eastAsia="zh-CN"/>
        </w:rPr>
        <w:t>│</w:t>
      </w:r>
      <w:r w:rsidRPr="00EA4CC9">
        <w:rPr>
          <w:rFonts w:ascii="Ubuntu Mono" w:eastAsia="宋体" w:hAnsi="Ubuntu Mono" w:cs="宋体"/>
          <w:color w:val="2E3436"/>
          <w:kern w:val="0"/>
          <w:sz w:val="22"/>
          <w:szCs w:val="22"/>
          <w:shd w:val="clear" w:color="auto" w:fill="D3D7CF"/>
          <w:lang w:eastAsia="zh-CN"/>
        </w:rPr>
        <w:t xml:space="preserve"> │</w:t>
      </w:r>
      <w:r w:rsidRPr="00EA4CC9">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A965F4" w:rsidRPr="00EA4CC9" w:rsidRDefault="00200446" w:rsidP="00A965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00446">
        <w:rPr>
          <w:rFonts w:ascii="Ubuntu Mono" w:eastAsia="宋体" w:hAnsi="Ubuntu Mono" w:cs="宋体"/>
          <w:color w:val="06989A"/>
          <w:kern w:val="0"/>
          <w:sz w:val="22"/>
          <w:szCs w:val="22"/>
          <w:shd w:val="clear" w:color="auto" w:fill="3465A4"/>
          <w:lang w:eastAsia="zh-CN"/>
        </w:rPr>
        <w:t xml:space="preserve">  </w:t>
      </w:r>
      <w:r w:rsidRPr="00200446">
        <w:rPr>
          <w:rFonts w:ascii="Ubuntu Mono" w:eastAsia="宋体" w:hAnsi="Ubuntu Mono" w:cs="宋体"/>
          <w:bCs/>
          <w:color w:val="EEEEEC"/>
          <w:kern w:val="0"/>
          <w:sz w:val="22"/>
          <w:szCs w:val="22"/>
          <w:shd w:val="clear" w:color="auto" w:fill="D3D7CF"/>
          <w:lang w:eastAsia="zh-CN"/>
        </w:rPr>
        <w:t>│</w:t>
      </w:r>
      <w:r w:rsidRPr="00200446">
        <w:rPr>
          <w:rFonts w:ascii="Ubuntu Mono" w:eastAsia="宋体" w:hAnsi="Ubuntu Mono" w:cs="宋体"/>
          <w:color w:val="2E3436"/>
          <w:kern w:val="0"/>
          <w:sz w:val="22"/>
          <w:szCs w:val="22"/>
          <w:shd w:val="clear" w:color="auto" w:fill="D3D7CF"/>
          <w:lang w:eastAsia="zh-CN"/>
        </w:rPr>
        <w:t xml:space="preserve"> │        </w:t>
      </w:r>
      <w:r w:rsidRPr="00200446">
        <w:rPr>
          <w:rFonts w:ascii="Ubuntu Mono" w:eastAsia="宋体" w:hAnsi="Ubuntu Mono" w:cs="宋体"/>
          <w:bCs/>
          <w:color w:val="729FCF"/>
          <w:kern w:val="0"/>
          <w:sz w:val="22"/>
          <w:szCs w:val="22"/>
          <w:shd w:val="clear" w:color="auto" w:fill="D3D7CF"/>
          <w:lang w:eastAsia="zh-CN"/>
        </w:rPr>
        <w:t>C</w:t>
      </w:r>
      <w:r w:rsidRPr="00200446">
        <w:rPr>
          <w:rFonts w:ascii="Ubuntu Mono" w:eastAsia="宋体" w:hAnsi="Ubuntu Mono" w:cs="宋体"/>
          <w:color w:val="2E3436"/>
          <w:kern w:val="0"/>
          <w:sz w:val="22"/>
          <w:szCs w:val="22"/>
          <w:shd w:val="clear" w:color="auto" w:fill="D3D7CF"/>
          <w:lang w:eastAsia="zh-CN"/>
        </w:rPr>
        <w:t xml:space="preserve">PU &amp; DDR configuration  ---&gt;                                </w:t>
      </w:r>
      <w:r w:rsidRPr="00200446">
        <w:rPr>
          <w:rFonts w:ascii="Ubuntu Mono" w:eastAsia="宋体" w:hAnsi="Ubuntu Mono" w:cs="宋体"/>
          <w:bCs/>
          <w:color w:val="EEEEEC"/>
          <w:kern w:val="0"/>
          <w:sz w:val="22"/>
          <w:szCs w:val="22"/>
          <w:shd w:val="clear" w:color="auto" w:fill="D3D7CF"/>
          <w:lang w:eastAsia="zh-CN"/>
        </w:rPr>
        <w:t>│</w:t>
      </w:r>
      <w:r w:rsidRPr="00200446">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C76C9" w:rsidRPr="00EA4CC9" w:rsidRDefault="00A965F4" w:rsidP="003C76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A4CC9">
        <w:rPr>
          <w:rFonts w:ascii="Ubuntu Mono" w:eastAsia="宋体" w:hAnsi="Ubuntu Mono" w:cs="宋体"/>
          <w:bCs/>
          <w:color w:val="34E2E2"/>
          <w:kern w:val="0"/>
          <w:sz w:val="22"/>
          <w:szCs w:val="22"/>
          <w:shd w:val="clear" w:color="auto" w:fill="3465A4"/>
          <w:lang w:eastAsia="zh-CN"/>
        </w:rPr>
        <w:t xml:space="preserve">  </w:t>
      </w:r>
      <w:r w:rsidRPr="00EA4CC9">
        <w:rPr>
          <w:rFonts w:ascii="Ubuntu Mono" w:eastAsia="宋体" w:hAnsi="Ubuntu Mono" w:cs="宋体"/>
          <w:bCs/>
          <w:color w:val="EEEEEC"/>
          <w:kern w:val="0"/>
          <w:sz w:val="22"/>
          <w:szCs w:val="22"/>
          <w:shd w:val="clear" w:color="auto" w:fill="D3D7CF"/>
          <w:lang w:eastAsia="zh-CN"/>
        </w:rPr>
        <w:t>│</w:t>
      </w:r>
      <w:r w:rsidRPr="00EA4CC9">
        <w:rPr>
          <w:rFonts w:ascii="Ubuntu Mono" w:eastAsia="宋体" w:hAnsi="Ubuntu Mono" w:cs="宋体"/>
          <w:color w:val="2E3436"/>
          <w:kern w:val="0"/>
          <w:sz w:val="22"/>
          <w:szCs w:val="22"/>
          <w:shd w:val="clear" w:color="auto" w:fill="D3D7CF"/>
          <w:lang w:eastAsia="zh-CN"/>
        </w:rPr>
        <w:t xml:space="preserve"> │    [</w:t>
      </w:r>
      <w:r w:rsidR="00FA5402">
        <w:rPr>
          <w:rFonts w:ascii="Ubuntu Mono" w:eastAsia="宋体" w:hAnsi="Ubuntu Mono" w:cs="宋体"/>
          <w:color w:val="2E3436"/>
          <w:kern w:val="0"/>
          <w:sz w:val="22"/>
          <w:szCs w:val="22"/>
          <w:shd w:val="clear" w:color="auto" w:fill="D3D7CF"/>
          <w:lang w:eastAsia="zh-CN"/>
        </w:rPr>
        <w:t xml:space="preserve"> </w:t>
      </w:r>
      <w:r w:rsidRPr="00EA4CC9">
        <w:rPr>
          <w:rFonts w:ascii="Ubuntu Mono" w:eastAsia="宋体" w:hAnsi="Ubuntu Mono" w:cs="宋体"/>
          <w:color w:val="2E3436"/>
          <w:kern w:val="0"/>
          <w:sz w:val="22"/>
          <w:szCs w:val="22"/>
          <w:shd w:val="clear" w:color="auto" w:fill="D3D7CF"/>
          <w:lang w:eastAsia="zh-CN"/>
        </w:rPr>
        <w:t xml:space="preserve">] </w:t>
      </w:r>
      <w:r w:rsidRPr="00A965F4">
        <w:rPr>
          <w:rFonts w:ascii="Ubuntu Mono" w:eastAsia="宋体" w:hAnsi="Ubuntu Mono" w:cs="宋体"/>
          <w:bCs/>
          <w:color w:val="729FCF"/>
          <w:kern w:val="0"/>
          <w:sz w:val="22"/>
          <w:szCs w:val="22"/>
          <w:shd w:val="clear" w:color="auto" w:fill="D3D7CF"/>
          <w:lang w:eastAsia="zh-CN"/>
        </w:rPr>
        <w:t>E</w:t>
      </w:r>
      <w:r w:rsidRPr="00A965F4">
        <w:rPr>
          <w:rFonts w:ascii="Ubuntu Mono" w:eastAsia="宋体" w:hAnsi="Ubuntu Mono" w:cs="宋体"/>
          <w:color w:val="2E3436"/>
          <w:kern w:val="0"/>
          <w:sz w:val="22"/>
          <w:szCs w:val="22"/>
          <w:shd w:val="clear" w:color="auto" w:fill="D3D7CF"/>
          <w:lang w:eastAsia="zh-CN"/>
        </w:rPr>
        <w:t>nable NAND bad block mapping management</w:t>
      </w:r>
      <w:r w:rsidRPr="00EA4CC9">
        <w:rPr>
          <w:rFonts w:ascii="Ubuntu Mono" w:eastAsia="宋体" w:hAnsi="Ubuntu Mono" w:cs="宋体"/>
          <w:color w:val="2E3436"/>
          <w:kern w:val="0"/>
          <w:sz w:val="22"/>
          <w:szCs w:val="22"/>
          <w:shd w:val="clear" w:color="auto" w:fill="D3D7CF"/>
          <w:lang w:eastAsia="zh-CN"/>
        </w:rPr>
        <w:t xml:space="preserve">                     </w:t>
      </w:r>
      <w:r w:rsidRPr="00EA4CC9">
        <w:rPr>
          <w:rFonts w:ascii="Ubuntu Mono" w:eastAsia="宋体" w:hAnsi="Ubuntu Mono" w:cs="宋体"/>
          <w:bCs/>
          <w:color w:val="EEEEEC"/>
          <w:kern w:val="0"/>
          <w:sz w:val="22"/>
          <w:szCs w:val="22"/>
          <w:shd w:val="clear" w:color="auto" w:fill="D3D7CF"/>
          <w:lang w:eastAsia="zh-CN"/>
        </w:rPr>
        <w:t>│</w:t>
      </w:r>
      <w:r w:rsidRPr="00EA4CC9">
        <w:rPr>
          <w:rFonts w:ascii="Ubuntu Mono" w:eastAsia="宋体" w:hAnsi="Ubuntu Mono" w:cs="宋体"/>
          <w:color w:val="2E3436"/>
          <w:kern w:val="0"/>
          <w:sz w:val="22"/>
          <w:szCs w:val="22"/>
          <w:shd w:val="clear" w:color="auto" w:fill="D3D7CF"/>
          <w:lang w:eastAsia="zh-CN"/>
        </w:rPr>
        <w:t xml:space="preserve"> │</w:t>
      </w:r>
      <w:r w:rsidRPr="00EA4CC9">
        <w:rPr>
          <w:rFonts w:ascii="Ubuntu Mono" w:eastAsia="宋体" w:hAnsi="Ubuntu Mono" w:cs="宋体"/>
          <w:bCs/>
          <w:color w:val="555753"/>
          <w:kern w:val="0"/>
          <w:sz w:val="22"/>
          <w:szCs w:val="22"/>
          <w:shd w:val="clear" w:color="auto" w:fill="2E3436"/>
          <w:lang w:eastAsia="zh-CN"/>
        </w:rPr>
        <w:t xml:space="preserve">  </w:t>
      </w:r>
      <w:r w:rsidRPr="004A7A0C">
        <w:rPr>
          <w:rFonts w:ascii="MS Mincho" w:eastAsia="宋体" w:hAnsi="MS Mincho" w:cs="MS Mincho"/>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MS Mincho" w:eastAsia="宋体" w:hAnsi="MS Mincho" w:cs="MS Mincho"/>
          <w:color w:val="2E3436"/>
          <w:kern w:val="0"/>
          <w:sz w:val="22"/>
          <w:szCs w:val="22"/>
          <w:shd w:val="clear" w:color="auto" w:fill="D3D7CF"/>
          <w:lang w:eastAsia="zh-CN"/>
        </w:rPr>
        <w:t>‌</w:t>
      </w:r>
    </w:p>
    <w:p w:rsidR="00545778" w:rsidRPr="00200446" w:rsidRDefault="00200446" w:rsidP="005457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00446">
        <w:rPr>
          <w:rFonts w:ascii="Ubuntu Mono" w:eastAsia="宋体" w:hAnsi="Ubuntu Mono" w:cs="宋体"/>
          <w:color w:val="06989A"/>
          <w:kern w:val="0"/>
          <w:sz w:val="22"/>
          <w:szCs w:val="22"/>
          <w:shd w:val="clear" w:color="auto" w:fill="3465A4"/>
          <w:lang w:eastAsia="zh-CN"/>
        </w:rPr>
        <w:t xml:space="preserve">  </w:t>
      </w:r>
      <w:r w:rsidRPr="00200446">
        <w:rPr>
          <w:rFonts w:ascii="Ubuntu Mono" w:eastAsia="宋体" w:hAnsi="Ubuntu Mono" w:cs="宋体"/>
          <w:bCs/>
          <w:color w:val="EEEEEC"/>
          <w:kern w:val="0"/>
          <w:sz w:val="22"/>
          <w:szCs w:val="22"/>
          <w:shd w:val="clear" w:color="auto" w:fill="D3D7CF"/>
          <w:lang w:eastAsia="zh-CN"/>
        </w:rPr>
        <w:t>│</w:t>
      </w:r>
      <w:r w:rsidRPr="00200446">
        <w:rPr>
          <w:rFonts w:ascii="Ubuntu Mono" w:eastAsia="宋体" w:hAnsi="Ubuntu Mono" w:cs="宋体"/>
          <w:color w:val="2E3436"/>
          <w:kern w:val="0"/>
          <w:sz w:val="22"/>
          <w:szCs w:val="22"/>
          <w:shd w:val="clear" w:color="auto" w:fill="D3D7CF"/>
          <w:lang w:eastAsia="zh-CN"/>
        </w:rPr>
        <w:t xml:space="preserve"> │    (0x50000) </w:t>
      </w:r>
      <w:r w:rsidRPr="00200446">
        <w:rPr>
          <w:rFonts w:ascii="Ubuntu Mono" w:eastAsia="宋体" w:hAnsi="Ubuntu Mono" w:cs="宋体"/>
          <w:bCs/>
          <w:color w:val="729FCF"/>
          <w:kern w:val="0"/>
          <w:sz w:val="22"/>
          <w:szCs w:val="22"/>
          <w:shd w:val="clear" w:color="auto" w:fill="D3D7CF"/>
          <w:lang w:eastAsia="zh-CN"/>
        </w:rPr>
        <w:t>D</w:t>
      </w:r>
      <w:r w:rsidRPr="00200446">
        <w:rPr>
          <w:rFonts w:ascii="Ubuntu Mono" w:eastAsia="宋体" w:hAnsi="Ubuntu Mono" w:cs="宋体"/>
          <w:color w:val="2E3436"/>
          <w:kern w:val="0"/>
          <w:sz w:val="22"/>
          <w:szCs w:val="22"/>
          <w:shd w:val="clear" w:color="auto" w:fill="D3D7CF"/>
          <w:lang w:eastAsia="zh-CN"/>
        </w:rPr>
        <w:t xml:space="preserve">efault kernel offset in the NOR                       </w:t>
      </w:r>
      <w:r w:rsidRPr="00200446">
        <w:rPr>
          <w:rFonts w:ascii="Ubuntu Mono" w:eastAsia="宋体" w:hAnsi="Ubuntu Mono" w:cs="宋体"/>
          <w:bCs/>
          <w:color w:val="EEEEEC"/>
          <w:kern w:val="0"/>
          <w:sz w:val="22"/>
          <w:szCs w:val="22"/>
          <w:shd w:val="clear" w:color="auto" w:fill="D3D7CF"/>
          <w:lang w:eastAsia="zh-CN"/>
        </w:rPr>
        <w:t>│</w:t>
      </w:r>
      <w:r w:rsidRPr="00200446">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FA5402" w:rsidRPr="00200446" w:rsidRDefault="00545778" w:rsidP="00FA54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00446">
        <w:rPr>
          <w:rFonts w:ascii="Ubuntu Mono" w:eastAsia="宋体" w:hAnsi="Ubuntu Mono" w:cs="宋体"/>
          <w:color w:val="06989A"/>
          <w:kern w:val="0"/>
          <w:sz w:val="22"/>
          <w:szCs w:val="22"/>
          <w:shd w:val="clear" w:color="auto" w:fill="3465A4"/>
          <w:lang w:eastAsia="zh-CN"/>
        </w:rPr>
        <w:t xml:space="preserve">  </w:t>
      </w:r>
      <w:r w:rsidRPr="00200446">
        <w:rPr>
          <w:rFonts w:ascii="Ubuntu Mono" w:eastAsia="宋体" w:hAnsi="Ubuntu Mono" w:cs="宋体"/>
          <w:bCs/>
          <w:color w:val="EEEEEC"/>
          <w:kern w:val="0"/>
          <w:sz w:val="22"/>
          <w:szCs w:val="22"/>
          <w:shd w:val="clear" w:color="auto" w:fill="D3D7CF"/>
          <w:lang w:eastAsia="zh-CN"/>
        </w:rPr>
        <w:t>│</w:t>
      </w:r>
      <w:r w:rsidRPr="00200446">
        <w:rPr>
          <w:rFonts w:ascii="Ubuntu Mono" w:eastAsia="宋体" w:hAnsi="Ubuntu Mono" w:cs="宋体"/>
          <w:color w:val="2E3436"/>
          <w:kern w:val="0"/>
          <w:sz w:val="22"/>
          <w:szCs w:val="22"/>
          <w:shd w:val="clear" w:color="auto" w:fill="D3D7CF"/>
          <w:lang w:eastAsia="zh-CN"/>
        </w:rPr>
        <w:t xml:space="preserve"> │    </w:t>
      </w:r>
      <w:r w:rsidRPr="00545778">
        <w:rPr>
          <w:rFonts w:ascii="Ubuntu Mono" w:eastAsia="宋体" w:hAnsi="Ubuntu Mono" w:cs="宋体"/>
          <w:color w:val="2E3436"/>
          <w:kern w:val="0"/>
          <w:sz w:val="22"/>
          <w:szCs w:val="22"/>
          <w:shd w:val="clear" w:color="auto" w:fill="D3D7CF"/>
          <w:lang w:eastAsia="zh-CN"/>
        </w:rPr>
        <w:t>(3) Delay for mtkautoboot command (seconds)</w:t>
      </w:r>
      <w:r>
        <w:rPr>
          <w:rFonts w:ascii="Ubuntu Mono" w:eastAsia="宋体" w:hAnsi="Ubuntu Mono" w:cs="宋体"/>
          <w:color w:val="2E3436"/>
          <w:kern w:val="0"/>
          <w:sz w:val="22"/>
          <w:szCs w:val="22"/>
          <w:shd w:val="clear" w:color="auto" w:fill="D3D7CF"/>
          <w:lang w:eastAsia="zh-CN"/>
        </w:rPr>
        <w:t xml:space="preserve">                    </w:t>
      </w:r>
      <w:r w:rsidRPr="00200446">
        <w:rPr>
          <w:rFonts w:ascii="Ubuntu Mono" w:eastAsia="宋体" w:hAnsi="Ubuntu Mono" w:cs="宋体"/>
          <w:color w:val="2E3436"/>
          <w:kern w:val="0"/>
          <w:sz w:val="22"/>
          <w:szCs w:val="22"/>
          <w:shd w:val="clear" w:color="auto" w:fill="D3D7CF"/>
          <w:lang w:eastAsia="zh-CN"/>
        </w:rPr>
        <w:t xml:space="preserve">  </w:t>
      </w:r>
      <w:r w:rsidRPr="00200446">
        <w:rPr>
          <w:rFonts w:ascii="Ubuntu Mono" w:eastAsia="宋体" w:hAnsi="Ubuntu Mono" w:cs="宋体"/>
          <w:bCs/>
          <w:color w:val="EEEEEC"/>
          <w:kern w:val="0"/>
          <w:sz w:val="22"/>
          <w:szCs w:val="22"/>
          <w:shd w:val="clear" w:color="auto" w:fill="D3D7CF"/>
          <w:lang w:eastAsia="zh-CN"/>
        </w:rPr>
        <w:t>│</w:t>
      </w:r>
      <w:r w:rsidRPr="00200446">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00446" w:rsidRPr="00545778" w:rsidRDefault="00FA5402" w:rsidP="00FA54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00446">
        <w:rPr>
          <w:rFonts w:ascii="Ubuntu Mono" w:eastAsia="宋体" w:hAnsi="Ubuntu Mono" w:cs="宋体"/>
          <w:color w:val="06989A"/>
          <w:kern w:val="0"/>
          <w:sz w:val="22"/>
          <w:szCs w:val="22"/>
          <w:shd w:val="clear" w:color="auto" w:fill="3465A4"/>
          <w:lang w:eastAsia="zh-CN"/>
        </w:rPr>
        <w:t xml:space="preserve">  </w:t>
      </w:r>
      <w:r w:rsidRPr="00200446">
        <w:rPr>
          <w:rFonts w:ascii="Ubuntu Mono" w:eastAsia="宋体" w:hAnsi="Ubuntu Mono" w:cs="宋体"/>
          <w:bCs/>
          <w:color w:val="EEEEEC"/>
          <w:kern w:val="0"/>
          <w:sz w:val="22"/>
          <w:szCs w:val="22"/>
          <w:shd w:val="clear" w:color="auto" w:fill="D3D7CF"/>
          <w:lang w:eastAsia="zh-CN"/>
        </w:rPr>
        <w:t>│</w:t>
      </w:r>
      <w:r w:rsidRPr="00200446">
        <w:rPr>
          <w:rFonts w:ascii="Ubuntu Mono" w:eastAsia="宋体" w:hAnsi="Ubuntu Mono" w:cs="宋体"/>
          <w:color w:val="2E3436"/>
          <w:kern w:val="0"/>
          <w:sz w:val="22"/>
          <w:szCs w:val="22"/>
          <w:shd w:val="clear" w:color="auto" w:fill="D3D7CF"/>
          <w:lang w:eastAsia="zh-CN"/>
        </w:rPr>
        <w:t xml:space="preserve"> │    </w:t>
      </w:r>
      <w:r w:rsidRPr="00FA5402">
        <w:rPr>
          <w:rFonts w:ascii="Ubuntu Mono" w:eastAsia="宋体" w:hAnsi="Ubuntu Mono" w:cs="宋体"/>
          <w:color w:val="2E3436"/>
          <w:kern w:val="0"/>
          <w:sz w:val="22"/>
          <w:szCs w:val="22"/>
          <w:shd w:val="clear" w:color="auto" w:fill="D3D7CF"/>
          <w:lang w:eastAsia="zh-CN"/>
        </w:rPr>
        <w:t xml:space="preserve">[ ] </w:t>
      </w:r>
      <w:r w:rsidRPr="00FA5402">
        <w:rPr>
          <w:rFonts w:ascii="Ubuntu Mono" w:eastAsia="宋体" w:hAnsi="Ubuntu Mono" w:cs="宋体"/>
          <w:bCs/>
          <w:color w:val="729FCF"/>
          <w:kern w:val="0"/>
          <w:sz w:val="22"/>
          <w:szCs w:val="22"/>
          <w:shd w:val="clear" w:color="auto" w:fill="D3D7CF"/>
          <w:lang w:eastAsia="zh-CN"/>
        </w:rPr>
        <w:t>E</w:t>
      </w:r>
      <w:r w:rsidRPr="00FA5402">
        <w:rPr>
          <w:rFonts w:ascii="Ubuntu Mono" w:eastAsia="宋体" w:hAnsi="Ubuntu Mono" w:cs="宋体"/>
          <w:color w:val="2E3436"/>
          <w:kern w:val="0"/>
          <w:sz w:val="22"/>
          <w:szCs w:val="22"/>
          <w:shd w:val="clear" w:color="auto" w:fill="D3D7CF"/>
          <w:lang w:eastAsia="zh-CN"/>
        </w:rPr>
        <w:t>nable dual image support</w:t>
      </w:r>
      <w:r>
        <w:rPr>
          <w:rFonts w:ascii="Ubuntu Mono" w:eastAsia="宋体" w:hAnsi="Ubuntu Mono" w:cs="宋体"/>
          <w:color w:val="2E3436"/>
          <w:kern w:val="0"/>
          <w:sz w:val="22"/>
          <w:szCs w:val="22"/>
          <w:shd w:val="clear" w:color="auto" w:fill="D3D7CF"/>
          <w:lang w:eastAsia="zh-CN"/>
        </w:rPr>
        <w:t xml:space="preserve">                                  </w:t>
      </w:r>
      <w:r w:rsidRPr="00200446">
        <w:rPr>
          <w:rFonts w:ascii="Ubuntu Mono" w:eastAsia="宋体" w:hAnsi="Ubuntu Mono" w:cs="宋体"/>
          <w:color w:val="2E3436"/>
          <w:kern w:val="0"/>
          <w:sz w:val="22"/>
          <w:szCs w:val="22"/>
          <w:shd w:val="clear" w:color="auto" w:fill="D3D7CF"/>
          <w:lang w:eastAsia="zh-CN"/>
        </w:rPr>
        <w:t xml:space="preserve">  </w:t>
      </w:r>
      <w:r w:rsidRPr="00200446">
        <w:rPr>
          <w:rFonts w:ascii="Ubuntu Mono" w:eastAsia="宋体" w:hAnsi="Ubuntu Mono" w:cs="宋体"/>
          <w:bCs/>
          <w:color w:val="EEEEEC"/>
          <w:kern w:val="0"/>
          <w:sz w:val="22"/>
          <w:szCs w:val="22"/>
          <w:shd w:val="clear" w:color="auto" w:fill="D3D7CF"/>
          <w:lang w:eastAsia="zh-CN"/>
        </w:rPr>
        <w:t>│</w:t>
      </w:r>
      <w:r w:rsidRPr="00200446">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MS Mincho" w:eastAsia="宋体" w:hAnsi="MS Mincho" w:cs="MS Mincho"/>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MS Mincho" w:eastAsia="宋体" w:hAnsi="MS Mincho" w:cs="MS Mincho"/>
          <w:color w:val="2E3436"/>
          <w:kern w:val="0"/>
          <w:sz w:val="22"/>
          <w:szCs w:val="22"/>
          <w:shd w:val="clear" w:color="auto" w:fill="D3D7CF"/>
          <w:lang w:eastAsia="zh-CN"/>
        </w:rPr>
        <w:t>‌</w:t>
      </w:r>
    </w:p>
    <w:p w:rsidR="00200446" w:rsidRPr="00200446" w:rsidRDefault="00200446" w:rsidP="002004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00446">
        <w:rPr>
          <w:rFonts w:ascii="Ubuntu Mono" w:eastAsia="宋体" w:hAnsi="Ubuntu Mono" w:cs="宋体"/>
          <w:color w:val="06989A"/>
          <w:kern w:val="0"/>
          <w:sz w:val="22"/>
          <w:szCs w:val="22"/>
          <w:shd w:val="clear" w:color="auto" w:fill="3465A4"/>
          <w:lang w:eastAsia="zh-CN"/>
        </w:rPr>
        <w:t xml:space="preserve">  </w:t>
      </w:r>
      <w:r w:rsidRPr="00200446">
        <w:rPr>
          <w:rFonts w:ascii="Ubuntu Mono" w:eastAsia="宋体" w:hAnsi="Ubuntu Mono" w:cs="宋体"/>
          <w:bCs/>
          <w:color w:val="EEEEEC"/>
          <w:kern w:val="0"/>
          <w:sz w:val="22"/>
          <w:szCs w:val="22"/>
          <w:shd w:val="clear" w:color="auto" w:fill="D3D7CF"/>
          <w:lang w:eastAsia="zh-CN"/>
        </w:rPr>
        <w:t>│</w:t>
      </w:r>
      <w:r w:rsidRPr="00200446">
        <w:rPr>
          <w:rFonts w:ascii="Ubuntu Mono" w:eastAsia="宋体" w:hAnsi="Ubuntu Mono" w:cs="宋体"/>
          <w:color w:val="2E3436"/>
          <w:kern w:val="0"/>
          <w:sz w:val="22"/>
          <w:szCs w:val="22"/>
          <w:shd w:val="clear" w:color="auto" w:fill="D3D7CF"/>
          <w:lang w:eastAsia="zh-CN"/>
        </w:rPr>
        <w:t xml:space="preserve"> └</w:t>
      </w:r>
      <w:r w:rsidRPr="00200446">
        <w:rPr>
          <w:rFonts w:ascii="Ubuntu Mono" w:eastAsia="宋体" w:hAnsi="Ubuntu Mono" w:cs="宋体"/>
          <w:bCs/>
          <w:color w:val="EEEEEC"/>
          <w:kern w:val="0"/>
          <w:sz w:val="22"/>
          <w:szCs w:val="22"/>
          <w:shd w:val="clear" w:color="auto" w:fill="D3D7CF"/>
          <w:lang w:eastAsia="zh-CN"/>
        </w:rPr>
        <w:t>─────────────────────────────────────────────────────────────────────┘</w:t>
      </w:r>
      <w:r w:rsidRPr="00200446">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FC7ECA" w:rsidRDefault="00FC7ECA" w:rsidP="00535484">
      <w:pPr>
        <w:rPr>
          <w:rFonts w:eastAsia="宋体" w:cs="Arial"/>
          <w:lang w:eastAsia="zh-CN"/>
        </w:rPr>
      </w:pPr>
    </w:p>
    <w:p w:rsidR="00FA5402" w:rsidRDefault="00FA5402" w:rsidP="00535484">
      <w:pPr>
        <w:rPr>
          <w:rFonts w:eastAsia="宋体" w:cs="Arial"/>
          <w:lang w:eastAsia="zh-CN"/>
        </w:rPr>
      </w:pPr>
    </w:p>
    <w:p w:rsidR="00C55420" w:rsidRPr="000C19A7" w:rsidRDefault="00C55420" w:rsidP="000C19A7">
      <w:pPr>
        <w:pStyle w:val="ad"/>
        <w:numPr>
          <w:ilvl w:val="0"/>
          <w:numId w:val="33"/>
        </w:numPr>
        <w:ind w:firstLineChars="0"/>
        <w:rPr>
          <w:rFonts w:eastAsia="宋体" w:cs="Arial"/>
          <w:lang w:eastAsia="zh-CN"/>
        </w:rPr>
      </w:pPr>
      <w:r w:rsidRPr="000C19A7">
        <w:rPr>
          <w:rFonts w:eastAsia="宋体" w:cs="Arial" w:hint="eastAsia"/>
          <w:i/>
          <w:lang w:eastAsia="zh-CN"/>
        </w:rPr>
        <w:lastRenderedPageBreak/>
        <w:t>Board select</w:t>
      </w:r>
      <w:r w:rsidRPr="000C19A7">
        <w:rPr>
          <w:rFonts w:eastAsia="宋体" w:cs="Arial" w:hint="eastAsia"/>
          <w:lang w:eastAsia="zh-CN"/>
        </w:rPr>
        <w:t>:</w:t>
      </w:r>
    </w:p>
    <w:p w:rsidR="005B5FEA" w:rsidRDefault="00A92F69" w:rsidP="007766CC">
      <w:pPr>
        <w:ind w:firstLine="720"/>
        <w:rPr>
          <w:rFonts w:eastAsia="宋体" w:cs="Arial"/>
          <w:lang w:eastAsia="zh-CN"/>
        </w:rPr>
      </w:pPr>
      <w:r>
        <w:rPr>
          <w:rFonts w:eastAsia="宋体" w:cs="Arial"/>
          <w:lang w:eastAsia="zh-CN"/>
        </w:rPr>
        <w:t>C</w:t>
      </w:r>
      <w:r w:rsidR="00C55420">
        <w:rPr>
          <w:rFonts w:eastAsia="宋体" w:cs="Arial" w:hint="eastAsia"/>
          <w:lang w:eastAsia="zh-CN"/>
        </w:rPr>
        <w:t xml:space="preserve">urrently </w:t>
      </w:r>
      <w:r w:rsidR="005B5FEA">
        <w:rPr>
          <w:rFonts w:eastAsia="宋体" w:cs="Arial"/>
          <w:lang w:eastAsia="zh-CN"/>
        </w:rPr>
        <w:t>two</w:t>
      </w:r>
      <w:r w:rsidR="00C55420">
        <w:rPr>
          <w:rFonts w:eastAsia="宋体" w:cs="Arial" w:hint="eastAsia"/>
          <w:lang w:eastAsia="zh-CN"/>
        </w:rPr>
        <w:t xml:space="preserve"> board available:</w:t>
      </w:r>
    </w:p>
    <w:p w:rsidR="005B5FEA" w:rsidRDefault="00C55420" w:rsidP="00EF1FA1">
      <w:pPr>
        <w:ind w:left="720" w:firstLine="720"/>
        <w:rPr>
          <w:rFonts w:eastAsia="宋体" w:cs="Arial"/>
          <w:lang w:eastAsia="zh-CN"/>
        </w:rPr>
      </w:pPr>
      <w:r w:rsidRPr="00D437C5">
        <w:rPr>
          <w:rFonts w:eastAsia="宋体" w:cs="Arial" w:hint="eastAsia"/>
          <w:b/>
          <w:lang w:eastAsia="zh-CN"/>
        </w:rPr>
        <w:t xml:space="preserve">MT7621 </w:t>
      </w:r>
      <w:r w:rsidR="007766CC">
        <w:rPr>
          <w:rFonts w:eastAsia="宋体" w:cs="Arial"/>
          <w:b/>
          <w:lang w:eastAsia="zh-CN"/>
        </w:rPr>
        <w:t>reference board</w:t>
      </w:r>
      <w:r w:rsidR="005B5FEA" w:rsidRPr="005B5FEA">
        <w:rPr>
          <w:rFonts w:eastAsia="宋体" w:cs="Arial"/>
          <w:lang w:eastAsia="zh-CN"/>
        </w:rPr>
        <w:t>: for boot from SPI-NOR</w:t>
      </w:r>
    </w:p>
    <w:p w:rsidR="005B5FEA" w:rsidRDefault="005B5FEA" w:rsidP="00EF1FA1">
      <w:pPr>
        <w:ind w:left="720" w:firstLine="720"/>
        <w:rPr>
          <w:rFonts w:eastAsia="宋体" w:cs="Arial"/>
          <w:b/>
          <w:lang w:eastAsia="zh-CN"/>
        </w:rPr>
      </w:pPr>
      <w:r w:rsidRPr="00D437C5">
        <w:rPr>
          <w:rFonts w:eastAsia="宋体" w:cs="Arial" w:hint="eastAsia"/>
          <w:b/>
          <w:lang w:eastAsia="zh-CN"/>
        </w:rPr>
        <w:t xml:space="preserve">MT7621 </w:t>
      </w:r>
      <w:r>
        <w:rPr>
          <w:rFonts w:eastAsia="宋体" w:cs="Arial"/>
          <w:b/>
          <w:lang w:eastAsia="zh-CN"/>
        </w:rPr>
        <w:t>reference board (NAND)</w:t>
      </w:r>
      <w:r w:rsidRPr="005B5FEA">
        <w:rPr>
          <w:rFonts w:eastAsia="宋体" w:cs="Arial"/>
          <w:lang w:eastAsia="zh-CN"/>
        </w:rPr>
        <w:t xml:space="preserve">: for boot from </w:t>
      </w:r>
      <w:r>
        <w:rPr>
          <w:rFonts w:eastAsia="宋体" w:cs="Arial"/>
          <w:lang w:eastAsia="zh-CN"/>
        </w:rPr>
        <w:t>NAND</w:t>
      </w:r>
    </w:p>
    <w:p w:rsidR="00C55420" w:rsidRPr="005B5FEA" w:rsidRDefault="00C55420" w:rsidP="005B5FEA">
      <w:pPr>
        <w:ind w:firstLine="720"/>
        <w:rPr>
          <w:rFonts w:eastAsia="宋体" w:cs="Arial"/>
          <w:lang w:eastAsia="zh-CN"/>
        </w:rPr>
      </w:pPr>
      <w:r>
        <w:rPr>
          <w:rFonts w:eastAsia="宋体" w:cs="Arial"/>
          <w:lang w:eastAsia="zh-CN"/>
        </w:rPr>
        <w:t>You can add your custom board.</w:t>
      </w:r>
    </w:p>
    <w:p w:rsidR="00C55420" w:rsidRPr="000C19A7" w:rsidRDefault="007766CC" w:rsidP="000C19A7">
      <w:pPr>
        <w:pStyle w:val="ad"/>
        <w:numPr>
          <w:ilvl w:val="0"/>
          <w:numId w:val="33"/>
        </w:numPr>
        <w:ind w:firstLineChars="0"/>
        <w:rPr>
          <w:rFonts w:eastAsia="宋体" w:cs="Arial"/>
          <w:lang w:eastAsia="zh-CN"/>
        </w:rPr>
      </w:pPr>
      <w:r>
        <w:rPr>
          <w:rFonts w:eastAsia="宋体" w:cs="Arial"/>
          <w:i/>
          <w:lang w:eastAsia="zh-CN"/>
        </w:rPr>
        <w:t>SPL</w:t>
      </w:r>
      <w:r w:rsidR="00C55420" w:rsidRPr="000C19A7">
        <w:rPr>
          <w:rFonts w:eastAsia="宋体" w:cs="Arial"/>
          <w:i/>
          <w:lang w:eastAsia="zh-CN"/>
        </w:rPr>
        <w:t xml:space="preserve"> alignment</w:t>
      </w:r>
      <w:r>
        <w:rPr>
          <w:rFonts w:eastAsia="宋体" w:cs="Arial"/>
          <w:i/>
          <w:lang w:eastAsia="zh-CN"/>
        </w:rPr>
        <w:t xml:space="preserve"> size</w:t>
      </w:r>
      <w:r w:rsidR="00C55420" w:rsidRPr="000C19A7">
        <w:rPr>
          <w:rFonts w:eastAsia="宋体" w:cs="Arial"/>
          <w:lang w:eastAsia="zh-CN"/>
        </w:rPr>
        <w:t>:</w:t>
      </w:r>
    </w:p>
    <w:p w:rsidR="00C55420" w:rsidRDefault="00C55420" w:rsidP="00C55420">
      <w:pPr>
        <w:ind w:firstLine="720"/>
        <w:rPr>
          <w:rFonts w:eastAsia="宋体" w:cs="Arial"/>
          <w:lang w:eastAsia="zh-CN"/>
        </w:rPr>
      </w:pPr>
      <w:r>
        <w:rPr>
          <w:rFonts w:eastAsia="宋体" w:cs="Arial"/>
          <w:lang w:eastAsia="zh-CN"/>
        </w:rPr>
        <w:t>This is used for SPL padding. The SPL part will be pad</w:t>
      </w:r>
      <w:r w:rsidR="00F0410F">
        <w:rPr>
          <w:rFonts w:eastAsia="宋体" w:cs="Arial"/>
          <w:lang w:eastAsia="zh-CN"/>
        </w:rPr>
        <w:t>ded</w:t>
      </w:r>
      <w:r>
        <w:rPr>
          <w:rFonts w:eastAsia="宋体" w:cs="Arial"/>
          <w:lang w:eastAsia="zh-CN"/>
        </w:rPr>
        <w:t xml:space="preserve"> to be aligned with this size. Typically this value is set to flash’s block size:</w:t>
      </w:r>
    </w:p>
    <w:p w:rsidR="00C55420" w:rsidRDefault="00C55420" w:rsidP="00C55420">
      <w:pPr>
        <w:ind w:firstLine="720"/>
        <w:rPr>
          <w:rFonts w:eastAsia="宋体" w:cs="Arial"/>
          <w:lang w:eastAsia="zh-CN"/>
        </w:rPr>
      </w:pPr>
      <w:r>
        <w:rPr>
          <w:rFonts w:eastAsia="宋体" w:cs="Arial"/>
          <w:lang w:eastAsia="zh-CN"/>
        </w:rPr>
        <w:tab/>
        <w:t xml:space="preserve">0x1000 for SPI NOR flash with </w:t>
      </w:r>
      <w:r w:rsidR="00403E6F">
        <w:rPr>
          <w:rFonts w:eastAsia="宋体" w:cs="Arial"/>
          <w:lang w:eastAsia="zh-CN"/>
        </w:rPr>
        <w:t>4KiB</w:t>
      </w:r>
      <w:r>
        <w:rPr>
          <w:rFonts w:eastAsia="宋体" w:cs="Arial"/>
          <w:lang w:eastAsia="zh-CN"/>
        </w:rPr>
        <w:t xml:space="preserve"> </w:t>
      </w:r>
      <w:r w:rsidR="00403E6F">
        <w:rPr>
          <w:rFonts w:eastAsia="宋体" w:cs="Arial"/>
          <w:lang w:eastAsia="zh-CN"/>
        </w:rPr>
        <w:t>sector support</w:t>
      </w:r>
    </w:p>
    <w:p w:rsidR="00C55420" w:rsidRDefault="00C55420" w:rsidP="00C55420">
      <w:pPr>
        <w:ind w:firstLine="720"/>
        <w:rPr>
          <w:rFonts w:eastAsia="宋体" w:cs="Arial"/>
          <w:lang w:eastAsia="zh-CN"/>
        </w:rPr>
      </w:pPr>
      <w:r>
        <w:rPr>
          <w:rFonts w:eastAsia="宋体" w:cs="Arial"/>
          <w:lang w:eastAsia="zh-CN"/>
        </w:rPr>
        <w:tab/>
        <w:t>0x10000 for SPI NOR flash with 64KiB erase block</w:t>
      </w:r>
    </w:p>
    <w:p w:rsidR="007766CC" w:rsidRDefault="00C55420" w:rsidP="007766CC">
      <w:pPr>
        <w:rPr>
          <w:rFonts w:eastAsia="宋体" w:cs="Arial"/>
          <w:lang w:eastAsia="zh-CN"/>
        </w:rPr>
      </w:pPr>
      <w:r>
        <w:rPr>
          <w:rFonts w:eastAsia="宋体" w:cs="Arial"/>
          <w:lang w:eastAsia="zh-CN"/>
        </w:rPr>
        <w:tab/>
      </w:r>
      <w:r w:rsidR="007766CC">
        <w:rPr>
          <w:rFonts w:eastAsia="宋体" w:cs="Arial"/>
          <w:lang w:eastAsia="zh-CN"/>
        </w:rPr>
        <w:tab/>
      </w:r>
      <w:r>
        <w:rPr>
          <w:rFonts w:eastAsia="宋体" w:cs="Arial"/>
          <w:lang w:eastAsia="zh-CN"/>
        </w:rPr>
        <w:t>0x20000 for NAND flash</w:t>
      </w:r>
      <w:r w:rsidR="00D437C5">
        <w:rPr>
          <w:rFonts w:eastAsia="宋体" w:cs="Arial"/>
          <w:lang w:eastAsia="zh-CN"/>
        </w:rPr>
        <w:t xml:space="preserve"> with 128KiB block size</w:t>
      </w:r>
      <w:r w:rsidR="007766CC" w:rsidRPr="007766CC">
        <w:rPr>
          <w:rFonts w:eastAsia="宋体" w:cs="Arial"/>
          <w:lang w:eastAsia="zh-CN"/>
        </w:rPr>
        <w:t xml:space="preserve"> </w:t>
      </w:r>
    </w:p>
    <w:p w:rsidR="007766CC" w:rsidRPr="003C76C9" w:rsidRDefault="007766CC" w:rsidP="007766CC">
      <w:pPr>
        <w:pStyle w:val="ad"/>
        <w:numPr>
          <w:ilvl w:val="0"/>
          <w:numId w:val="33"/>
        </w:numPr>
        <w:ind w:firstLineChars="0"/>
        <w:rPr>
          <w:rFonts w:eastAsia="宋体" w:cs="Arial"/>
          <w:i/>
          <w:lang w:eastAsia="zh-CN"/>
        </w:rPr>
      </w:pPr>
      <w:r w:rsidRPr="003C76C9">
        <w:rPr>
          <w:rFonts w:eastAsia="宋体" w:cs="Arial" w:hint="eastAsia"/>
          <w:i/>
          <w:lang w:eastAsia="zh-CN"/>
        </w:rPr>
        <w:t>Maximum U-Boot size</w:t>
      </w:r>
    </w:p>
    <w:p w:rsidR="007766CC" w:rsidRDefault="007766CC" w:rsidP="007766CC">
      <w:pPr>
        <w:pStyle w:val="ad"/>
        <w:ind w:left="720" w:firstLineChars="0" w:firstLine="0"/>
        <w:rPr>
          <w:rFonts w:eastAsia="宋体" w:cs="Arial"/>
          <w:lang w:eastAsia="zh-CN"/>
        </w:rPr>
      </w:pPr>
      <w:r>
        <w:rPr>
          <w:rFonts w:eastAsia="宋体" w:cs="Arial"/>
          <w:lang w:eastAsia="zh-CN"/>
        </w:rPr>
        <w:t>This is used by the SPL when searching for the main U-Boot image. This value defines a range [0..MAX_U_BOOT_SIZE] on the flash. The SPL will serch for the U-Boot image within this range. The SPL will enter emergency failsafe mode is U-Boot image is not found.</w:t>
      </w:r>
    </w:p>
    <w:p w:rsidR="004A1F5C" w:rsidRPr="003C76C9" w:rsidRDefault="004A1F5C" w:rsidP="004A1F5C">
      <w:pPr>
        <w:pStyle w:val="ad"/>
        <w:numPr>
          <w:ilvl w:val="0"/>
          <w:numId w:val="33"/>
        </w:numPr>
        <w:ind w:firstLineChars="0"/>
        <w:rPr>
          <w:rFonts w:eastAsia="宋体" w:cs="Arial"/>
          <w:i/>
          <w:lang w:eastAsia="zh-CN"/>
        </w:rPr>
      </w:pPr>
      <w:r w:rsidRPr="003C76C9">
        <w:rPr>
          <w:rFonts w:eastAsia="宋体" w:cs="Arial"/>
          <w:i/>
          <w:lang w:eastAsia="zh-CN"/>
        </w:rPr>
        <w:t>Do optional memtest after DRAM initialization</w:t>
      </w:r>
    </w:p>
    <w:p w:rsidR="004A1F5C" w:rsidRDefault="004A1F5C" w:rsidP="004A1F5C">
      <w:pPr>
        <w:pStyle w:val="ad"/>
        <w:ind w:left="720" w:firstLineChars="0" w:firstLine="0"/>
        <w:rPr>
          <w:rFonts w:eastAsia="宋体" w:cs="Arial"/>
          <w:lang w:eastAsia="zh-CN"/>
        </w:rPr>
      </w:pPr>
      <w:r>
        <w:rPr>
          <w:rFonts w:eastAsia="宋体" w:cs="Arial" w:hint="eastAsia"/>
          <w:lang w:eastAsia="zh-CN"/>
        </w:rPr>
        <w:t xml:space="preserve">Enable a prompt after DRAM </w:t>
      </w:r>
      <w:r w:rsidRPr="004A1F5C">
        <w:rPr>
          <w:rFonts w:eastAsia="宋体" w:cs="Arial"/>
          <w:lang w:eastAsia="zh-CN"/>
        </w:rPr>
        <w:t>initialization</w:t>
      </w:r>
      <w:r>
        <w:rPr>
          <w:rFonts w:eastAsia="宋体" w:cs="Arial"/>
          <w:lang w:eastAsia="zh-CN"/>
        </w:rPr>
        <w:t xml:space="preserve"> to allow user to start a full memory test</w:t>
      </w:r>
    </w:p>
    <w:p w:rsidR="004A1F5C" w:rsidRPr="003C76C9" w:rsidRDefault="004A1F5C" w:rsidP="004A1F5C">
      <w:pPr>
        <w:pStyle w:val="ad"/>
        <w:numPr>
          <w:ilvl w:val="0"/>
          <w:numId w:val="33"/>
        </w:numPr>
        <w:ind w:firstLineChars="0"/>
        <w:rPr>
          <w:rFonts w:eastAsia="宋体" w:cs="Arial"/>
          <w:i/>
          <w:lang w:eastAsia="zh-CN"/>
        </w:rPr>
      </w:pPr>
      <w:r w:rsidRPr="003C76C9">
        <w:rPr>
          <w:rFonts w:eastAsia="宋体" w:cs="Arial"/>
          <w:i/>
          <w:lang w:eastAsia="zh-CN"/>
        </w:rPr>
        <w:t>Force to use single MIPS core / Force to use single VPE per core</w:t>
      </w:r>
    </w:p>
    <w:p w:rsidR="004A1F5C" w:rsidRPr="007766CC" w:rsidRDefault="004A1F5C" w:rsidP="004A1F5C">
      <w:pPr>
        <w:pStyle w:val="ad"/>
        <w:ind w:left="720" w:firstLineChars="0" w:firstLine="0"/>
        <w:rPr>
          <w:rFonts w:eastAsia="宋体" w:cs="Arial"/>
          <w:lang w:eastAsia="zh-CN"/>
        </w:rPr>
      </w:pPr>
      <w:r>
        <w:rPr>
          <w:rFonts w:eastAsia="宋体" w:cs="Arial" w:hint="eastAsia"/>
          <w:lang w:eastAsia="zh-CN"/>
        </w:rPr>
        <w:t>Force to use single core/VPE even if the chip has dual-core</w:t>
      </w:r>
      <w:r>
        <w:rPr>
          <w:rFonts w:eastAsia="宋体" w:cs="Arial"/>
          <w:lang w:eastAsia="zh-CN"/>
        </w:rPr>
        <w:t>.</w:t>
      </w:r>
    </w:p>
    <w:p w:rsidR="00017756" w:rsidRPr="003C76C9" w:rsidRDefault="003C76C9" w:rsidP="003C76C9">
      <w:pPr>
        <w:pStyle w:val="ad"/>
        <w:numPr>
          <w:ilvl w:val="0"/>
          <w:numId w:val="33"/>
        </w:numPr>
        <w:ind w:firstLineChars="0"/>
        <w:rPr>
          <w:rFonts w:eastAsia="宋体" w:cs="Arial"/>
          <w:i/>
          <w:lang w:eastAsia="zh-CN"/>
        </w:rPr>
      </w:pPr>
      <w:r w:rsidRPr="003C76C9">
        <w:rPr>
          <w:rFonts w:eastAsia="宋体" w:cs="Arial"/>
          <w:i/>
          <w:lang w:eastAsia="zh-CN"/>
        </w:rPr>
        <w:t>Enable NAND bad block mapping management</w:t>
      </w:r>
    </w:p>
    <w:p w:rsidR="003C76C9" w:rsidRPr="003C76C9" w:rsidRDefault="00FA5402" w:rsidP="003C76C9">
      <w:pPr>
        <w:pStyle w:val="ad"/>
        <w:ind w:left="720" w:firstLineChars="0" w:firstLine="0"/>
        <w:rPr>
          <w:rFonts w:eastAsia="宋体" w:cs="Arial"/>
          <w:lang w:eastAsia="zh-CN"/>
        </w:rPr>
      </w:pPr>
      <w:r>
        <w:rPr>
          <w:rFonts w:eastAsia="宋体" w:cs="Arial"/>
          <w:lang w:eastAsia="zh-CN"/>
        </w:rPr>
        <w:t xml:space="preserve">This option </w:t>
      </w:r>
      <w:r w:rsidR="000B39C5">
        <w:rPr>
          <w:rFonts w:eastAsia="宋体" w:cs="Arial"/>
          <w:lang w:eastAsia="zh-CN"/>
        </w:rPr>
        <w:t>is</w:t>
      </w:r>
      <w:r>
        <w:rPr>
          <w:rFonts w:eastAsia="宋体" w:cs="Arial"/>
          <w:lang w:eastAsia="zh-CN"/>
        </w:rPr>
        <w:t xml:space="preserve"> described in </w:t>
      </w:r>
      <w:hyperlink w:anchor="_NMBM_(NAND_mapping_1" w:history="1">
        <w:r w:rsidRPr="00FA5402">
          <w:rPr>
            <w:rStyle w:val="a9"/>
            <w:rFonts w:eastAsia="宋体" w:cs="Arial"/>
            <w:lang w:eastAsia="zh-CN"/>
          </w:rPr>
          <w:t>section 2.2.3.9</w:t>
        </w:r>
      </w:hyperlink>
      <w:r w:rsidR="008710F7">
        <w:rPr>
          <w:rFonts w:eastAsia="宋体" w:cs="Arial"/>
          <w:lang w:eastAsia="zh-CN"/>
        </w:rPr>
        <w:t>.</w:t>
      </w:r>
    </w:p>
    <w:p w:rsidR="007766CC" w:rsidRPr="000C19A7" w:rsidRDefault="007766CC" w:rsidP="007766CC">
      <w:pPr>
        <w:pStyle w:val="ad"/>
        <w:numPr>
          <w:ilvl w:val="0"/>
          <w:numId w:val="33"/>
        </w:numPr>
        <w:ind w:firstLineChars="0"/>
        <w:rPr>
          <w:rFonts w:eastAsia="宋体" w:cs="Arial"/>
          <w:lang w:eastAsia="zh-CN"/>
        </w:rPr>
      </w:pPr>
      <w:r w:rsidRPr="00087EC0">
        <w:rPr>
          <w:rFonts w:eastAsia="宋体" w:cs="Arial"/>
          <w:i/>
          <w:lang w:eastAsia="zh-CN"/>
        </w:rPr>
        <w:t xml:space="preserve">Default </w:t>
      </w:r>
      <w:r w:rsidR="008125F4">
        <w:rPr>
          <w:rFonts w:eastAsia="宋体" w:cs="Arial"/>
          <w:i/>
          <w:lang w:eastAsia="zh-CN"/>
        </w:rPr>
        <w:t>kernel</w:t>
      </w:r>
      <w:r w:rsidRPr="00087EC0">
        <w:rPr>
          <w:rFonts w:eastAsia="宋体" w:cs="Arial"/>
          <w:i/>
          <w:lang w:eastAsia="zh-CN"/>
        </w:rPr>
        <w:t xml:space="preserve"> offset</w:t>
      </w:r>
      <w:r w:rsidR="008125F4">
        <w:rPr>
          <w:rFonts w:eastAsia="宋体" w:cs="Arial"/>
          <w:i/>
          <w:lang w:eastAsia="zh-CN"/>
        </w:rPr>
        <w:t xml:space="preserve"> in the NOR/NAND</w:t>
      </w:r>
      <w:r>
        <w:rPr>
          <w:rFonts w:eastAsia="宋体" w:cs="Arial"/>
          <w:lang w:eastAsia="zh-CN"/>
        </w:rPr>
        <w:t>:</w:t>
      </w:r>
      <w:r w:rsidRPr="00087EC0">
        <w:rPr>
          <w:rFonts w:eastAsia="宋体" w:cs="Arial"/>
          <w:lang w:eastAsia="zh-CN"/>
        </w:rPr>
        <w:t xml:space="preserve"> </w:t>
      </w:r>
    </w:p>
    <w:p w:rsidR="007766CC" w:rsidRDefault="007766CC" w:rsidP="007766CC">
      <w:pPr>
        <w:rPr>
          <w:rFonts w:eastAsia="宋体" w:cs="Arial"/>
          <w:lang w:eastAsia="zh-CN"/>
        </w:rPr>
      </w:pPr>
      <w:r>
        <w:rPr>
          <w:rFonts w:eastAsia="宋体" w:cs="Arial"/>
          <w:lang w:eastAsia="zh-CN"/>
        </w:rPr>
        <w:tab/>
        <w:t xml:space="preserve">This configuration is from the MT7621 </w:t>
      </w:r>
      <w:r w:rsidR="008125F4">
        <w:rPr>
          <w:rFonts w:eastAsia="宋体" w:cs="Arial"/>
          <w:lang w:eastAsia="zh-CN"/>
        </w:rPr>
        <w:t>reference</w:t>
      </w:r>
      <w:r>
        <w:rPr>
          <w:rFonts w:eastAsia="宋体" w:cs="Arial"/>
          <w:lang w:eastAsia="zh-CN"/>
        </w:rPr>
        <w:t xml:space="preserve"> board.</w:t>
      </w:r>
    </w:p>
    <w:p w:rsidR="000A111D" w:rsidRDefault="007766CC" w:rsidP="008125F4">
      <w:pPr>
        <w:rPr>
          <w:rFonts w:eastAsia="宋体" w:cs="Arial"/>
          <w:lang w:eastAsia="zh-CN"/>
        </w:rPr>
      </w:pPr>
      <w:r>
        <w:rPr>
          <w:rFonts w:eastAsia="宋体" w:cs="Arial"/>
          <w:lang w:eastAsia="zh-CN"/>
        </w:rPr>
        <w:tab/>
        <w:t xml:space="preserve">This </w:t>
      </w:r>
      <w:r w:rsidR="008125F4">
        <w:rPr>
          <w:rFonts w:eastAsia="宋体" w:cs="Arial"/>
          <w:lang w:eastAsia="zh-CN"/>
        </w:rPr>
        <w:t>is the fallback value when the mtkboardboot command fails to find a firmware partition offset from the builtin mtdparts.</w:t>
      </w:r>
    </w:p>
    <w:p w:rsidR="00545778" w:rsidRPr="00545778" w:rsidRDefault="00545778" w:rsidP="00545778">
      <w:pPr>
        <w:pStyle w:val="ad"/>
        <w:numPr>
          <w:ilvl w:val="0"/>
          <w:numId w:val="33"/>
        </w:numPr>
        <w:ind w:firstLineChars="0"/>
        <w:rPr>
          <w:rFonts w:eastAsia="宋体" w:cs="Arial"/>
          <w:i/>
          <w:lang w:eastAsia="zh-CN"/>
        </w:rPr>
      </w:pPr>
      <w:r w:rsidRPr="00545778">
        <w:rPr>
          <w:rFonts w:eastAsia="宋体" w:cs="Arial"/>
          <w:i/>
          <w:lang w:eastAsia="zh-CN"/>
        </w:rPr>
        <w:t>Delay for mtkautoboot command:</w:t>
      </w:r>
    </w:p>
    <w:p w:rsidR="00545778" w:rsidRDefault="00545778" w:rsidP="008125F4">
      <w:pPr>
        <w:rPr>
          <w:rFonts w:eastAsia="宋体" w:cs="Arial"/>
          <w:lang w:eastAsia="zh-CN"/>
        </w:rPr>
      </w:pPr>
      <w:r>
        <w:rPr>
          <w:rFonts w:eastAsia="宋体" w:cs="Arial"/>
          <w:lang w:eastAsia="zh-CN"/>
        </w:rPr>
        <w:tab/>
        <w:t>Display time for the bootmenu.</w:t>
      </w:r>
    </w:p>
    <w:p w:rsidR="00FA5402" w:rsidRPr="00FA5402" w:rsidRDefault="00FA5402" w:rsidP="00FA5402">
      <w:pPr>
        <w:pStyle w:val="ad"/>
        <w:numPr>
          <w:ilvl w:val="0"/>
          <w:numId w:val="33"/>
        </w:numPr>
        <w:ind w:firstLineChars="0"/>
        <w:rPr>
          <w:rFonts w:eastAsia="宋体" w:cs="Arial"/>
          <w:i/>
          <w:lang w:eastAsia="zh-CN"/>
        </w:rPr>
      </w:pPr>
      <w:r w:rsidRPr="00FA5402">
        <w:rPr>
          <w:rFonts w:eastAsia="宋体" w:cs="Arial"/>
          <w:i/>
          <w:lang w:eastAsia="zh-CN"/>
        </w:rPr>
        <w:t>Enable dual image support</w:t>
      </w:r>
    </w:p>
    <w:p w:rsidR="00FA5402" w:rsidRPr="00FA5402" w:rsidRDefault="00FA5402" w:rsidP="00FA5402">
      <w:pPr>
        <w:pStyle w:val="ad"/>
        <w:ind w:left="720" w:firstLineChars="0" w:firstLine="0"/>
        <w:rPr>
          <w:rFonts w:eastAsia="宋体" w:cs="Arial"/>
          <w:lang w:eastAsia="zh-CN"/>
        </w:rPr>
      </w:pPr>
      <w:r>
        <w:rPr>
          <w:rFonts w:eastAsia="宋体" w:cs="Arial"/>
          <w:lang w:eastAsia="zh-CN"/>
        </w:rPr>
        <w:t xml:space="preserve">This option </w:t>
      </w:r>
      <w:r w:rsidR="000B39C5">
        <w:rPr>
          <w:rFonts w:eastAsia="宋体" w:cs="Arial"/>
          <w:lang w:eastAsia="zh-CN"/>
        </w:rPr>
        <w:t>is</w:t>
      </w:r>
      <w:r>
        <w:rPr>
          <w:rFonts w:eastAsia="宋体" w:cs="Arial"/>
          <w:lang w:eastAsia="zh-CN"/>
        </w:rPr>
        <w:t xml:space="preserve"> described in </w:t>
      </w:r>
      <w:hyperlink w:anchor="_Dual_image_support" w:history="1">
        <w:r w:rsidRPr="000B39C5">
          <w:rPr>
            <w:rStyle w:val="a9"/>
            <w:rFonts w:eastAsia="宋体" w:cs="Arial"/>
            <w:lang w:eastAsia="zh-CN"/>
          </w:rPr>
          <w:t>section 2.2.3.11</w:t>
        </w:r>
      </w:hyperlink>
      <w:r w:rsidR="008710F7">
        <w:rPr>
          <w:rFonts w:eastAsia="宋体" w:cs="Arial"/>
          <w:lang w:eastAsia="zh-CN"/>
        </w:rPr>
        <w:t>.</w:t>
      </w:r>
    </w:p>
    <w:p w:rsidR="00FE3FB1" w:rsidRDefault="00FE3FB1" w:rsidP="008125F4">
      <w:pPr>
        <w:rPr>
          <w:rFonts w:eastAsia="宋体" w:cs="Arial"/>
          <w:lang w:eastAsia="zh-CN"/>
        </w:rPr>
        <w:sectPr w:rsidR="00FE3FB1" w:rsidSect="00E21213">
          <w:pgSz w:w="12240" w:h="15840" w:code="1"/>
          <w:pgMar w:top="1440" w:right="1440" w:bottom="1440" w:left="1440" w:header="709" w:footer="709" w:gutter="0"/>
          <w:cols w:space="708"/>
          <w:docGrid w:linePitch="360"/>
        </w:sectPr>
      </w:pPr>
    </w:p>
    <w:p w:rsidR="008125F4" w:rsidRDefault="008125F4" w:rsidP="008125F4">
      <w:pPr>
        <w:rPr>
          <w:rFonts w:eastAsia="宋体" w:cs="Arial"/>
          <w:i/>
          <w:lang w:eastAsia="zh-CN"/>
        </w:rPr>
      </w:pPr>
      <w:r>
        <w:rPr>
          <w:rFonts w:eastAsia="宋体" w:cs="Arial" w:hint="eastAsia"/>
          <w:lang w:eastAsia="zh-CN"/>
        </w:rPr>
        <w:lastRenderedPageBreak/>
        <w:t xml:space="preserve">Submenu </w:t>
      </w:r>
      <w:r w:rsidRPr="00C55420">
        <w:rPr>
          <w:rFonts w:cs="Arial"/>
          <w:i/>
        </w:rPr>
        <w:t>MIPS architecture</w:t>
      </w:r>
      <w:r w:rsidRPr="00C55420">
        <w:rPr>
          <w:rFonts w:eastAsia="宋体" w:cs="Arial"/>
          <w:i/>
          <w:lang w:eastAsia="zh-CN"/>
        </w:rPr>
        <w:t xml:space="preserve"> </w:t>
      </w:r>
      <w:r>
        <w:rPr>
          <w:rFonts w:eastAsia="宋体" w:cs="Arial"/>
          <w:i/>
          <w:lang w:eastAsia="zh-CN"/>
        </w:rPr>
        <w:t>---&gt; MediaT</w:t>
      </w:r>
      <w:r w:rsidRPr="00C55420">
        <w:rPr>
          <w:rFonts w:eastAsia="宋体" w:cs="Arial"/>
          <w:i/>
          <w:lang w:eastAsia="zh-CN"/>
        </w:rPr>
        <w:t>ek MT7621 platform</w:t>
      </w:r>
      <w:r>
        <w:rPr>
          <w:rFonts w:eastAsia="宋体" w:cs="Arial"/>
          <w:i/>
          <w:lang w:eastAsia="zh-CN"/>
        </w:rPr>
        <w:t xml:space="preserve"> ---&gt; CPU &amp; DDR configuration:</w:t>
      </w:r>
    </w:p>
    <w:p w:rsidR="008125F4" w:rsidRPr="008125F4" w:rsidRDefault="008125F4" w:rsidP="008125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8125F4">
        <w:rPr>
          <w:rFonts w:ascii="Ubuntu Mono" w:eastAsia="宋体" w:hAnsi="Ubuntu Mono" w:cs="宋体"/>
          <w:color w:val="06989A"/>
          <w:kern w:val="0"/>
          <w:sz w:val="22"/>
          <w:szCs w:val="22"/>
          <w:shd w:val="clear" w:color="auto" w:fill="3465A4"/>
          <w:lang w:eastAsia="zh-CN"/>
        </w:rPr>
        <w:t xml:space="preserve">  </w:t>
      </w:r>
      <w:r w:rsidRPr="008125F4">
        <w:rPr>
          <w:rFonts w:ascii="Ubuntu Mono" w:eastAsia="宋体" w:hAnsi="Ubuntu Mono" w:cs="宋体"/>
          <w:bCs/>
          <w:color w:val="EEEEEC"/>
          <w:kern w:val="0"/>
          <w:sz w:val="22"/>
          <w:szCs w:val="22"/>
          <w:shd w:val="clear" w:color="auto" w:fill="D3D7CF"/>
          <w:lang w:eastAsia="zh-CN"/>
        </w:rPr>
        <w:t>│</w:t>
      </w:r>
      <w:r w:rsidRPr="008125F4">
        <w:rPr>
          <w:rFonts w:ascii="Ubuntu Mono" w:eastAsia="宋体" w:hAnsi="Ubuntu Mono" w:cs="宋体"/>
          <w:color w:val="2E3436"/>
          <w:kern w:val="0"/>
          <w:sz w:val="22"/>
          <w:szCs w:val="22"/>
          <w:shd w:val="clear" w:color="auto" w:fill="D3D7CF"/>
          <w:lang w:eastAsia="zh-CN"/>
        </w:rPr>
        <w:t xml:space="preserve"> ┌─────────────────────────────────────────────────────────────────────</w:t>
      </w:r>
      <w:r w:rsidRPr="008125F4">
        <w:rPr>
          <w:rFonts w:ascii="Ubuntu Mono" w:eastAsia="宋体" w:hAnsi="Ubuntu Mono" w:cs="宋体"/>
          <w:bCs/>
          <w:color w:val="EEEEEC"/>
          <w:kern w:val="0"/>
          <w:sz w:val="22"/>
          <w:szCs w:val="22"/>
          <w:shd w:val="clear" w:color="auto" w:fill="D3D7CF"/>
          <w:lang w:eastAsia="zh-CN"/>
        </w:rPr>
        <w:t>┐</w:t>
      </w:r>
      <w:r w:rsidRPr="008125F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8125F4" w:rsidRPr="008125F4" w:rsidRDefault="008125F4" w:rsidP="008125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8125F4">
        <w:rPr>
          <w:rFonts w:ascii="Ubuntu Mono" w:eastAsia="宋体" w:hAnsi="Ubuntu Mono" w:cs="宋体"/>
          <w:color w:val="06989A"/>
          <w:kern w:val="0"/>
          <w:sz w:val="22"/>
          <w:szCs w:val="22"/>
          <w:shd w:val="clear" w:color="auto" w:fill="3465A4"/>
          <w:lang w:eastAsia="zh-CN"/>
        </w:rPr>
        <w:t xml:space="preserve">  </w:t>
      </w:r>
      <w:r w:rsidRPr="008125F4">
        <w:rPr>
          <w:rFonts w:ascii="Ubuntu Mono" w:eastAsia="宋体" w:hAnsi="Ubuntu Mono" w:cs="宋体"/>
          <w:bCs/>
          <w:color w:val="EEEEEC"/>
          <w:kern w:val="0"/>
          <w:sz w:val="22"/>
          <w:szCs w:val="22"/>
          <w:shd w:val="clear" w:color="auto" w:fill="D3D7CF"/>
          <w:lang w:eastAsia="zh-CN"/>
        </w:rPr>
        <w:t>│</w:t>
      </w:r>
      <w:r w:rsidRPr="008125F4">
        <w:rPr>
          <w:rFonts w:ascii="Ubuntu Mono" w:eastAsia="宋体" w:hAnsi="Ubuntu Mono" w:cs="宋体"/>
          <w:color w:val="2E3436"/>
          <w:kern w:val="0"/>
          <w:sz w:val="22"/>
          <w:szCs w:val="22"/>
          <w:shd w:val="clear" w:color="auto" w:fill="D3D7CF"/>
          <w:lang w:eastAsia="zh-CN"/>
        </w:rPr>
        <w:t xml:space="preserve"> │    </w:t>
      </w:r>
      <w:r w:rsidRPr="008125F4">
        <w:rPr>
          <w:rFonts w:ascii="Ubuntu Mono" w:eastAsia="宋体" w:hAnsi="Ubuntu Mono" w:cs="宋体"/>
          <w:bCs/>
          <w:color w:val="EEEEEC"/>
          <w:kern w:val="0"/>
          <w:sz w:val="22"/>
          <w:szCs w:val="22"/>
          <w:shd w:val="clear" w:color="auto" w:fill="3465A4"/>
          <w:lang w:eastAsia="zh-CN"/>
        </w:rPr>
        <w:t xml:space="preserve">(880) </w:t>
      </w:r>
      <w:r w:rsidRPr="008125F4">
        <w:rPr>
          <w:rFonts w:ascii="Ubuntu Mono" w:eastAsia="宋体" w:hAnsi="Ubuntu Mono" w:cs="宋体"/>
          <w:bCs/>
          <w:color w:val="FCE94F"/>
          <w:kern w:val="0"/>
          <w:sz w:val="22"/>
          <w:szCs w:val="22"/>
          <w:shd w:val="clear" w:color="auto" w:fill="3465A4"/>
          <w:lang w:eastAsia="zh-CN"/>
        </w:rPr>
        <w:t>C</w:t>
      </w:r>
      <w:r w:rsidRPr="008125F4">
        <w:rPr>
          <w:rFonts w:ascii="Ubuntu Mono" w:eastAsia="宋体" w:hAnsi="Ubuntu Mono" w:cs="宋体"/>
          <w:bCs/>
          <w:color w:val="EEEEEC"/>
          <w:kern w:val="0"/>
          <w:sz w:val="22"/>
          <w:szCs w:val="22"/>
          <w:shd w:val="clear" w:color="auto" w:fill="3465A4"/>
          <w:lang w:eastAsia="zh-CN"/>
        </w:rPr>
        <w:t>PU Frequency (MHz)</w:t>
      </w:r>
      <w:r w:rsidRPr="008125F4">
        <w:rPr>
          <w:rFonts w:ascii="Ubuntu Mono" w:eastAsia="宋体" w:hAnsi="Ubuntu Mono" w:cs="宋体"/>
          <w:color w:val="2E3436"/>
          <w:kern w:val="0"/>
          <w:sz w:val="22"/>
          <w:szCs w:val="22"/>
          <w:shd w:val="clear" w:color="auto" w:fill="D3D7CF"/>
          <w:lang w:eastAsia="zh-CN"/>
        </w:rPr>
        <w:t xml:space="preserve">                                        </w:t>
      </w:r>
      <w:r w:rsidRPr="008125F4">
        <w:rPr>
          <w:rFonts w:ascii="Ubuntu Mono" w:eastAsia="宋体" w:hAnsi="Ubuntu Mono" w:cs="宋体"/>
          <w:bCs/>
          <w:color w:val="EEEEEC"/>
          <w:kern w:val="0"/>
          <w:sz w:val="22"/>
          <w:szCs w:val="22"/>
          <w:shd w:val="clear" w:color="auto" w:fill="D3D7CF"/>
          <w:lang w:eastAsia="zh-CN"/>
        </w:rPr>
        <w:t>│</w:t>
      </w:r>
      <w:r w:rsidRPr="008125F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8125F4" w:rsidRPr="008125F4" w:rsidRDefault="008125F4" w:rsidP="008125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8125F4">
        <w:rPr>
          <w:rFonts w:ascii="Ubuntu Mono" w:eastAsia="宋体" w:hAnsi="Ubuntu Mono" w:cs="宋体"/>
          <w:color w:val="06989A"/>
          <w:kern w:val="0"/>
          <w:sz w:val="22"/>
          <w:szCs w:val="22"/>
          <w:shd w:val="clear" w:color="auto" w:fill="3465A4"/>
          <w:lang w:eastAsia="zh-CN"/>
        </w:rPr>
        <w:t xml:space="preserve">  </w:t>
      </w:r>
      <w:r w:rsidRPr="008125F4">
        <w:rPr>
          <w:rFonts w:ascii="Ubuntu Mono" w:eastAsia="宋体" w:hAnsi="Ubuntu Mono" w:cs="宋体"/>
          <w:bCs/>
          <w:color w:val="EEEEEC"/>
          <w:kern w:val="0"/>
          <w:sz w:val="22"/>
          <w:szCs w:val="22"/>
          <w:shd w:val="clear" w:color="auto" w:fill="D3D7CF"/>
          <w:lang w:eastAsia="zh-CN"/>
        </w:rPr>
        <w:t>│</w:t>
      </w:r>
      <w:r w:rsidRPr="008125F4">
        <w:rPr>
          <w:rFonts w:ascii="Ubuntu Mono" w:eastAsia="宋体" w:hAnsi="Ubuntu Mono" w:cs="宋体"/>
          <w:color w:val="2E3436"/>
          <w:kern w:val="0"/>
          <w:sz w:val="22"/>
          <w:szCs w:val="22"/>
          <w:shd w:val="clear" w:color="auto" w:fill="D3D7CF"/>
          <w:lang w:eastAsia="zh-CN"/>
        </w:rPr>
        <w:t xml:space="preserve"> │        </w:t>
      </w:r>
      <w:r w:rsidRPr="008125F4">
        <w:rPr>
          <w:rFonts w:ascii="Ubuntu Mono" w:eastAsia="宋体" w:hAnsi="Ubuntu Mono" w:cs="宋体"/>
          <w:bCs/>
          <w:color w:val="729FCF"/>
          <w:kern w:val="0"/>
          <w:sz w:val="22"/>
          <w:szCs w:val="22"/>
          <w:shd w:val="clear" w:color="auto" w:fill="D3D7CF"/>
          <w:lang w:eastAsia="zh-CN"/>
        </w:rPr>
        <w:t>D</w:t>
      </w:r>
      <w:r w:rsidRPr="008125F4">
        <w:rPr>
          <w:rFonts w:ascii="Ubuntu Mono" w:eastAsia="宋体" w:hAnsi="Ubuntu Mono" w:cs="宋体"/>
          <w:color w:val="2E3436"/>
          <w:kern w:val="0"/>
          <w:sz w:val="22"/>
          <w:szCs w:val="22"/>
          <w:shd w:val="clear" w:color="auto" w:fill="D3D7CF"/>
          <w:lang w:eastAsia="zh-CN"/>
        </w:rPr>
        <w:t xml:space="preserve">RAM Frequency (1200MHz)  ---&gt;                               </w:t>
      </w:r>
      <w:r w:rsidRPr="008125F4">
        <w:rPr>
          <w:rFonts w:ascii="Ubuntu Mono" w:eastAsia="宋体" w:hAnsi="Ubuntu Mono" w:cs="宋体"/>
          <w:bCs/>
          <w:color w:val="EEEEEC"/>
          <w:kern w:val="0"/>
          <w:sz w:val="22"/>
          <w:szCs w:val="22"/>
          <w:shd w:val="clear" w:color="auto" w:fill="D3D7CF"/>
          <w:lang w:eastAsia="zh-CN"/>
        </w:rPr>
        <w:t>│</w:t>
      </w:r>
      <w:r w:rsidRPr="008125F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728E6" w:rsidRPr="008125F4" w:rsidRDefault="008125F4" w:rsidP="003728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8125F4">
        <w:rPr>
          <w:rFonts w:ascii="Ubuntu Mono" w:eastAsia="宋体" w:hAnsi="Ubuntu Mono" w:cs="宋体"/>
          <w:color w:val="06989A"/>
          <w:kern w:val="0"/>
          <w:sz w:val="22"/>
          <w:szCs w:val="22"/>
          <w:shd w:val="clear" w:color="auto" w:fill="3465A4"/>
          <w:lang w:eastAsia="zh-CN"/>
        </w:rPr>
        <w:t xml:space="preserve">  </w:t>
      </w:r>
      <w:r w:rsidRPr="008125F4">
        <w:rPr>
          <w:rFonts w:ascii="Ubuntu Mono" w:eastAsia="宋体" w:hAnsi="Ubuntu Mono" w:cs="宋体"/>
          <w:bCs/>
          <w:color w:val="EEEEEC"/>
          <w:kern w:val="0"/>
          <w:sz w:val="22"/>
          <w:szCs w:val="22"/>
          <w:shd w:val="clear" w:color="auto" w:fill="D3D7CF"/>
          <w:lang w:eastAsia="zh-CN"/>
        </w:rPr>
        <w:t>│</w:t>
      </w:r>
      <w:r w:rsidRPr="008125F4">
        <w:rPr>
          <w:rFonts w:ascii="Ubuntu Mono" w:eastAsia="宋体" w:hAnsi="Ubuntu Mono" w:cs="宋体"/>
          <w:color w:val="2E3436"/>
          <w:kern w:val="0"/>
          <w:sz w:val="22"/>
          <w:szCs w:val="22"/>
          <w:shd w:val="clear" w:color="auto" w:fill="D3D7CF"/>
          <w:lang w:eastAsia="zh-CN"/>
        </w:rPr>
        <w:t xml:space="preserve"> │    [ ] </w:t>
      </w:r>
      <w:r w:rsidRPr="008125F4">
        <w:rPr>
          <w:rFonts w:ascii="Ubuntu Mono" w:eastAsia="宋体" w:hAnsi="Ubuntu Mono" w:cs="宋体"/>
          <w:bCs/>
          <w:color w:val="729FCF"/>
          <w:kern w:val="0"/>
          <w:sz w:val="22"/>
          <w:szCs w:val="22"/>
          <w:shd w:val="clear" w:color="auto" w:fill="D3D7CF"/>
          <w:lang w:eastAsia="zh-CN"/>
        </w:rPr>
        <w:t>U</w:t>
      </w:r>
      <w:r w:rsidRPr="008125F4">
        <w:rPr>
          <w:rFonts w:ascii="Ubuntu Mono" w:eastAsia="宋体" w:hAnsi="Ubuntu Mono" w:cs="宋体"/>
          <w:color w:val="2E3436"/>
          <w:kern w:val="0"/>
          <w:sz w:val="22"/>
          <w:szCs w:val="22"/>
          <w:shd w:val="clear" w:color="auto" w:fill="D3D7CF"/>
          <w:lang w:eastAsia="zh-CN"/>
        </w:rPr>
        <w:t xml:space="preserve">se user-prefered DRAM initialization parameters first       </w:t>
      </w:r>
      <w:r w:rsidRPr="008125F4">
        <w:rPr>
          <w:rFonts w:ascii="Ubuntu Mono" w:eastAsia="宋体" w:hAnsi="Ubuntu Mono" w:cs="宋体"/>
          <w:bCs/>
          <w:color w:val="EEEEEC"/>
          <w:kern w:val="0"/>
          <w:sz w:val="22"/>
          <w:szCs w:val="22"/>
          <w:shd w:val="clear" w:color="auto" w:fill="D3D7CF"/>
          <w:lang w:eastAsia="zh-CN"/>
        </w:rPr>
        <w:t>│</w:t>
      </w:r>
      <w:r w:rsidRPr="008125F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8125F4" w:rsidRPr="003728E6" w:rsidRDefault="003728E6" w:rsidP="008125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8125F4">
        <w:rPr>
          <w:rFonts w:ascii="Ubuntu Mono" w:eastAsia="宋体" w:hAnsi="Ubuntu Mono" w:cs="宋体"/>
          <w:color w:val="06989A"/>
          <w:kern w:val="0"/>
          <w:sz w:val="22"/>
          <w:szCs w:val="22"/>
          <w:shd w:val="clear" w:color="auto" w:fill="3465A4"/>
          <w:lang w:eastAsia="zh-CN"/>
        </w:rPr>
        <w:t xml:space="preserve">  </w:t>
      </w:r>
      <w:r w:rsidRPr="008125F4">
        <w:rPr>
          <w:rFonts w:ascii="Ubuntu Mono" w:eastAsia="宋体" w:hAnsi="Ubuntu Mono" w:cs="宋体"/>
          <w:bCs/>
          <w:color w:val="EEEEEC"/>
          <w:kern w:val="0"/>
          <w:sz w:val="22"/>
          <w:szCs w:val="22"/>
          <w:shd w:val="clear" w:color="auto" w:fill="D3D7CF"/>
          <w:lang w:eastAsia="zh-CN"/>
        </w:rPr>
        <w:t>│</w:t>
      </w:r>
      <w:r w:rsidRPr="008125F4">
        <w:rPr>
          <w:rFonts w:ascii="Ubuntu Mono" w:eastAsia="宋体" w:hAnsi="Ubuntu Mono" w:cs="宋体"/>
          <w:color w:val="2E3436"/>
          <w:kern w:val="0"/>
          <w:sz w:val="22"/>
          <w:szCs w:val="22"/>
          <w:shd w:val="clear" w:color="auto" w:fill="D3D7CF"/>
          <w:lang w:eastAsia="zh-CN"/>
        </w:rPr>
        <w:t xml:space="preserve"> │    [ ] </w:t>
      </w:r>
      <w:r w:rsidRPr="003728E6">
        <w:rPr>
          <w:rFonts w:ascii="Ubuntu Mono" w:eastAsia="宋体" w:hAnsi="Ubuntu Mono" w:cs="宋体"/>
          <w:bCs/>
          <w:color w:val="729FCF"/>
          <w:kern w:val="0"/>
          <w:sz w:val="22"/>
          <w:szCs w:val="22"/>
          <w:shd w:val="clear" w:color="auto" w:fill="D3D7CF"/>
          <w:lang w:eastAsia="zh-CN"/>
        </w:rPr>
        <w:t>R</w:t>
      </w:r>
      <w:r w:rsidRPr="003728E6">
        <w:rPr>
          <w:rFonts w:ascii="Ubuntu Mono" w:eastAsia="宋体" w:hAnsi="Ubuntu Mono" w:cs="宋体"/>
          <w:color w:val="2E3436"/>
          <w:kern w:val="0"/>
          <w:sz w:val="22"/>
          <w:szCs w:val="22"/>
          <w:shd w:val="clear" w:color="auto" w:fill="D3D7CF"/>
          <w:lang w:eastAsia="zh-CN"/>
        </w:rPr>
        <w:t>eset the chip if failed to initialize DRAM</w:t>
      </w:r>
      <w:r w:rsidRPr="008125F4">
        <w:rPr>
          <w:rFonts w:ascii="Ubuntu Mono" w:eastAsia="宋体" w:hAnsi="Ubuntu Mono" w:cs="宋体"/>
          <w:color w:val="2E3436"/>
          <w:kern w:val="0"/>
          <w:sz w:val="22"/>
          <w:szCs w:val="22"/>
          <w:shd w:val="clear" w:color="auto" w:fill="D3D7CF"/>
          <w:lang w:eastAsia="zh-CN"/>
        </w:rPr>
        <w:t xml:space="preserve">   </w:t>
      </w:r>
      <w:r>
        <w:rPr>
          <w:rFonts w:ascii="Ubuntu Mono" w:eastAsia="宋体" w:hAnsi="Ubuntu Mono" w:cs="宋体"/>
          <w:color w:val="2E3436"/>
          <w:kern w:val="0"/>
          <w:sz w:val="22"/>
          <w:szCs w:val="22"/>
          <w:shd w:val="clear" w:color="auto" w:fill="D3D7CF"/>
          <w:lang w:eastAsia="zh-CN"/>
        </w:rPr>
        <w:t xml:space="preserve">           </w:t>
      </w:r>
      <w:r w:rsidRPr="008125F4">
        <w:rPr>
          <w:rFonts w:ascii="Ubuntu Mono" w:eastAsia="宋体" w:hAnsi="Ubuntu Mono" w:cs="宋体"/>
          <w:color w:val="2E3436"/>
          <w:kern w:val="0"/>
          <w:sz w:val="22"/>
          <w:szCs w:val="22"/>
          <w:shd w:val="clear" w:color="auto" w:fill="D3D7CF"/>
          <w:lang w:eastAsia="zh-CN"/>
        </w:rPr>
        <w:t xml:space="preserve">    </w:t>
      </w:r>
      <w:r w:rsidRPr="008125F4">
        <w:rPr>
          <w:rFonts w:ascii="Ubuntu Mono" w:eastAsia="宋体" w:hAnsi="Ubuntu Mono" w:cs="宋体"/>
          <w:bCs/>
          <w:color w:val="EEEEEC"/>
          <w:kern w:val="0"/>
          <w:sz w:val="22"/>
          <w:szCs w:val="22"/>
          <w:shd w:val="clear" w:color="auto" w:fill="D3D7CF"/>
          <w:lang w:eastAsia="zh-CN"/>
        </w:rPr>
        <w:t>│</w:t>
      </w:r>
      <w:r w:rsidRPr="008125F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8125F4" w:rsidRPr="008125F4" w:rsidRDefault="008125F4" w:rsidP="008125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8125F4">
        <w:rPr>
          <w:rFonts w:ascii="Ubuntu Mono" w:eastAsia="宋体" w:hAnsi="Ubuntu Mono" w:cs="宋体"/>
          <w:color w:val="06989A"/>
          <w:kern w:val="0"/>
          <w:sz w:val="22"/>
          <w:szCs w:val="22"/>
          <w:shd w:val="clear" w:color="auto" w:fill="3465A4"/>
          <w:lang w:eastAsia="zh-CN"/>
        </w:rPr>
        <w:t xml:space="preserve">  </w:t>
      </w:r>
      <w:r w:rsidRPr="008125F4">
        <w:rPr>
          <w:rFonts w:ascii="Ubuntu Mono" w:eastAsia="宋体" w:hAnsi="Ubuntu Mono" w:cs="宋体"/>
          <w:bCs/>
          <w:color w:val="EEEEEC"/>
          <w:kern w:val="0"/>
          <w:sz w:val="22"/>
          <w:szCs w:val="22"/>
          <w:shd w:val="clear" w:color="auto" w:fill="D3D7CF"/>
          <w:lang w:eastAsia="zh-CN"/>
        </w:rPr>
        <w:t>│</w:t>
      </w:r>
      <w:r w:rsidRPr="008125F4">
        <w:rPr>
          <w:rFonts w:ascii="Ubuntu Mono" w:eastAsia="宋体" w:hAnsi="Ubuntu Mono" w:cs="宋体"/>
          <w:color w:val="2E3436"/>
          <w:kern w:val="0"/>
          <w:sz w:val="22"/>
          <w:szCs w:val="22"/>
          <w:shd w:val="clear" w:color="auto" w:fill="D3D7CF"/>
          <w:lang w:eastAsia="zh-CN"/>
        </w:rPr>
        <w:t xml:space="preserve"> │    [ ] </w:t>
      </w:r>
      <w:r w:rsidRPr="008125F4">
        <w:rPr>
          <w:rFonts w:ascii="Ubuntu Mono" w:eastAsia="宋体" w:hAnsi="Ubuntu Mono" w:cs="宋体"/>
          <w:bCs/>
          <w:color w:val="729FCF"/>
          <w:kern w:val="0"/>
          <w:sz w:val="22"/>
          <w:szCs w:val="22"/>
          <w:shd w:val="clear" w:color="auto" w:fill="D3D7CF"/>
          <w:lang w:eastAsia="zh-CN"/>
        </w:rPr>
        <w:t>E</w:t>
      </w:r>
      <w:r w:rsidRPr="008125F4">
        <w:rPr>
          <w:rFonts w:ascii="Ubuntu Mono" w:eastAsia="宋体" w:hAnsi="Ubuntu Mono" w:cs="宋体"/>
          <w:color w:val="2E3436"/>
          <w:kern w:val="0"/>
          <w:sz w:val="22"/>
          <w:szCs w:val="22"/>
          <w:shd w:val="clear" w:color="auto" w:fill="D3D7CF"/>
          <w:lang w:eastAsia="zh-CN"/>
        </w:rPr>
        <w:t xml:space="preserve">nable verbose output during DRAMC initialization            </w:t>
      </w:r>
      <w:r w:rsidRPr="008125F4">
        <w:rPr>
          <w:rFonts w:ascii="Ubuntu Mono" w:eastAsia="宋体" w:hAnsi="Ubuntu Mono" w:cs="宋体"/>
          <w:bCs/>
          <w:color w:val="EEEEEC"/>
          <w:kern w:val="0"/>
          <w:sz w:val="22"/>
          <w:szCs w:val="22"/>
          <w:shd w:val="clear" w:color="auto" w:fill="D3D7CF"/>
          <w:lang w:eastAsia="zh-CN"/>
        </w:rPr>
        <w:t>│</w:t>
      </w:r>
      <w:r w:rsidRPr="008125F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8125F4" w:rsidRPr="008125F4" w:rsidRDefault="008125F4" w:rsidP="008125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8125F4">
        <w:rPr>
          <w:rFonts w:ascii="Ubuntu Mono" w:eastAsia="宋体" w:hAnsi="Ubuntu Mono" w:cs="宋体"/>
          <w:color w:val="06989A"/>
          <w:kern w:val="0"/>
          <w:sz w:val="22"/>
          <w:szCs w:val="22"/>
          <w:shd w:val="clear" w:color="auto" w:fill="3465A4"/>
          <w:lang w:eastAsia="zh-CN"/>
        </w:rPr>
        <w:t xml:space="preserve">  </w:t>
      </w:r>
      <w:r w:rsidRPr="008125F4">
        <w:rPr>
          <w:rFonts w:ascii="Ubuntu Mono" w:eastAsia="宋体" w:hAnsi="Ubuntu Mono" w:cs="宋体"/>
          <w:bCs/>
          <w:color w:val="EEEEEC"/>
          <w:kern w:val="0"/>
          <w:sz w:val="22"/>
          <w:szCs w:val="22"/>
          <w:shd w:val="clear" w:color="auto" w:fill="D3D7CF"/>
          <w:lang w:eastAsia="zh-CN"/>
        </w:rPr>
        <w:t>│</w:t>
      </w:r>
      <w:r w:rsidRPr="008125F4">
        <w:rPr>
          <w:rFonts w:ascii="Ubuntu Mono" w:eastAsia="宋体" w:hAnsi="Ubuntu Mono" w:cs="宋体"/>
          <w:color w:val="2E3436"/>
          <w:kern w:val="0"/>
          <w:sz w:val="22"/>
          <w:szCs w:val="22"/>
          <w:shd w:val="clear" w:color="auto" w:fill="D3D7CF"/>
          <w:lang w:eastAsia="zh-CN"/>
        </w:rPr>
        <w:t xml:space="preserve"> └</w:t>
      </w:r>
      <w:r w:rsidRPr="008125F4">
        <w:rPr>
          <w:rFonts w:ascii="Ubuntu Mono" w:eastAsia="宋体" w:hAnsi="Ubuntu Mono" w:cs="宋体"/>
          <w:bCs/>
          <w:color w:val="EEEEEC"/>
          <w:kern w:val="0"/>
          <w:sz w:val="22"/>
          <w:szCs w:val="22"/>
          <w:shd w:val="clear" w:color="auto" w:fill="D3D7CF"/>
          <w:lang w:eastAsia="zh-CN"/>
        </w:rPr>
        <w:t>─────────────────────────────────────────────────────────────────────┘</w:t>
      </w:r>
      <w:r w:rsidRPr="008125F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D437C5" w:rsidRDefault="00D437C5" w:rsidP="00D437C5">
      <w:pPr>
        <w:rPr>
          <w:rFonts w:eastAsia="宋体" w:cs="Arial"/>
          <w:lang w:eastAsia="zh-CN"/>
        </w:rPr>
      </w:pPr>
    </w:p>
    <w:p w:rsidR="00D437C5" w:rsidRPr="000C19A7" w:rsidRDefault="00D437C5" w:rsidP="000C19A7">
      <w:pPr>
        <w:pStyle w:val="ad"/>
        <w:numPr>
          <w:ilvl w:val="0"/>
          <w:numId w:val="33"/>
        </w:numPr>
        <w:ind w:firstLineChars="0"/>
        <w:rPr>
          <w:rFonts w:eastAsia="宋体" w:cs="Arial"/>
          <w:lang w:eastAsia="zh-CN"/>
        </w:rPr>
      </w:pPr>
      <w:r w:rsidRPr="000C19A7">
        <w:rPr>
          <w:rFonts w:eastAsia="宋体" w:cs="Arial" w:hint="eastAsia"/>
          <w:i/>
          <w:lang w:eastAsia="zh-CN"/>
        </w:rPr>
        <w:t>CPU Frequency</w:t>
      </w:r>
      <w:r w:rsidRPr="000C19A7">
        <w:rPr>
          <w:rFonts w:eastAsia="宋体" w:cs="Arial"/>
          <w:lang w:eastAsia="zh-CN"/>
        </w:rPr>
        <w:t>:</w:t>
      </w:r>
    </w:p>
    <w:p w:rsidR="00D437C5" w:rsidRDefault="00D437C5" w:rsidP="00D437C5">
      <w:pPr>
        <w:rPr>
          <w:rFonts w:eastAsia="宋体" w:cs="Arial"/>
          <w:lang w:eastAsia="zh-CN"/>
        </w:rPr>
      </w:pPr>
      <w:r>
        <w:rPr>
          <w:rFonts w:eastAsia="宋体" w:cs="Arial"/>
          <w:lang w:eastAsia="zh-CN"/>
        </w:rPr>
        <w:tab/>
        <w:t>The CPU frequency may be rounded up based on the crystal frequency.</w:t>
      </w:r>
    </w:p>
    <w:p w:rsidR="00D437C5" w:rsidRDefault="00D437C5" w:rsidP="00D437C5">
      <w:pPr>
        <w:rPr>
          <w:rFonts w:eastAsia="宋体" w:cs="Arial"/>
          <w:lang w:eastAsia="zh-CN"/>
        </w:rPr>
      </w:pPr>
      <w:r>
        <w:rPr>
          <w:rFonts w:eastAsia="宋体" w:cs="Arial"/>
          <w:lang w:eastAsia="zh-CN"/>
        </w:rPr>
        <w:tab/>
        <w:t>For 20/40MHz crystal, the frequency is a</w:t>
      </w:r>
      <w:r w:rsidR="00283275">
        <w:rPr>
          <w:rFonts w:eastAsia="宋体" w:cs="Arial"/>
          <w:lang w:eastAsia="zh-CN"/>
        </w:rPr>
        <w:t xml:space="preserve"> </w:t>
      </w:r>
      <w:r w:rsidRPr="00D437C5">
        <w:rPr>
          <w:rFonts w:eastAsia="宋体" w:cs="Arial"/>
          <w:lang w:eastAsia="zh-CN"/>
        </w:rPr>
        <w:t>multiple</w:t>
      </w:r>
      <w:r>
        <w:rPr>
          <w:rFonts w:eastAsia="宋体" w:cs="Arial"/>
          <w:lang w:eastAsia="zh-CN"/>
        </w:rPr>
        <w:t xml:space="preserve"> of 20MHz.</w:t>
      </w:r>
    </w:p>
    <w:p w:rsidR="00D437C5" w:rsidRDefault="00D437C5" w:rsidP="00D437C5">
      <w:pPr>
        <w:rPr>
          <w:rFonts w:eastAsia="宋体" w:cs="Arial"/>
          <w:lang w:eastAsia="zh-CN"/>
        </w:rPr>
      </w:pPr>
      <w:r>
        <w:rPr>
          <w:rFonts w:eastAsia="宋体" w:cs="Arial"/>
          <w:lang w:eastAsia="zh-CN"/>
        </w:rPr>
        <w:tab/>
        <w:t>For 25MHz crystal, the frequency is a</w:t>
      </w:r>
      <w:r w:rsidR="00283275">
        <w:rPr>
          <w:rFonts w:eastAsia="宋体" w:cs="Arial"/>
          <w:lang w:eastAsia="zh-CN"/>
        </w:rPr>
        <w:t xml:space="preserve"> </w:t>
      </w:r>
      <w:r w:rsidRPr="00D437C5">
        <w:rPr>
          <w:rFonts w:eastAsia="宋体" w:cs="Arial"/>
          <w:lang w:eastAsia="zh-CN"/>
        </w:rPr>
        <w:t>multiple</w:t>
      </w:r>
      <w:r>
        <w:rPr>
          <w:rFonts w:eastAsia="宋体" w:cs="Arial"/>
          <w:lang w:eastAsia="zh-CN"/>
        </w:rPr>
        <w:t xml:space="preserve"> of 25MHz.</w:t>
      </w:r>
    </w:p>
    <w:p w:rsidR="00D437C5" w:rsidRPr="000C19A7" w:rsidRDefault="00D437C5" w:rsidP="000C19A7">
      <w:pPr>
        <w:pStyle w:val="ad"/>
        <w:numPr>
          <w:ilvl w:val="0"/>
          <w:numId w:val="33"/>
        </w:numPr>
        <w:ind w:firstLineChars="0"/>
        <w:rPr>
          <w:rFonts w:eastAsia="宋体" w:cs="Arial"/>
          <w:lang w:eastAsia="zh-CN"/>
        </w:rPr>
      </w:pPr>
      <w:r w:rsidRPr="000C19A7">
        <w:rPr>
          <w:rFonts w:eastAsia="宋体" w:cs="Arial"/>
          <w:i/>
          <w:lang w:eastAsia="zh-CN"/>
        </w:rPr>
        <w:t>DRAM Frequency</w:t>
      </w:r>
      <w:r w:rsidRPr="000C19A7">
        <w:rPr>
          <w:rFonts w:eastAsia="宋体" w:cs="Arial"/>
          <w:lang w:eastAsia="zh-CN"/>
        </w:rPr>
        <w:t>:</w:t>
      </w:r>
    </w:p>
    <w:p w:rsidR="00D437C5" w:rsidRDefault="00D437C5" w:rsidP="00D437C5">
      <w:pPr>
        <w:rPr>
          <w:rFonts w:eastAsia="宋体" w:cs="Arial"/>
          <w:lang w:eastAsia="zh-CN"/>
        </w:rPr>
      </w:pPr>
      <w:r>
        <w:rPr>
          <w:rFonts w:eastAsia="宋体" w:cs="Arial"/>
          <w:lang w:eastAsia="zh-CN"/>
        </w:rPr>
        <w:tab/>
        <w:t>Four fixed value</w:t>
      </w:r>
    </w:p>
    <w:p w:rsidR="00D437C5" w:rsidRPr="000C19A7" w:rsidRDefault="00D437C5" w:rsidP="000C19A7">
      <w:pPr>
        <w:pStyle w:val="ad"/>
        <w:numPr>
          <w:ilvl w:val="0"/>
          <w:numId w:val="33"/>
        </w:numPr>
        <w:ind w:firstLineChars="0"/>
        <w:rPr>
          <w:rFonts w:eastAsia="宋体" w:cs="Arial"/>
          <w:lang w:eastAsia="zh-CN"/>
        </w:rPr>
      </w:pPr>
      <w:r w:rsidRPr="000C19A7">
        <w:rPr>
          <w:rFonts w:eastAsia="宋体" w:cs="Arial"/>
          <w:i/>
          <w:lang w:eastAsia="zh-CN"/>
        </w:rPr>
        <w:t>Use user-prefered DRAM initialization parameters first</w:t>
      </w:r>
      <w:r w:rsidRPr="000C19A7">
        <w:rPr>
          <w:rFonts w:eastAsia="宋体" w:cs="Arial"/>
          <w:lang w:eastAsia="zh-CN"/>
        </w:rPr>
        <w:t>:</w:t>
      </w:r>
    </w:p>
    <w:p w:rsidR="00D437C5" w:rsidRDefault="00D437C5" w:rsidP="00D437C5">
      <w:pPr>
        <w:rPr>
          <w:rFonts w:eastAsia="宋体" w:cs="Arial"/>
          <w:lang w:eastAsia="zh-CN"/>
        </w:rPr>
      </w:pPr>
      <w:r>
        <w:rPr>
          <w:rFonts w:eastAsia="宋体" w:cs="Arial"/>
          <w:lang w:eastAsia="zh-CN"/>
        </w:rPr>
        <w:tab/>
        <w:t>By default U-Boot will automatically determine the DRAM size, and uses default DDR AC Timing settings.</w:t>
      </w:r>
    </w:p>
    <w:p w:rsidR="00D437C5" w:rsidRDefault="00D437C5" w:rsidP="00D437C5">
      <w:pPr>
        <w:rPr>
          <w:rFonts w:eastAsia="宋体" w:cs="Arial"/>
          <w:lang w:eastAsia="zh-CN"/>
        </w:rPr>
      </w:pPr>
      <w:r>
        <w:rPr>
          <w:rFonts w:eastAsia="宋体" w:cs="Arial"/>
          <w:lang w:eastAsia="zh-CN"/>
        </w:rPr>
        <w:tab/>
        <w:t>You can let U-Boot to initialize DRAM using a specific DDR AC Timing setting. If the actual DRAM size after initialization is not equal to the size belong to the specific DDR AC Timing setting, U-Boot will reinitialize the DRAM using a correct DDR AC Timing setting.</w:t>
      </w:r>
    </w:p>
    <w:p w:rsidR="00101B2B" w:rsidRPr="00101B2B" w:rsidRDefault="00101B2B" w:rsidP="00101B2B">
      <w:pPr>
        <w:pStyle w:val="ad"/>
        <w:numPr>
          <w:ilvl w:val="0"/>
          <w:numId w:val="33"/>
        </w:numPr>
        <w:ind w:firstLineChars="0"/>
        <w:rPr>
          <w:rFonts w:eastAsia="宋体" w:cs="Arial"/>
          <w:i/>
          <w:lang w:eastAsia="zh-CN"/>
        </w:rPr>
      </w:pPr>
      <w:r w:rsidRPr="00101B2B">
        <w:rPr>
          <w:rFonts w:eastAsia="宋体" w:cs="Arial"/>
          <w:i/>
          <w:lang w:eastAsia="zh-CN"/>
        </w:rPr>
        <w:t>Do auto probing if user-prefered parameters fails</w:t>
      </w:r>
      <w:r>
        <w:rPr>
          <w:rFonts w:eastAsia="宋体" w:cs="Arial"/>
          <w:i/>
          <w:lang w:eastAsia="zh-CN"/>
        </w:rPr>
        <w:t>:</w:t>
      </w:r>
    </w:p>
    <w:p w:rsidR="00101B2B" w:rsidRDefault="00101B2B" w:rsidP="00D437C5">
      <w:pPr>
        <w:rPr>
          <w:rFonts w:eastAsia="宋体" w:cs="Arial"/>
          <w:lang w:eastAsia="zh-CN"/>
        </w:rPr>
      </w:pPr>
      <w:r>
        <w:rPr>
          <w:rFonts w:eastAsia="宋体" w:cs="Arial"/>
          <w:lang w:eastAsia="zh-CN"/>
        </w:rPr>
        <w:tab/>
        <w:t xml:space="preserve">This option depends on </w:t>
      </w:r>
      <w:r w:rsidRPr="00101B2B">
        <w:rPr>
          <w:rFonts w:eastAsia="宋体" w:cs="Arial"/>
          <w:i/>
          <w:lang w:eastAsia="zh-CN"/>
        </w:rPr>
        <w:t>Use user-prefered DRAM initialization parameters first</w:t>
      </w:r>
      <w:r>
        <w:rPr>
          <w:rFonts w:eastAsia="宋体" w:cs="Arial"/>
          <w:lang w:eastAsia="zh-CN"/>
        </w:rPr>
        <w:t>.</w:t>
      </w:r>
    </w:p>
    <w:p w:rsidR="00101B2B" w:rsidRPr="00101B2B" w:rsidRDefault="00101B2B" w:rsidP="00D437C5">
      <w:pPr>
        <w:rPr>
          <w:rFonts w:eastAsia="宋体" w:cs="Arial"/>
          <w:lang w:eastAsia="zh-CN"/>
        </w:rPr>
      </w:pPr>
      <w:r>
        <w:rPr>
          <w:rFonts w:eastAsia="宋体" w:cs="Arial"/>
          <w:lang w:eastAsia="zh-CN"/>
        </w:rPr>
        <w:tab/>
        <w:t>Sometimes the user-preferred DRAM parameters may not match the real board (e.g. uses 128MB parameter on a board with 256MB DRAM). The DRAM initialization may fail. U-Boot will detect this situation whether DRAM initialization fails or not. When this situation occurs, U-Boot can fallback to automatic determination.</w:t>
      </w:r>
    </w:p>
    <w:p w:rsidR="003728E6" w:rsidRPr="003728E6" w:rsidRDefault="003728E6" w:rsidP="003728E6">
      <w:pPr>
        <w:pStyle w:val="ad"/>
        <w:numPr>
          <w:ilvl w:val="0"/>
          <w:numId w:val="33"/>
        </w:numPr>
        <w:ind w:firstLineChars="0"/>
        <w:rPr>
          <w:rFonts w:eastAsia="宋体" w:cs="Arial"/>
          <w:i/>
          <w:lang w:eastAsia="zh-CN"/>
        </w:rPr>
      </w:pPr>
      <w:r w:rsidRPr="003728E6">
        <w:rPr>
          <w:rFonts w:eastAsia="宋体" w:cs="Arial"/>
          <w:i/>
          <w:lang w:eastAsia="zh-CN"/>
        </w:rPr>
        <w:t>Reset the chip if failed to initialize DRAM</w:t>
      </w:r>
    </w:p>
    <w:p w:rsidR="003728E6" w:rsidRPr="003728E6" w:rsidRDefault="003728E6" w:rsidP="003728E6">
      <w:pPr>
        <w:pStyle w:val="ad"/>
        <w:ind w:left="420" w:firstLineChars="0" w:firstLine="300"/>
        <w:rPr>
          <w:rFonts w:eastAsia="宋体" w:cs="Arial"/>
          <w:lang w:eastAsia="zh-CN"/>
        </w:rPr>
      </w:pPr>
      <w:r>
        <w:rPr>
          <w:rFonts w:eastAsia="宋体" w:cs="Arial" w:hint="eastAsia"/>
          <w:lang w:eastAsia="zh-CN"/>
        </w:rPr>
        <w:t>If U-Boot failed to initialize the DDR controller and DDR chip, reset the board and retry</w:t>
      </w:r>
    </w:p>
    <w:p w:rsidR="00D437C5" w:rsidRPr="000C19A7" w:rsidRDefault="00283275" w:rsidP="000C19A7">
      <w:pPr>
        <w:pStyle w:val="ad"/>
        <w:numPr>
          <w:ilvl w:val="0"/>
          <w:numId w:val="33"/>
        </w:numPr>
        <w:ind w:firstLineChars="0"/>
        <w:rPr>
          <w:rFonts w:eastAsia="宋体" w:cs="Arial"/>
          <w:lang w:eastAsia="zh-CN"/>
        </w:rPr>
      </w:pPr>
      <w:r>
        <w:rPr>
          <w:rFonts w:eastAsia="宋体" w:cs="Arial"/>
          <w:i/>
          <w:lang w:eastAsia="zh-CN"/>
        </w:rPr>
        <w:t>Enable verbose output during DRAMC initialization</w:t>
      </w:r>
      <w:r w:rsidR="00D437C5" w:rsidRPr="000C19A7">
        <w:rPr>
          <w:rFonts w:eastAsia="宋体" w:cs="Arial"/>
          <w:lang w:eastAsia="zh-CN"/>
        </w:rPr>
        <w:t>:</w:t>
      </w:r>
    </w:p>
    <w:p w:rsidR="003C76C9" w:rsidRDefault="00D437C5" w:rsidP="00283275">
      <w:pPr>
        <w:rPr>
          <w:rFonts w:eastAsia="宋体" w:cs="Arial"/>
          <w:lang w:eastAsia="zh-CN"/>
        </w:rPr>
      </w:pPr>
      <w:r>
        <w:rPr>
          <w:rFonts w:eastAsia="宋体" w:cs="Arial"/>
          <w:lang w:eastAsia="zh-CN"/>
        </w:rPr>
        <w:tab/>
      </w:r>
      <w:r w:rsidR="00283275">
        <w:rPr>
          <w:rFonts w:eastAsia="宋体" w:cs="Arial"/>
          <w:lang w:eastAsia="zh-CN"/>
        </w:rPr>
        <w:t>This is only used for debug purpose.</w:t>
      </w:r>
    </w:p>
    <w:p w:rsidR="00FE3FB1" w:rsidRDefault="00FE3FB1" w:rsidP="00283275">
      <w:pPr>
        <w:rPr>
          <w:rFonts w:eastAsia="宋体" w:cs="Arial"/>
          <w:lang w:eastAsia="zh-CN"/>
        </w:rPr>
        <w:sectPr w:rsidR="00FE3FB1" w:rsidSect="00E21213">
          <w:pgSz w:w="12240" w:h="15840" w:code="1"/>
          <w:pgMar w:top="1440" w:right="1440" w:bottom="1440" w:left="1440" w:header="709" w:footer="709" w:gutter="0"/>
          <w:cols w:space="708"/>
          <w:docGrid w:linePitch="360"/>
        </w:sectPr>
      </w:pPr>
    </w:p>
    <w:p w:rsidR="00087EC0" w:rsidRPr="00AA4B33" w:rsidRDefault="00283275" w:rsidP="00283275">
      <w:pPr>
        <w:rPr>
          <w:rFonts w:eastAsia="宋体" w:cs="Arial"/>
          <w:lang w:eastAsia="zh-CN"/>
        </w:rPr>
      </w:pPr>
      <w:r>
        <w:rPr>
          <w:rFonts w:eastAsia="宋体" w:cs="Arial" w:hint="eastAsia"/>
          <w:lang w:eastAsia="zh-CN"/>
        </w:rPr>
        <w:lastRenderedPageBreak/>
        <w:t xml:space="preserve">Submenu </w:t>
      </w:r>
      <w:r w:rsidRPr="00283275">
        <w:rPr>
          <w:rFonts w:eastAsia="宋体" w:cs="Arial" w:hint="eastAsia"/>
          <w:i/>
          <w:lang w:eastAsia="zh-CN"/>
        </w:rPr>
        <w:t>Boot media</w:t>
      </w:r>
      <w:r>
        <w:rPr>
          <w:rFonts w:eastAsia="宋体" w:cs="Arial"/>
          <w:lang w:eastAsia="zh-CN"/>
        </w:rPr>
        <w:t>:</w:t>
      </w:r>
    </w:p>
    <w:p w:rsidR="00283275" w:rsidRPr="00283275" w:rsidRDefault="00283275" w:rsidP="002832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83275">
        <w:rPr>
          <w:rFonts w:ascii="Ubuntu Mono" w:eastAsia="宋体" w:hAnsi="Ubuntu Mono" w:cs="宋体"/>
          <w:color w:val="06989A"/>
          <w:kern w:val="0"/>
          <w:sz w:val="22"/>
          <w:szCs w:val="22"/>
          <w:shd w:val="clear" w:color="auto" w:fill="3465A4"/>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83275" w:rsidRPr="00283275" w:rsidRDefault="00283275" w:rsidP="002832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83275">
        <w:rPr>
          <w:rFonts w:ascii="Ubuntu Mono" w:eastAsia="宋体" w:hAnsi="Ubuntu Mono" w:cs="宋体"/>
          <w:color w:val="06989A"/>
          <w:kern w:val="0"/>
          <w:sz w:val="22"/>
          <w:szCs w:val="22"/>
          <w:shd w:val="clear" w:color="auto" w:fill="3465A4"/>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    </w:t>
      </w:r>
      <w:r w:rsidRPr="00283275">
        <w:rPr>
          <w:rFonts w:ascii="Ubuntu Mono" w:eastAsia="宋体" w:hAnsi="Ubuntu Mono" w:cs="宋体"/>
          <w:bCs/>
          <w:color w:val="EEEEEC"/>
          <w:kern w:val="0"/>
          <w:sz w:val="22"/>
          <w:szCs w:val="22"/>
          <w:shd w:val="clear" w:color="auto" w:fill="3465A4"/>
          <w:lang w:eastAsia="zh-CN"/>
        </w:rPr>
        <w:t xml:space="preserve">[ ] </w:t>
      </w:r>
      <w:r w:rsidRPr="00283275">
        <w:rPr>
          <w:rFonts w:ascii="Ubuntu Mono" w:eastAsia="宋体" w:hAnsi="Ubuntu Mono" w:cs="宋体"/>
          <w:bCs/>
          <w:color w:val="FCE94F"/>
          <w:kern w:val="0"/>
          <w:sz w:val="22"/>
          <w:szCs w:val="22"/>
          <w:shd w:val="clear" w:color="auto" w:fill="3465A4"/>
          <w:lang w:eastAsia="zh-CN"/>
        </w:rPr>
        <w:t>S</w:t>
      </w:r>
      <w:r w:rsidRPr="00283275">
        <w:rPr>
          <w:rFonts w:ascii="Ubuntu Mono" w:eastAsia="宋体" w:hAnsi="Ubuntu Mono" w:cs="宋体"/>
          <w:bCs/>
          <w:color w:val="EEEEEC"/>
          <w:kern w:val="0"/>
          <w:sz w:val="22"/>
          <w:szCs w:val="22"/>
          <w:shd w:val="clear" w:color="auto" w:fill="3465A4"/>
          <w:lang w:eastAsia="zh-CN"/>
        </w:rPr>
        <w:t>upport for booting from NAND flash</w:t>
      </w:r>
      <w:r w:rsidRPr="00283275">
        <w:rPr>
          <w:rFonts w:ascii="Ubuntu Mono" w:eastAsia="宋体" w:hAnsi="Ubuntu Mono" w:cs="宋体"/>
          <w:color w:val="2E3436"/>
          <w:kern w:val="0"/>
          <w:sz w:val="22"/>
          <w:szCs w:val="22"/>
          <w:shd w:val="clear" w:color="auto" w:fill="D3D7CF"/>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83275" w:rsidRPr="00283275" w:rsidRDefault="00283275" w:rsidP="002832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83275">
        <w:rPr>
          <w:rFonts w:ascii="Ubuntu Mono" w:eastAsia="宋体" w:hAnsi="Ubuntu Mono" w:cs="宋体"/>
          <w:color w:val="06989A"/>
          <w:kern w:val="0"/>
          <w:sz w:val="22"/>
          <w:szCs w:val="22"/>
          <w:shd w:val="clear" w:color="auto" w:fill="3465A4"/>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    [ ] </w:t>
      </w:r>
      <w:r w:rsidRPr="00283275">
        <w:rPr>
          <w:rFonts w:ascii="Ubuntu Mono" w:eastAsia="宋体" w:hAnsi="Ubuntu Mono" w:cs="宋体"/>
          <w:bCs/>
          <w:color w:val="729FCF"/>
          <w:kern w:val="0"/>
          <w:sz w:val="22"/>
          <w:szCs w:val="22"/>
          <w:shd w:val="clear" w:color="auto" w:fill="D3D7CF"/>
          <w:lang w:eastAsia="zh-CN"/>
        </w:rPr>
        <w:t>S</w:t>
      </w:r>
      <w:r w:rsidRPr="00283275">
        <w:rPr>
          <w:rFonts w:ascii="Ubuntu Mono" w:eastAsia="宋体" w:hAnsi="Ubuntu Mono" w:cs="宋体"/>
          <w:color w:val="2E3436"/>
          <w:kern w:val="0"/>
          <w:sz w:val="22"/>
          <w:szCs w:val="22"/>
          <w:shd w:val="clear" w:color="auto" w:fill="D3D7CF"/>
          <w:lang w:eastAsia="zh-CN"/>
        </w:rPr>
        <w:t xml:space="preserve">upport for booting from ONENAND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83275" w:rsidRPr="00283275" w:rsidRDefault="00283275" w:rsidP="002832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83275">
        <w:rPr>
          <w:rFonts w:ascii="Ubuntu Mono" w:eastAsia="宋体" w:hAnsi="Ubuntu Mono" w:cs="宋体"/>
          <w:color w:val="06989A"/>
          <w:kern w:val="0"/>
          <w:sz w:val="22"/>
          <w:szCs w:val="22"/>
          <w:shd w:val="clear" w:color="auto" w:fill="3465A4"/>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    [ ] </w:t>
      </w:r>
      <w:r w:rsidRPr="00283275">
        <w:rPr>
          <w:rFonts w:ascii="Ubuntu Mono" w:eastAsia="宋体" w:hAnsi="Ubuntu Mono" w:cs="宋体"/>
          <w:bCs/>
          <w:color w:val="729FCF"/>
          <w:kern w:val="0"/>
          <w:sz w:val="22"/>
          <w:szCs w:val="22"/>
          <w:shd w:val="clear" w:color="auto" w:fill="D3D7CF"/>
          <w:lang w:eastAsia="zh-CN"/>
        </w:rPr>
        <w:t>S</w:t>
      </w:r>
      <w:r w:rsidRPr="00283275">
        <w:rPr>
          <w:rFonts w:ascii="Ubuntu Mono" w:eastAsia="宋体" w:hAnsi="Ubuntu Mono" w:cs="宋体"/>
          <w:color w:val="2E3436"/>
          <w:kern w:val="0"/>
          <w:sz w:val="22"/>
          <w:szCs w:val="22"/>
          <w:shd w:val="clear" w:color="auto" w:fill="D3D7CF"/>
          <w:lang w:eastAsia="zh-CN"/>
        </w:rPr>
        <w:t xml:space="preserve">upport for booting from QSPI flash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83275" w:rsidRPr="00283275" w:rsidRDefault="00283275" w:rsidP="002832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83275">
        <w:rPr>
          <w:rFonts w:ascii="Ubuntu Mono" w:eastAsia="宋体" w:hAnsi="Ubuntu Mono" w:cs="宋体"/>
          <w:color w:val="06989A"/>
          <w:kern w:val="0"/>
          <w:sz w:val="22"/>
          <w:szCs w:val="22"/>
          <w:shd w:val="clear" w:color="auto" w:fill="3465A4"/>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    [ ] </w:t>
      </w:r>
      <w:r w:rsidRPr="00283275">
        <w:rPr>
          <w:rFonts w:ascii="Ubuntu Mono" w:eastAsia="宋体" w:hAnsi="Ubuntu Mono" w:cs="宋体"/>
          <w:bCs/>
          <w:color w:val="729FCF"/>
          <w:kern w:val="0"/>
          <w:sz w:val="22"/>
          <w:szCs w:val="22"/>
          <w:shd w:val="clear" w:color="auto" w:fill="D3D7CF"/>
          <w:lang w:eastAsia="zh-CN"/>
        </w:rPr>
        <w:t>S</w:t>
      </w:r>
      <w:r w:rsidRPr="00283275">
        <w:rPr>
          <w:rFonts w:ascii="Ubuntu Mono" w:eastAsia="宋体" w:hAnsi="Ubuntu Mono" w:cs="宋体"/>
          <w:color w:val="2E3436"/>
          <w:kern w:val="0"/>
          <w:sz w:val="22"/>
          <w:szCs w:val="22"/>
          <w:shd w:val="clear" w:color="auto" w:fill="D3D7CF"/>
          <w:lang w:eastAsia="zh-CN"/>
        </w:rPr>
        <w:t xml:space="preserve">upport for booting from SATA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83275" w:rsidRPr="00283275" w:rsidRDefault="00283275" w:rsidP="002832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83275">
        <w:rPr>
          <w:rFonts w:ascii="Ubuntu Mono" w:eastAsia="宋体" w:hAnsi="Ubuntu Mono" w:cs="宋体"/>
          <w:color w:val="06989A"/>
          <w:kern w:val="0"/>
          <w:sz w:val="22"/>
          <w:szCs w:val="22"/>
          <w:shd w:val="clear" w:color="auto" w:fill="3465A4"/>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    [ ] </w:t>
      </w:r>
      <w:r w:rsidRPr="00283275">
        <w:rPr>
          <w:rFonts w:ascii="Ubuntu Mono" w:eastAsia="宋体" w:hAnsi="Ubuntu Mono" w:cs="宋体"/>
          <w:bCs/>
          <w:color w:val="729FCF"/>
          <w:kern w:val="0"/>
          <w:sz w:val="22"/>
          <w:szCs w:val="22"/>
          <w:shd w:val="clear" w:color="auto" w:fill="D3D7CF"/>
          <w:lang w:eastAsia="zh-CN"/>
        </w:rPr>
        <w:t>S</w:t>
      </w:r>
      <w:r w:rsidRPr="00283275">
        <w:rPr>
          <w:rFonts w:ascii="Ubuntu Mono" w:eastAsia="宋体" w:hAnsi="Ubuntu Mono" w:cs="宋体"/>
          <w:color w:val="2E3436"/>
          <w:kern w:val="0"/>
          <w:sz w:val="22"/>
          <w:szCs w:val="22"/>
          <w:shd w:val="clear" w:color="auto" w:fill="D3D7CF"/>
          <w:lang w:eastAsia="zh-CN"/>
        </w:rPr>
        <w:t xml:space="preserve">upport for booting from SD/EMMC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83275" w:rsidRPr="00283275" w:rsidRDefault="00283275" w:rsidP="002832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83275">
        <w:rPr>
          <w:rFonts w:ascii="Ubuntu Mono" w:eastAsia="宋体" w:hAnsi="Ubuntu Mono" w:cs="宋体"/>
          <w:color w:val="06989A"/>
          <w:kern w:val="0"/>
          <w:sz w:val="22"/>
          <w:szCs w:val="22"/>
          <w:shd w:val="clear" w:color="auto" w:fill="3465A4"/>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    [*] </w:t>
      </w:r>
      <w:r w:rsidRPr="00283275">
        <w:rPr>
          <w:rFonts w:ascii="Ubuntu Mono" w:eastAsia="宋体" w:hAnsi="Ubuntu Mono" w:cs="宋体"/>
          <w:bCs/>
          <w:color w:val="729FCF"/>
          <w:kern w:val="0"/>
          <w:sz w:val="22"/>
          <w:szCs w:val="22"/>
          <w:shd w:val="clear" w:color="auto" w:fill="D3D7CF"/>
          <w:lang w:eastAsia="zh-CN"/>
        </w:rPr>
        <w:t>S</w:t>
      </w:r>
      <w:r w:rsidRPr="00283275">
        <w:rPr>
          <w:rFonts w:ascii="Ubuntu Mono" w:eastAsia="宋体" w:hAnsi="Ubuntu Mono" w:cs="宋体"/>
          <w:color w:val="2E3436"/>
          <w:kern w:val="0"/>
          <w:sz w:val="22"/>
          <w:szCs w:val="22"/>
          <w:shd w:val="clear" w:color="auto" w:fill="D3D7CF"/>
          <w:lang w:eastAsia="zh-CN"/>
        </w:rPr>
        <w:t xml:space="preserve">upport for booting from SPI flash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83275" w:rsidRPr="00283275" w:rsidRDefault="00283275" w:rsidP="002832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83275">
        <w:rPr>
          <w:rFonts w:ascii="Ubuntu Mono" w:eastAsia="宋体" w:hAnsi="Ubuntu Mono" w:cs="宋体"/>
          <w:color w:val="06989A"/>
          <w:kern w:val="0"/>
          <w:sz w:val="22"/>
          <w:szCs w:val="22"/>
          <w:shd w:val="clear" w:color="auto" w:fill="3465A4"/>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83275" w:rsidRDefault="00283275" w:rsidP="00D437C5">
      <w:pPr>
        <w:rPr>
          <w:rFonts w:eastAsia="宋体" w:cs="Arial"/>
          <w:lang w:eastAsia="zh-CN"/>
        </w:rPr>
      </w:pPr>
      <w:r>
        <w:rPr>
          <w:rFonts w:eastAsia="宋体" w:cs="Arial" w:hint="eastAsia"/>
          <w:lang w:eastAsia="zh-CN"/>
        </w:rPr>
        <w:t xml:space="preserve">Select </w:t>
      </w:r>
      <w:r w:rsidRPr="00283275">
        <w:rPr>
          <w:rFonts w:eastAsia="宋体" w:cs="Arial"/>
          <w:i/>
          <w:lang w:eastAsia="zh-CN"/>
        </w:rPr>
        <w:t>Support for booting from NAND</w:t>
      </w:r>
      <w:r w:rsidRPr="00283275">
        <w:rPr>
          <w:rFonts w:eastAsia="宋体" w:cs="Arial"/>
          <w:lang w:eastAsia="zh-CN"/>
        </w:rPr>
        <w:t xml:space="preserve"> flash</w:t>
      </w:r>
      <w:r>
        <w:rPr>
          <w:rFonts w:eastAsia="宋体" w:cs="Arial"/>
          <w:lang w:eastAsia="zh-CN"/>
        </w:rPr>
        <w:t xml:space="preserve"> if the U-Boot is boot from NAND.</w:t>
      </w:r>
    </w:p>
    <w:p w:rsidR="00283275" w:rsidRDefault="00283275" w:rsidP="00D437C5">
      <w:pPr>
        <w:rPr>
          <w:rFonts w:eastAsia="宋体" w:cs="Arial"/>
          <w:lang w:eastAsia="zh-CN"/>
        </w:rPr>
      </w:pPr>
      <w:r>
        <w:rPr>
          <w:rFonts w:eastAsia="宋体" w:cs="Arial"/>
          <w:lang w:eastAsia="zh-CN"/>
        </w:rPr>
        <w:t xml:space="preserve">Select </w:t>
      </w:r>
      <w:r w:rsidRPr="00283275">
        <w:rPr>
          <w:rFonts w:eastAsia="宋体" w:cs="Arial"/>
          <w:i/>
          <w:lang w:eastAsia="zh-CN"/>
        </w:rPr>
        <w:t>Support for booting from SPI flash</w:t>
      </w:r>
      <w:r>
        <w:rPr>
          <w:rFonts w:eastAsia="宋体" w:cs="Arial"/>
          <w:lang w:eastAsia="zh-CN"/>
        </w:rPr>
        <w:t xml:space="preserve"> if the U-Boot is boot from SPI-NOR.</w:t>
      </w:r>
    </w:p>
    <w:p w:rsidR="000A111D" w:rsidRPr="000A111D" w:rsidRDefault="000A111D" w:rsidP="00D437C5">
      <w:pPr>
        <w:rPr>
          <w:rFonts w:eastAsia="宋体" w:cs="Arial"/>
          <w:b/>
          <w:lang w:eastAsia="zh-CN"/>
        </w:rPr>
      </w:pPr>
      <w:r w:rsidRPr="000A111D">
        <w:rPr>
          <w:rFonts w:eastAsia="宋体" w:cs="Arial"/>
          <w:b/>
          <w:lang w:eastAsia="zh-CN"/>
        </w:rPr>
        <w:t>This option must match the select</w:t>
      </w:r>
      <w:r w:rsidR="009E738E">
        <w:rPr>
          <w:rFonts w:eastAsia="宋体" w:cs="Arial"/>
          <w:b/>
          <w:lang w:eastAsia="zh-CN"/>
        </w:rPr>
        <w:t>ed</w:t>
      </w:r>
      <w:r w:rsidRPr="000A111D">
        <w:rPr>
          <w:rFonts w:eastAsia="宋体" w:cs="Arial"/>
          <w:b/>
          <w:lang w:eastAsia="zh-CN"/>
        </w:rPr>
        <w:t xml:space="preserve"> board.</w:t>
      </w:r>
    </w:p>
    <w:p w:rsidR="00283275" w:rsidRDefault="00283275" w:rsidP="00D437C5">
      <w:pPr>
        <w:rPr>
          <w:rFonts w:eastAsia="宋体" w:cs="Arial"/>
          <w:b/>
          <w:lang w:eastAsia="zh-CN"/>
        </w:rPr>
      </w:pPr>
      <w:r w:rsidRPr="000A111D">
        <w:rPr>
          <w:rFonts w:eastAsia="宋体" w:cs="Arial"/>
          <w:b/>
          <w:lang w:eastAsia="zh-CN"/>
        </w:rPr>
        <w:t>Do not select multiple items.</w:t>
      </w:r>
    </w:p>
    <w:p w:rsidR="00FE3FB1" w:rsidRPr="000A111D" w:rsidRDefault="00FE3FB1" w:rsidP="00D437C5">
      <w:pPr>
        <w:rPr>
          <w:rFonts w:eastAsia="宋体" w:cs="Arial"/>
          <w:b/>
          <w:lang w:eastAsia="zh-CN"/>
        </w:rPr>
      </w:pPr>
    </w:p>
    <w:p w:rsidR="00D437C5" w:rsidRDefault="00633000" w:rsidP="00D437C5">
      <w:pPr>
        <w:rPr>
          <w:rFonts w:eastAsia="宋体" w:cs="Arial"/>
          <w:lang w:eastAsia="zh-CN"/>
        </w:rPr>
      </w:pPr>
      <w:r>
        <w:rPr>
          <w:rFonts w:eastAsia="宋体" w:cs="Arial"/>
          <w:lang w:eastAsia="zh-CN"/>
        </w:rPr>
        <w:t>S</w:t>
      </w:r>
      <w:r w:rsidR="00D437C5">
        <w:rPr>
          <w:rFonts w:eastAsia="宋体" w:cs="Arial"/>
          <w:lang w:eastAsia="zh-CN"/>
        </w:rPr>
        <w:t xml:space="preserve">ubmenu </w:t>
      </w:r>
      <w:r w:rsidR="00283275">
        <w:rPr>
          <w:rFonts w:cs="Arial"/>
          <w:i/>
        </w:rPr>
        <w:t>Device Tree Control</w:t>
      </w:r>
      <w:r w:rsidR="00D437C5">
        <w:rPr>
          <w:rFonts w:eastAsia="宋体" w:cs="Arial"/>
          <w:lang w:eastAsia="zh-CN"/>
        </w:rPr>
        <w:t>:</w:t>
      </w:r>
    </w:p>
    <w:p w:rsidR="00283275" w:rsidRPr="00283275" w:rsidRDefault="00283275" w:rsidP="002832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83275">
        <w:rPr>
          <w:rFonts w:ascii="Ubuntu Mono" w:eastAsia="宋体" w:hAnsi="Ubuntu Mono" w:cs="宋体"/>
          <w:color w:val="06989A"/>
          <w:kern w:val="0"/>
          <w:sz w:val="22"/>
          <w:szCs w:val="22"/>
          <w:shd w:val="clear" w:color="auto" w:fill="3465A4"/>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83275" w:rsidRPr="00283275" w:rsidRDefault="00283275" w:rsidP="002832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83275">
        <w:rPr>
          <w:rFonts w:ascii="Ubuntu Mono" w:eastAsia="宋体" w:hAnsi="Ubuntu Mono" w:cs="宋体"/>
          <w:color w:val="06989A"/>
          <w:kern w:val="0"/>
          <w:sz w:val="22"/>
          <w:szCs w:val="22"/>
          <w:shd w:val="clear" w:color="auto" w:fill="3465A4"/>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    </w:t>
      </w:r>
      <w:r w:rsidRPr="00283275">
        <w:rPr>
          <w:rFonts w:ascii="Ubuntu Mono" w:eastAsia="宋体" w:hAnsi="Ubuntu Mono" w:cs="宋体"/>
          <w:bCs/>
          <w:color w:val="EEEEEC"/>
          <w:kern w:val="0"/>
          <w:sz w:val="22"/>
          <w:szCs w:val="22"/>
          <w:shd w:val="clear" w:color="auto" w:fill="3465A4"/>
          <w:lang w:eastAsia="zh-CN"/>
        </w:rPr>
        <w:t xml:space="preserve">[*] </w:t>
      </w:r>
      <w:r w:rsidRPr="00283275">
        <w:rPr>
          <w:rFonts w:ascii="Ubuntu Mono" w:eastAsia="宋体" w:hAnsi="Ubuntu Mono" w:cs="宋体"/>
          <w:bCs/>
          <w:color w:val="FCE94F"/>
          <w:kern w:val="0"/>
          <w:sz w:val="22"/>
          <w:szCs w:val="22"/>
          <w:shd w:val="clear" w:color="auto" w:fill="3465A4"/>
          <w:lang w:eastAsia="zh-CN"/>
        </w:rPr>
        <w:t>R</w:t>
      </w:r>
      <w:r w:rsidRPr="00283275">
        <w:rPr>
          <w:rFonts w:ascii="Ubuntu Mono" w:eastAsia="宋体" w:hAnsi="Ubuntu Mono" w:cs="宋体"/>
          <w:bCs/>
          <w:color w:val="EEEEEC"/>
          <w:kern w:val="0"/>
          <w:sz w:val="22"/>
          <w:szCs w:val="22"/>
          <w:shd w:val="clear" w:color="auto" w:fill="3465A4"/>
          <w:lang w:eastAsia="zh-CN"/>
        </w:rPr>
        <w:t>un-time configuration via Device Tree</w:t>
      </w:r>
      <w:r w:rsidRPr="00283275">
        <w:rPr>
          <w:rFonts w:ascii="Ubuntu Mono" w:eastAsia="宋体" w:hAnsi="Ubuntu Mono" w:cs="宋体"/>
          <w:color w:val="2E3436"/>
          <w:kern w:val="0"/>
          <w:sz w:val="22"/>
          <w:szCs w:val="22"/>
          <w:shd w:val="clear" w:color="auto" w:fill="D3D7CF"/>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83275" w:rsidRPr="00283275" w:rsidRDefault="00283275" w:rsidP="002832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83275">
        <w:rPr>
          <w:rFonts w:ascii="Ubuntu Mono" w:eastAsia="宋体" w:hAnsi="Ubuntu Mono" w:cs="宋体"/>
          <w:color w:val="06989A"/>
          <w:kern w:val="0"/>
          <w:sz w:val="22"/>
          <w:szCs w:val="22"/>
          <w:shd w:val="clear" w:color="auto" w:fill="3465A4"/>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    [ ] </w:t>
      </w:r>
      <w:r w:rsidRPr="00283275">
        <w:rPr>
          <w:rFonts w:ascii="Ubuntu Mono" w:eastAsia="宋体" w:hAnsi="Ubuntu Mono" w:cs="宋体"/>
          <w:bCs/>
          <w:color w:val="729FCF"/>
          <w:kern w:val="0"/>
          <w:sz w:val="22"/>
          <w:szCs w:val="22"/>
          <w:shd w:val="clear" w:color="auto" w:fill="D3D7CF"/>
          <w:lang w:eastAsia="zh-CN"/>
        </w:rPr>
        <w:t>B</w:t>
      </w:r>
      <w:r w:rsidRPr="00283275">
        <w:rPr>
          <w:rFonts w:ascii="Ubuntu Mono" w:eastAsia="宋体" w:hAnsi="Ubuntu Mono" w:cs="宋体"/>
          <w:color w:val="2E3436"/>
          <w:kern w:val="0"/>
          <w:sz w:val="22"/>
          <w:szCs w:val="22"/>
          <w:shd w:val="clear" w:color="auto" w:fill="D3D7CF"/>
          <w:lang w:eastAsia="zh-CN"/>
        </w:rPr>
        <w:t xml:space="preserve">oard-specific manipulation of Device Tre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83275" w:rsidRPr="00283275" w:rsidRDefault="00283275" w:rsidP="002832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83275">
        <w:rPr>
          <w:rFonts w:ascii="Ubuntu Mono" w:eastAsia="宋体" w:hAnsi="Ubuntu Mono" w:cs="宋体"/>
          <w:color w:val="06989A"/>
          <w:kern w:val="0"/>
          <w:sz w:val="22"/>
          <w:szCs w:val="22"/>
          <w:shd w:val="clear" w:color="auto" w:fill="3465A4"/>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    [ ] </w:t>
      </w:r>
      <w:r w:rsidRPr="00283275">
        <w:rPr>
          <w:rFonts w:ascii="Ubuntu Mono" w:eastAsia="宋体" w:hAnsi="Ubuntu Mono" w:cs="宋体"/>
          <w:bCs/>
          <w:color w:val="729FCF"/>
          <w:kern w:val="0"/>
          <w:sz w:val="22"/>
          <w:szCs w:val="22"/>
          <w:shd w:val="clear" w:color="auto" w:fill="D3D7CF"/>
          <w:lang w:eastAsia="zh-CN"/>
        </w:rPr>
        <w:t>E</w:t>
      </w:r>
      <w:r w:rsidRPr="00283275">
        <w:rPr>
          <w:rFonts w:ascii="Ubuntu Mono" w:eastAsia="宋体" w:hAnsi="Ubuntu Mono" w:cs="宋体"/>
          <w:color w:val="2E3436"/>
          <w:kern w:val="0"/>
          <w:sz w:val="22"/>
          <w:szCs w:val="22"/>
          <w:shd w:val="clear" w:color="auto" w:fill="D3D7CF"/>
          <w:lang w:eastAsia="zh-CN"/>
        </w:rPr>
        <w:t xml:space="preserve">nable run-time configuration via Device Tree in SPL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83275" w:rsidRPr="00283275" w:rsidRDefault="00283275" w:rsidP="002832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83275">
        <w:rPr>
          <w:rFonts w:ascii="Ubuntu Mono" w:eastAsia="宋体" w:hAnsi="Ubuntu Mono" w:cs="宋体"/>
          <w:color w:val="06989A"/>
          <w:kern w:val="0"/>
          <w:sz w:val="22"/>
          <w:szCs w:val="22"/>
          <w:shd w:val="clear" w:color="auto" w:fill="3465A4"/>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    [ ] </w:t>
      </w:r>
      <w:r w:rsidRPr="00283275">
        <w:rPr>
          <w:rFonts w:ascii="Ubuntu Mono" w:eastAsia="宋体" w:hAnsi="Ubuntu Mono" w:cs="宋体"/>
          <w:bCs/>
          <w:color w:val="729FCF"/>
          <w:kern w:val="0"/>
          <w:sz w:val="22"/>
          <w:szCs w:val="22"/>
          <w:shd w:val="clear" w:color="auto" w:fill="D3D7CF"/>
          <w:lang w:eastAsia="zh-CN"/>
        </w:rPr>
        <w:t>E</w:t>
      </w:r>
      <w:r w:rsidRPr="00283275">
        <w:rPr>
          <w:rFonts w:ascii="Ubuntu Mono" w:eastAsia="宋体" w:hAnsi="Ubuntu Mono" w:cs="宋体"/>
          <w:color w:val="2E3436"/>
          <w:kern w:val="0"/>
          <w:sz w:val="22"/>
          <w:szCs w:val="22"/>
          <w:shd w:val="clear" w:color="auto" w:fill="D3D7CF"/>
          <w:lang w:eastAsia="zh-CN"/>
        </w:rPr>
        <w:t xml:space="preserve">nable run-time configuration via Device Tree in TPL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83275" w:rsidRPr="00283275" w:rsidRDefault="00283275" w:rsidP="002832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83275">
        <w:rPr>
          <w:rFonts w:ascii="Ubuntu Mono" w:eastAsia="宋体" w:hAnsi="Ubuntu Mono" w:cs="宋体"/>
          <w:color w:val="06989A"/>
          <w:kern w:val="0"/>
          <w:sz w:val="22"/>
          <w:szCs w:val="22"/>
          <w:shd w:val="clear" w:color="auto" w:fill="3465A4"/>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    [ ] </w:t>
      </w:r>
      <w:r w:rsidRPr="00283275">
        <w:rPr>
          <w:rFonts w:ascii="Ubuntu Mono" w:eastAsia="宋体" w:hAnsi="Ubuntu Mono" w:cs="宋体"/>
          <w:bCs/>
          <w:color w:val="729FCF"/>
          <w:kern w:val="0"/>
          <w:sz w:val="22"/>
          <w:szCs w:val="22"/>
          <w:shd w:val="clear" w:color="auto" w:fill="D3D7CF"/>
          <w:lang w:eastAsia="zh-CN"/>
        </w:rPr>
        <w:t>E</w:t>
      </w:r>
      <w:r w:rsidRPr="00283275">
        <w:rPr>
          <w:rFonts w:ascii="Ubuntu Mono" w:eastAsia="宋体" w:hAnsi="Ubuntu Mono" w:cs="宋体"/>
          <w:color w:val="2E3436"/>
          <w:kern w:val="0"/>
          <w:sz w:val="22"/>
          <w:szCs w:val="22"/>
          <w:shd w:val="clear" w:color="auto" w:fill="D3D7CF"/>
          <w:lang w:eastAsia="zh-CN"/>
        </w:rPr>
        <w:t xml:space="preserve">nable use of a live tre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83275" w:rsidRPr="00283275" w:rsidRDefault="00283275" w:rsidP="002832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83275">
        <w:rPr>
          <w:rFonts w:ascii="Ubuntu Mono" w:eastAsia="宋体" w:hAnsi="Ubuntu Mono" w:cs="宋体"/>
          <w:color w:val="06989A"/>
          <w:kern w:val="0"/>
          <w:sz w:val="22"/>
          <w:szCs w:val="22"/>
          <w:shd w:val="clear" w:color="auto" w:fill="3465A4"/>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        </w:t>
      </w:r>
      <w:r w:rsidRPr="00283275">
        <w:rPr>
          <w:rFonts w:ascii="Ubuntu Mono" w:eastAsia="宋体" w:hAnsi="Ubuntu Mono" w:cs="宋体"/>
          <w:bCs/>
          <w:color w:val="729FCF"/>
          <w:kern w:val="0"/>
          <w:sz w:val="22"/>
          <w:szCs w:val="22"/>
          <w:shd w:val="clear" w:color="auto" w:fill="D3D7CF"/>
          <w:lang w:eastAsia="zh-CN"/>
        </w:rPr>
        <w:t>P</w:t>
      </w:r>
      <w:r w:rsidRPr="00283275">
        <w:rPr>
          <w:rFonts w:ascii="Ubuntu Mono" w:eastAsia="宋体" w:hAnsi="Ubuntu Mono" w:cs="宋体"/>
          <w:color w:val="2E3436"/>
          <w:kern w:val="0"/>
          <w:sz w:val="22"/>
          <w:szCs w:val="22"/>
          <w:shd w:val="clear" w:color="auto" w:fill="D3D7CF"/>
          <w:lang w:eastAsia="zh-CN"/>
        </w:rPr>
        <w:t xml:space="preserve">rovider of DTB for DT control (Embedded DTB for DT control)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83275" w:rsidRPr="00283275" w:rsidRDefault="00283275" w:rsidP="002832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83275">
        <w:rPr>
          <w:rFonts w:ascii="Ubuntu Mono" w:eastAsia="宋体" w:hAnsi="Ubuntu Mono" w:cs="宋体"/>
          <w:color w:val="06989A"/>
          <w:kern w:val="0"/>
          <w:sz w:val="22"/>
          <w:szCs w:val="22"/>
          <w:shd w:val="clear" w:color="auto" w:fill="3465A4"/>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    (mt7621_nor_rfb) </w:t>
      </w:r>
      <w:r w:rsidRPr="00283275">
        <w:rPr>
          <w:rFonts w:ascii="Ubuntu Mono" w:eastAsia="宋体" w:hAnsi="Ubuntu Mono" w:cs="宋体"/>
          <w:bCs/>
          <w:color w:val="729FCF"/>
          <w:kern w:val="0"/>
          <w:sz w:val="22"/>
          <w:szCs w:val="22"/>
          <w:shd w:val="clear" w:color="auto" w:fill="D3D7CF"/>
          <w:lang w:eastAsia="zh-CN"/>
        </w:rPr>
        <w:t>D</w:t>
      </w:r>
      <w:r w:rsidRPr="00283275">
        <w:rPr>
          <w:rFonts w:ascii="Ubuntu Mono" w:eastAsia="宋体" w:hAnsi="Ubuntu Mono" w:cs="宋体"/>
          <w:color w:val="2E3436"/>
          <w:kern w:val="0"/>
          <w:sz w:val="22"/>
          <w:szCs w:val="22"/>
          <w:shd w:val="clear" w:color="auto" w:fill="D3D7CF"/>
          <w:lang w:eastAsia="zh-CN"/>
        </w:rPr>
        <w:t xml:space="preserve">efault Device Tree for DT control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83275" w:rsidRPr="00283275" w:rsidRDefault="00283275" w:rsidP="002832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83275">
        <w:rPr>
          <w:rFonts w:ascii="Ubuntu Mono" w:eastAsia="宋体" w:hAnsi="Ubuntu Mono" w:cs="宋体"/>
          <w:color w:val="06989A"/>
          <w:kern w:val="0"/>
          <w:sz w:val="22"/>
          <w:szCs w:val="22"/>
          <w:shd w:val="clear" w:color="auto" w:fill="3465A4"/>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    [ ] </w:t>
      </w:r>
      <w:r w:rsidRPr="00283275">
        <w:rPr>
          <w:rFonts w:ascii="Ubuntu Mono" w:eastAsia="宋体" w:hAnsi="Ubuntu Mono" w:cs="宋体"/>
          <w:bCs/>
          <w:color w:val="729FCF"/>
          <w:kern w:val="0"/>
          <w:sz w:val="22"/>
          <w:szCs w:val="22"/>
          <w:shd w:val="clear" w:color="auto" w:fill="D3D7CF"/>
          <w:lang w:eastAsia="zh-CN"/>
        </w:rPr>
        <w:t>S</w:t>
      </w:r>
      <w:r w:rsidRPr="00283275">
        <w:rPr>
          <w:rFonts w:ascii="Ubuntu Mono" w:eastAsia="宋体" w:hAnsi="Ubuntu Mono" w:cs="宋体"/>
          <w:color w:val="2E3436"/>
          <w:kern w:val="0"/>
          <w:sz w:val="22"/>
          <w:szCs w:val="22"/>
          <w:shd w:val="clear" w:color="auto" w:fill="D3D7CF"/>
          <w:lang w:eastAsia="zh-CN"/>
        </w:rPr>
        <w:t xml:space="preserve">upport embedding several DTBs in a FIT image for u-boot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83275" w:rsidRPr="00283275" w:rsidRDefault="00283275" w:rsidP="002832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83275">
        <w:rPr>
          <w:rFonts w:ascii="Ubuntu Mono" w:eastAsia="宋体" w:hAnsi="Ubuntu Mono" w:cs="宋体"/>
          <w:color w:val="06989A"/>
          <w:kern w:val="0"/>
          <w:sz w:val="22"/>
          <w:szCs w:val="22"/>
          <w:shd w:val="clear" w:color="auto" w:fill="3465A4"/>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w:t>
      </w:r>
      <w:r w:rsidRPr="00283275">
        <w:rPr>
          <w:rFonts w:ascii="Ubuntu Mono" w:eastAsia="宋体" w:hAnsi="Ubuntu Mono" w:cs="宋体"/>
          <w:bCs/>
          <w:color w:val="EEEEEC"/>
          <w:kern w:val="0"/>
          <w:sz w:val="22"/>
          <w:szCs w:val="22"/>
          <w:shd w:val="clear" w:color="auto" w:fill="D3D7CF"/>
          <w:lang w:eastAsia="zh-CN"/>
        </w:rPr>
        <w:t>─────────────────────────────────────────────────────────────────────┘</w:t>
      </w:r>
      <w:r w:rsidRPr="0028327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A6066" w:rsidRDefault="002A6066" w:rsidP="00D437C5">
      <w:pPr>
        <w:rPr>
          <w:rFonts w:eastAsia="宋体" w:cs="Arial"/>
          <w:lang w:eastAsia="zh-CN"/>
        </w:rPr>
      </w:pPr>
    </w:p>
    <w:p w:rsidR="00D7184E" w:rsidRDefault="00E622F2" w:rsidP="00D437C5">
      <w:pPr>
        <w:rPr>
          <w:rFonts w:eastAsia="宋体" w:cs="Arial"/>
          <w:lang w:eastAsia="zh-CN"/>
        </w:rPr>
      </w:pPr>
      <w:r w:rsidRPr="00E622F2">
        <w:rPr>
          <w:rFonts w:eastAsia="宋体" w:cs="Arial"/>
          <w:i/>
          <w:lang w:eastAsia="zh-CN"/>
        </w:rPr>
        <w:t>Default Device Tree for DT control</w:t>
      </w:r>
      <w:r>
        <w:rPr>
          <w:rFonts w:eastAsia="宋体" w:cs="Arial" w:hint="eastAsia"/>
          <w:lang w:eastAsia="zh-CN"/>
        </w:rPr>
        <w:t>: Select the dts file which will be used</w:t>
      </w:r>
      <w:r>
        <w:rPr>
          <w:rFonts w:eastAsia="宋体" w:cs="Arial"/>
          <w:lang w:eastAsia="zh-CN"/>
        </w:rPr>
        <w:t>.</w:t>
      </w:r>
    </w:p>
    <w:p w:rsidR="00E622F2" w:rsidRDefault="00E622F2" w:rsidP="00D437C5">
      <w:pPr>
        <w:rPr>
          <w:rFonts w:eastAsia="宋体" w:cs="Arial"/>
          <w:lang w:eastAsia="zh-CN"/>
        </w:rPr>
      </w:pPr>
      <w:r>
        <w:rPr>
          <w:rFonts w:eastAsia="宋体" w:cs="Arial"/>
          <w:lang w:eastAsia="zh-CN"/>
        </w:rPr>
        <w:t>dts files are located in arch/mips/dts.</w:t>
      </w:r>
    </w:p>
    <w:p w:rsidR="00E622F2" w:rsidRDefault="00E622F2" w:rsidP="00D437C5">
      <w:pPr>
        <w:rPr>
          <w:rFonts w:eastAsia="宋体" w:cs="Arial"/>
          <w:lang w:eastAsia="zh-CN"/>
        </w:rPr>
      </w:pPr>
      <w:r w:rsidRPr="00E622F2">
        <w:rPr>
          <w:rFonts w:eastAsia="宋体" w:cs="Arial"/>
          <w:b/>
          <w:lang w:eastAsia="zh-CN"/>
        </w:rPr>
        <w:t>mt7621_nor_rfb</w:t>
      </w:r>
      <w:r>
        <w:rPr>
          <w:rFonts w:eastAsia="宋体" w:cs="Arial"/>
          <w:lang w:eastAsia="zh-CN"/>
        </w:rPr>
        <w:t xml:space="preserve"> for boot from SPI-NOR.</w:t>
      </w:r>
    </w:p>
    <w:p w:rsidR="0062460B" w:rsidRDefault="00E622F2" w:rsidP="0062460B">
      <w:pPr>
        <w:rPr>
          <w:rFonts w:eastAsia="宋体" w:cs="Arial"/>
          <w:b/>
          <w:lang w:eastAsia="zh-CN"/>
        </w:rPr>
      </w:pPr>
      <w:r w:rsidRPr="00E622F2">
        <w:rPr>
          <w:rFonts w:eastAsia="宋体" w:cs="Arial"/>
          <w:b/>
          <w:lang w:eastAsia="zh-CN"/>
        </w:rPr>
        <w:t>mt7621_nand_rfb</w:t>
      </w:r>
      <w:r>
        <w:rPr>
          <w:rFonts w:eastAsia="宋体" w:cs="Arial"/>
          <w:lang w:eastAsia="zh-CN"/>
        </w:rPr>
        <w:t xml:space="preserve"> for boot from NAND.</w:t>
      </w:r>
      <w:r w:rsidR="0062460B" w:rsidRPr="0062460B">
        <w:rPr>
          <w:rFonts w:eastAsia="宋体" w:cs="Arial"/>
          <w:b/>
          <w:lang w:eastAsia="zh-CN"/>
        </w:rPr>
        <w:t xml:space="preserve"> </w:t>
      </w:r>
    </w:p>
    <w:p w:rsidR="005D4BF2" w:rsidRDefault="0062460B" w:rsidP="0062460B">
      <w:pPr>
        <w:rPr>
          <w:rFonts w:eastAsia="宋体" w:cs="Arial"/>
          <w:lang w:eastAsia="zh-CN"/>
        </w:rPr>
      </w:pPr>
      <w:r>
        <w:rPr>
          <w:rFonts w:eastAsia="宋体" w:cs="Arial"/>
          <w:lang w:eastAsia="zh-CN"/>
        </w:rPr>
        <w:t>You can add your custom dts file.</w:t>
      </w:r>
    </w:p>
    <w:p w:rsidR="00357CDB" w:rsidRDefault="00357CDB" w:rsidP="0062460B">
      <w:pPr>
        <w:rPr>
          <w:rFonts w:eastAsia="宋体" w:cs="Arial"/>
          <w:lang w:eastAsia="zh-CN"/>
        </w:rPr>
        <w:sectPr w:rsidR="00357CDB" w:rsidSect="00E21213">
          <w:pgSz w:w="12240" w:h="15840" w:code="1"/>
          <w:pgMar w:top="1440" w:right="1440" w:bottom="1440" w:left="1440" w:header="709" w:footer="709" w:gutter="0"/>
          <w:cols w:space="708"/>
          <w:docGrid w:linePitch="360"/>
        </w:sectPr>
      </w:pPr>
    </w:p>
    <w:p w:rsidR="006827DA" w:rsidRDefault="006827DA" w:rsidP="0062460B">
      <w:pPr>
        <w:rPr>
          <w:rFonts w:eastAsia="宋体" w:cs="Arial"/>
          <w:lang w:eastAsia="zh-CN"/>
        </w:rPr>
      </w:pPr>
      <w:r>
        <w:rPr>
          <w:rFonts w:eastAsia="宋体" w:cs="Arial"/>
          <w:lang w:eastAsia="zh-CN"/>
        </w:rPr>
        <w:lastRenderedPageBreak/>
        <w:t xml:space="preserve">Submenu </w:t>
      </w:r>
      <w:r w:rsidRPr="00B66326">
        <w:rPr>
          <w:rFonts w:eastAsia="宋体" w:cs="Arial"/>
          <w:i/>
          <w:lang w:eastAsia="zh-CN"/>
        </w:rPr>
        <w:t>Environment</w:t>
      </w:r>
      <w:r>
        <w:rPr>
          <w:rFonts w:eastAsia="宋体" w:cs="Arial"/>
          <w:lang w:eastAsia="zh-CN"/>
        </w:rPr>
        <w:t>:</w:t>
      </w:r>
    </w:p>
    <w:p w:rsidR="006827DA" w:rsidRPr="006827DA" w:rsidRDefault="006827DA" w:rsidP="006827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827DA">
        <w:rPr>
          <w:rFonts w:ascii="Ubuntu Mono" w:eastAsia="宋体" w:hAnsi="Ubuntu Mono" w:cs="宋体"/>
          <w:color w:val="06989A"/>
          <w:kern w:val="0"/>
          <w:sz w:val="22"/>
          <w:szCs w:val="22"/>
          <w:shd w:val="clear" w:color="auto" w:fill="3465A4"/>
          <w:lang w:eastAsia="zh-CN"/>
        </w:rPr>
        <w:t xml:space="preserve">  </w:t>
      </w:r>
      <w:r w:rsidRPr="006827DA">
        <w:rPr>
          <w:rFonts w:ascii="Ubuntu Mono" w:eastAsia="宋体" w:hAnsi="Ubuntu Mono" w:cs="宋体"/>
          <w:bCs/>
          <w:color w:val="EEEEEC"/>
          <w:kern w:val="0"/>
          <w:sz w:val="22"/>
          <w:szCs w:val="22"/>
          <w:shd w:val="clear" w:color="auto" w:fill="D3D7CF"/>
          <w:lang w:eastAsia="zh-CN"/>
        </w:rPr>
        <w:t>│</w:t>
      </w:r>
      <w:r w:rsidRPr="006827DA">
        <w:rPr>
          <w:rFonts w:ascii="Ubuntu Mono" w:eastAsia="宋体" w:hAnsi="Ubuntu Mono" w:cs="宋体"/>
          <w:color w:val="2E3436"/>
          <w:kern w:val="0"/>
          <w:sz w:val="22"/>
          <w:szCs w:val="22"/>
          <w:shd w:val="clear" w:color="auto" w:fill="D3D7CF"/>
          <w:lang w:eastAsia="zh-CN"/>
        </w:rPr>
        <w:t xml:space="preserve"> ┌────</w:t>
      </w:r>
      <w:r w:rsidRPr="006827DA">
        <w:rPr>
          <w:rFonts w:ascii="Ubuntu Mono" w:eastAsia="宋体" w:hAnsi="Ubuntu Mono" w:cs="宋体"/>
          <w:bCs/>
          <w:color w:val="8AE234"/>
          <w:kern w:val="0"/>
          <w:sz w:val="22"/>
          <w:szCs w:val="22"/>
          <w:shd w:val="clear" w:color="auto" w:fill="D3D7CF"/>
          <w:lang w:eastAsia="zh-CN"/>
        </w:rPr>
        <w:t>^(-)</w:t>
      </w:r>
      <w:r w:rsidRPr="006827DA">
        <w:rPr>
          <w:rFonts w:ascii="Ubuntu Mono" w:eastAsia="宋体" w:hAnsi="Ubuntu Mono" w:cs="宋体"/>
          <w:color w:val="2E3436"/>
          <w:kern w:val="0"/>
          <w:sz w:val="22"/>
          <w:szCs w:val="22"/>
          <w:shd w:val="clear" w:color="auto" w:fill="D3D7CF"/>
          <w:lang w:eastAsia="zh-CN"/>
        </w:rPr>
        <w:t>─────────────────────────────────────────────────────────────</w:t>
      </w:r>
      <w:r w:rsidRPr="006827DA">
        <w:rPr>
          <w:rFonts w:ascii="Ubuntu Mono" w:eastAsia="宋体" w:hAnsi="Ubuntu Mono" w:cs="宋体"/>
          <w:bCs/>
          <w:color w:val="EEEEEC"/>
          <w:kern w:val="0"/>
          <w:sz w:val="22"/>
          <w:szCs w:val="22"/>
          <w:shd w:val="clear" w:color="auto" w:fill="D3D7CF"/>
          <w:lang w:eastAsia="zh-CN"/>
        </w:rPr>
        <w:t>┐</w:t>
      </w:r>
      <w:r w:rsidRPr="006827DA">
        <w:rPr>
          <w:rFonts w:ascii="Ubuntu Mono" w:eastAsia="宋体" w:hAnsi="Ubuntu Mono" w:cs="宋体"/>
          <w:color w:val="2E3436"/>
          <w:kern w:val="0"/>
          <w:sz w:val="22"/>
          <w:szCs w:val="22"/>
          <w:shd w:val="clear" w:color="auto" w:fill="D3D7CF"/>
          <w:lang w:eastAsia="zh-CN"/>
        </w:rPr>
        <w:t xml:space="preserve"> │</w:t>
      </w:r>
      <w:r w:rsidR="00C307FC" w:rsidRPr="00E21213">
        <w:rPr>
          <w:rFonts w:ascii="Ubuntu Mono" w:eastAsia="宋体" w:hAnsi="Ubuntu Mono" w:cs="宋体"/>
          <w:bCs/>
          <w:color w:val="555753"/>
          <w:kern w:val="0"/>
          <w:sz w:val="22"/>
          <w:szCs w:val="22"/>
          <w:shd w:val="clear" w:color="auto" w:fill="2E3436"/>
          <w:lang w:eastAsia="zh-CN"/>
        </w:rPr>
        <w:t xml:space="preserve">  </w:t>
      </w:r>
      <w:r w:rsidR="00C307FC" w:rsidRPr="004A7A0C">
        <w:rPr>
          <w:rFonts w:ascii="宋体" w:eastAsia="宋体" w:hAnsi="宋体" w:cs="宋体"/>
          <w:bCs/>
          <w:color w:val="555753"/>
          <w:kern w:val="0"/>
          <w:sz w:val="22"/>
          <w:szCs w:val="22"/>
          <w:shd w:val="clear" w:color="auto" w:fill="2E3436"/>
          <w:lang w:eastAsia="zh-CN"/>
        </w:rPr>
        <w:t>‌</w:t>
      </w:r>
      <w:r w:rsidR="00C307FC" w:rsidRPr="00E21213">
        <w:rPr>
          <w:rFonts w:ascii="Ubuntu Mono" w:eastAsia="宋体" w:hAnsi="Ubuntu Mono" w:cs="宋体"/>
          <w:color w:val="06989A"/>
          <w:kern w:val="0"/>
          <w:sz w:val="22"/>
          <w:szCs w:val="22"/>
          <w:shd w:val="clear" w:color="auto" w:fill="3465A4"/>
          <w:lang w:eastAsia="zh-CN"/>
        </w:rPr>
        <w:t xml:space="preserve"> </w:t>
      </w:r>
      <w:r w:rsidR="00C307FC" w:rsidRPr="004A7A0C">
        <w:rPr>
          <w:rFonts w:ascii="宋体" w:eastAsia="宋体" w:hAnsi="宋体" w:cs="宋体"/>
          <w:color w:val="2E3436"/>
          <w:kern w:val="0"/>
          <w:sz w:val="22"/>
          <w:szCs w:val="22"/>
          <w:shd w:val="clear" w:color="auto" w:fill="D3D7CF"/>
          <w:lang w:eastAsia="zh-CN"/>
        </w:rPr>
        <w:t>‌</w:t>
      </w:r>
    </w:p>
    <w:p w:rsidR="006827DA" w:rsidRPr="006827DA" w:rsidRDefault="006827DA" w:rsidP="006827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827DA">
        <w:rPr>
          <w:rFonts w:ascii="Ubuntu Mono" w:eastAsia="宋体" w:hAnsi="Ubuntu Mono" w:cs="宋体"/>
          <w:bCs/>
          <w:color w:val="34E2E2"/>
          <w:kern w:val="0"/>
          <w:sz w:val="22"/>
          <w:szCs w:val="22"/>
          <w:shd w:val="clear" w:color="auto" w:fill="3465A4"/>
          <w:lang w:eastAsia="zh-CN"/>
        </w:rPr>
        <w:t xml:space="preserve">  </w:t>
      </w:r>
      <w:r w:rsidRPr="006827DA">
        <w:rPr>
          <w:rFonts w:ascii="Ubuntu Mono" w:eastAsia="宋体" w:hAnsi="Ubuntu Mono" w:cs="宋体"/>
          <w:bCs/>
          <w:color w:val="EEEEEC"/>
          <w:kern w:val="0"/>
          <w:sz w:val="22"/>
          <w:szCs w:val="22"/>
          <w:shd w:val="clear" w:color="auto" w:fill="D3D7CF"/>
          <w:lang w:eastAsia="zh-CN"/>
        </w:rPr>
        <w:t>│</w:t>
      </w:r>
      <w:r w:rsidRPr="006827DA">
        <w:rPr>
          <w:rFonts w:ascii="Ubuntu Mono" w:eastAsia="宋体" w:hAnsi="Ubuntu Mono" w:cs="宋体"/>
          <w:color w:val="2E3436"/>
          <w:kern w:val="0"/>
          <w:sz w:val="22"/>
          <w:szCs w:val="22"/>
          <w:shd w:val="clear" w:color="auto" w:fill="D3D7CF"/>
          <w:lang w:eastAsia="zh-CN"/>
        </w:rPr>
        <w:t xml:space="preserve"> │    [ ] </w:t>
      </w:r>
      <w:r w:rsidRPr="006827DA">
        <w:rPr>
          <w:rFonts w:ascii="Ubuntu Mono" w:eastAsia="宋体" w:hAnsi="Ubuntu Mono" w:cs="宋体"/>
          <w:bCs/>
          <w:color w:val="729FCF"/>
          <w:kern w:val="0"/>
          <w:sz w:val="22"/>
          <w:szCs w:val="22"/>
          <w:shd w:val="clear" w:color="auto" w:fill="D3D7CF"/>
          <w:lang w:eastAsia="zh-CN"/>
        </w:rPr>
        <w:t>E</w:t>
      </w:r>
      <w:r w:rsidRPr="006827DA">
        <w:rPr>
          <w:rFonts w:ascii="Ubuntu Mono" w:eastAsia="宋体" w:hAnsi="Ubuntu Mono" w:cs="宋体"/>
          <w:color w:val="2E3436"/>
          <w:kern w:val="0"/>
          <w:sz w:val="22"/>
          <w:szCs w:val="22"/>
          <w:shd w:val="clear" w:color="auto" w:fill="D3D7CF"/>
          <w:lang w:eastAsia="zh-CN"/>
        </w:rPr>
        <w:t xml:space="preserve">nvironment in an MMC device (NEW)                           </w:t>
      </w:r>
      <w:r w:rsidRPr="006827DA">
        <w:rPr>
          <w:rFonts w:ascii="Ubuntu Mono" w:eastAsia="宋体" w:hAnsi="Ubuntu Mono" w:cs="宋体"/>
          <w:bCs/>
          <w:color w:val="EEEEEC"/>
          <w:kern w:val="0"/>
          <w:sz w:val="22"/>
          <w:szCs w:val="22"/>
          <w:shd w:val="clear" w:color="auto" w:fill="D3D7CF"/>
          <w:lang w:eastAsia="zh-CN"/>
        </w:rPr>
        <w:t>│</w:t>
      </w:r>
      <w:r w:rsidRPr="006827DA">
        <w:rPr>
          <w:rFonts w:ascii="Ubuntu Mono" w:eastAsia="宋体" w:hAnsi="Ubuntu Mono" w:cs="宋体"/>
          <w:color w:val="2E3436"/>
          <w:kern w:val="0"/>
          <w:sz w:val="22"/>
          <w:szCs w:val="22"/>
          <w:shd w:val="clear" w:color="auto" w:fill="D3D7CF"/>
          <w:lang w:eastAsia="zh-CN"/>
        </w:rPr>
        <w:t xml:space="preserve"> │</w:t>
      </w:r>
      <w:r w:rsidR="00C307FC" w:rsidRPr="00E21213">
        <w:rPr>
          <w:rFonts w:ascii="Ubuntu Mono" w:eastAsia="宋体" w:hAnsi="Ubuntu Mono" w:cs="宋体"/>
          <w:bCs/>
          <w:color w:val="555753"/>
          <w:kern w:val="0"/>
          <w:sz w:val="22"/>
          <w:szCs w:val="22"/>
          <w:shd w:val="clear" w:color="auto" w:fill="2E3436"/>
          <w:lang w:eastAsia="zh-CN"/>
        </w:rPr>
        <w:t xml:space="preserve">  </w:t>
      </w:r>
      <w:r w:rsidR="00C307FC" w:rsidRPr="004A7A0C">
        <w:rPr>
          <w:rFonts w:ascii="宋体" w:eastAsia="宋体" w:hAnsi="宋体" w:cs="宋体"/>
          <w:bCs/>
          <w:color w:val="555753"/>
          <w:kern w:val="0"/>
          <w:sz w:val="22"/>
          <w:szCs w:val="22"/>
          <w:shd w:val="clear" w:color="auto" w:fill="2E3436"/>
          <w:lang w:eastAsia="zh-CN"/>
        </w:rPr>
        <w:t>‌</w:t>
      </w:r>
      <w:r w:rsidR="00C307FC" w:rsidRPr="00E21213">
        <w:rPr>
          <w:rFonts w:ascii="Ubuntu Mono" w:eastAsia="宋体" w:hAnsi="Ubuntu Mono" w:cs="宋体"/>
          <w:color w:val="06989A"/>
          <w:kern w:val="0"/>
          <w:sz w:val="22"/>
          <w:szCs w:val="22"/>
          <w:shd w:val="clear" w:color="auto" w:fill="3465A4"/>
          <w:lang w:eastAsia="zh-CN"/>
        </w:rPr>
        <w:t xml:space="preserve"> </w:t>
      </w:r>
      <w:r w:rsidR="00C307FC" w:rsidRPr="004A7A0C">
        <w:rPr>
          <w:rFonts w:ascii="宋体" w:eastAsia="宋体" w:hAnsi="宋体" w:cs="宋体"/>
          <w:color w:val="2E3436"/>
          <w:kern w:val="0"/>
          <w:sz w:val="22"/>
          <w:szCs w:val="22"/>
          <w:shd w:val="clear" w:color="auto" w:fill="D3D7CF"/>
          <w:lang w:eastAsia="zh-CN"/>
        </w:rPr>
        <w:t>‌</w:t>
      </w:r>
    </w:p>
    <w:p w:rsidR="006827DA" w:rsidRPr="00FE3FB1" w:rsidRDefault="006827DA" w:rsidP="006827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827DA">
        <w:rPr>
          <w:rFonts w:ascii="Ubuntu Mono" w:eastAsia="宋体" w:hAnsi="Ubuntu Mono" w:cs="宋体"/>
          <w:bCs/>
          <w:color w:val="34E2E2"/>
          <w:kern w:val="0"/>
          <w:sz w:val="22"/>
          <w:szCs w:val="22"/>
          <w:shd w:val="clear" w:color="auto" w:fill="3465A4"/>
          <w:lang w:eastAsia="zh-CN"/>
        </w:rPr>
        <w:t xml:space="preserve">  </w:t>
      </w:r>
      <w:r w:rsidRPr="006827DA">
        <w:rPr>
          <w:rFonts w:ascii="Ubuntu Mono" w:eastAsia="宋体" w:hAnsi="Ubuntu Mono" w:cs="宋体"/>
          <w:bCs/>
          <w:color w:val="EEEEEC"/>
          <w:kern w:val="0"/>
          <w:sz w:val="22"/>
          <w:szCs w:val="22"/>
          <w:shd w:val="clear" w:color="auto" w:fill="D3D7CF"/>
          <w:lang w:eastAsia="zh-CN"/>
        </w:rPr>
        <w:t>│</w:t>
      </w:r>
      <w:r w:rsidRPr="006827DA">
        <w:rPr>
          <w:rFonts w:ascii="Ubuntu Mono" w:eastAsia="宋体" w:hAnsi="Ubuntu Mono" w:cs="宋体"/>
          <w:color w:val="2E3436"/>
          <w:kern w:val="0"/>
          <w:sz w:val="22"/>
          <w:szCs w:val="22"/>
          <w:shd w:val="clear" w:color="auto" w:fill="D3D7CF"/>
          <w:lang w:eastAsia="zh-CN"/>
        </w:rPr>
        <w:t xml:space="preserve"> │    </w:t>
      </w:r>
      <w:r w:rsidRPr="006827DA">
        <w:rPr>
          <w:rFonts w:ascii="Ubuntu Mono" w:eastAsia="宋体" w:hAnsi="Ubuntu Mono" w:cs="宋体"/>
          <w:bCs/>
          <w:color w:val="EEEEEC"/>
          <w:kern w:val="0"/>
          <w:sz w:val="22"/>
          <w:szCs w:val="22"/>
          <w:shd w:val="clear" w:color="auto" w:fill="3465A4"/>
          <w:lang w:eastAsia="zh-CN"/>
        </w:rPr>
        <w:t xml:space="preserve">[ ] </w:t>
      </w:r>
      <w:r w:rsidRPr="006827DA">
        <w:rPr>
          <w:rFonts w:ascii="Ubuntu Mono" w:eastAsia="宋体" w:hAnsi="Ubuntu Mono" w:cs="宋体"/>
          <w:bCs/>
          <w:color w:val="FCE94F"/>
          <w:kern w:val="0"/>
          <w:sz w:val="22"/>
          <w:szCs w:val="22"/>
          <w:shd w:val="clear" w:color="auto" w:fill="3465A4"/>
          <w:lang w:eastAsia="zh-CN"/>
        </w:rPr>
        <w:t>E</w:t>
      </w:r>
      <w:r w:rsidRPr="006827DA">
        <w:rPr>
          <w:rFonts w:ascii="Ubuntu Mono" w:eastAsia="宋体" w:hAnsi="Ubuntu Mono" w:cs="宋体"/>
          <w:bCs/>
          <w:color w:val="EEEEEC"/>
          <w:kern w:val="0"/>
          <w:sz w:val="22"/>
          <w:szCs w:val="22"/>
          <w:shd w:val="clear" w:color="auto" w:fill="3465A4"/>
          <w:lang w:eastAsia="zh-CN"/>
        </w:rPr>
        <w:t>nvironment in a NAND device</w:t>
      </w:r>
      <w:r w:rsidRPr="006827DA">
        <w:rPr>
          <w:rFonts w:ascii="Ubuntu Mono" w:eastAsia="宋体" w:hAnsi="Ubuntu Mono" w:cs="宋体"/>
          <w:color w:val="2E3436"/>
          <w:kern w:val="0"/>
          <w:sz w:val="22"/>
          <w:szCs w:val="22"/>
          <w:shd w:val="clear" w:color="auto" w:fill="D3D7CF"/>
          <w:lang w:eastAsia="zh-CN"/>
        </w:rPr>
        <w:t xml:space="preserve">                                 </w:t>
      </w:r>
      <w:r w:rsidRPr="006827DA">
        <w:rPr>
          <w:rFonts w:ascii="Ubuntu Mono" w:eastAsia="宋体" w:hAnsi="Ubuntu Mono" w:cs="宋体"/>
          <w:bCs/>
          <w:color w:val="EEEEEC"/>
          <w:kern w:val="0"/>
          <w:sz w:val="22"/>
          <w:szCs w:val="22"/>
          <w:shd w:val="clear" w:color="auto" w:fill="D3D7CF"/>
          <w:lang w:eastAsia="zh-CN"/>
        </w:rPr>
        <w:t>│</w:t>
      </w:r>
      <w:r w:rsidRPr="006827DA">
        <w:rPr>
          <w:rFonts w:ascii="Ubuntu Mono" w:eastAsia="宋体" w:hAnsi="Ubuntu Mono" w:cs="宋体"/>
          <w:color w:val="2E3436"/>
          <w:kern w:val="0"/>
          <w:sz w:val="22"/>
          <w:szCs w:val="22"/>
          <w:shd w:val="clear" w:color="auto" w:fill="D3D7CF"/>
          <w:lang w:eastAsia="zh-CN"/>
        </w:rPr>
        <w:t xml:space="preserve"> │</w:t>
      </w:r>
      <w:r w:rsidR="00C307FC" w:rsidRPr="00E21213">
        <w:rPr>
          <w:rFonts w:ascii="Ubuntu Mono" w:eastAsia="宋体" w:hAnsi="Ubuntu Mono" w:cs="宋体"/>
          <w:bCs/>
          <w:color w:val="555753"/>
          <w:kern w:val="0"/>
          <w:sz w:val="22"/>
          <w:szCs w:val="22"/>
          <w:shd w:val="clear" w:color="auto" w:fill="2E3436"/>
          <w:lang w:eastAsia="zh-CN"/>
        </w:rPr>
        <w:t xml:space="preserve">  </w:t>
      </w:r>
      <w:r w:rsidR="00C307FC" w:rsidRPr="004A7A0C">
        <w:rPr>
          <w:rFonts w:ascii="宋体" w:eastAsia="宋体" w:hAnsi="宋体" w:cs="宋体"/>
          <w:bCs/>
          <w:color w:val="555753"/>
          <w:kern w:val="0"/>
          <w:sz w:val="22"/>
          <w:szCs w:val="22"/>
          <w:shd w:val="clear" w:color="auto" w:fill="2E3436"/>
          <w:lang w:eastAsia="zh-CN"/>
        </w:rPr>
        <w:t>‌</w:t>
      </w:r>
      <w:r w:rsidR="00C307FC" w:rsidRPr="00E21213">
        <w:rPr>
          <w:rFonts w:ascii="Ubuntu Mono" w:eastAsia="宋体" w:hAnsi="Ubuntu Mono" w:cs="宋体"/>
          <w:color w:val="06989A"/>
          <w:kern w:val="0"/>
          <w:sz w:val="22"/>
          <w:szCs w:val="22"/>
          <w:shd w:val="clear" w:color="auto" w:fill="3465A4"/>
          <w:lang w:eastAsia="zh-CN"/>
        </w:rPr>
        <w:t xml:space="preserve"> </w:t>
      </w:r>
      <w:r w:rsidR="00C307FC" w:rsidRPr="004A7A0C">
        <w:rPr>
          <w:rFonts w:ascii="宋体" w:eastAsia="宋体" w:hAnsi="宋体" w:cs="宋体"/>
          <w:color w:val="2E3436"/>
          <w:kern w:val="0"/>
          <w:sz w:val="22"/>
          <w:szCs w:val="22"/>
          <w:shd w:val="clear" w:color="auto" w:fill="D3D7CF"/>
          <w:lang w:eastAsia="zh-CN"/>
        </w:rPr>
        <w:t>‌</w:t>
      </w:r>
    </w:p>
    <w:p w:rsidR="00FE3FB1" w:rsidRPr="00FE3FB1" w:rsidRDefault="006827DA" w:rsidP="00FE3F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827DA">
        <w:rPr>
          <w:rFonts w:ascii="Ubuntu Mono" w:eastAsia="宋体" w:hAnsi="Ubuntu Mono" w:cs="宋体"/>
          <w:bCs/>
          <w:color w:val="34E2E2"/>
          <w:kern w:val="0"/>
          <w:sz w:val="22"/>
          <w:szCs w:val="22"/>
          <w:shd w:val="clear" w:color="auto" w:fill="3465A4"/>
          <w:lang w:eastAsia="zh-CN"/>
        </w:rPr>
        <w:t xml:space="preserve">  </w:t>
      </w:r>
      <w:r w:rsidRPr="006827DA">
        <w:rPr>
          <w:rFonts w:ascii="Ubuntu Mono" w:eastAsia="宋体" w:hAnsi="Ubuntu Mono" w:cs="宋体"/>
          <w:bCs/>
          <w:color w:val="EEEEEC"/>
          <w:kern w:val="0"/>
          <w:sz w:val="22"/>
          <w:szCs w:val="22"/>
          <w:shd w:val="clear" w:color="auto" w:fill="D3D7CF"/>
          <w:lang w:eastAsia="zh-CN"/>
        </w:rPr>
        <w:t>│</w:t>
      </w:r>
      <w:r w:rsidRPr="006827DA">
        <w:rPr>
          <w:rFonts w:ascii="Ubuntu Mono" w:eastAsia="宋体" w:hAnsi="Ubuntu Mono" w:cs="宋体"/>
          <w:color w:val="2E3436"/>
          <w:kern w:val="0"/>
          <w:sz w:val="22"/>
          <w:szCs w:val="22"/>
          <w:shd w:val="clear" w:color="auto" w:fill="D3D7CF"/>
          <w:lang w:eastAsia="zh-CN"/>
        </w:rPr>
        <w:t xml:space="preserve"> │    [ ] </w:t>
      </w:r>
      <w:r w:rsidRPr="006827DA">
        <w:rPr>
          <w:rFonts w:ascii="Ubuntu Mono" w:eastAsia="宋体" w:hAnsi="Ubuntu Mono" w:cs="宋体"/>
          <w:bCs/>
          <w:color w:val="729FCF"/>
          <w:kern w:val="0"/>
          <w:sz w:val="22"/>
          <w:szCs w:val="22"/>
          <w:shd w:val="clear" w:color="auto" w:fill="D3D7CF"/>
          <w:lang w:eastAsia="zh-CN"/>
        </w:rPr>
        <w:t>E</w:t>
      </w:r>
      <w:r w:rsidRPr="006827DA">
        <w:rPr>
          <w:rFonts w:ascii="Ubuntu Mono" w:eastAsia="宋体" w:hAnsi="Ubuntu Mono" w:cs="宋体"/>
          <w:color w:val="2E3436"/>
          <w:kern w:val="0"/>
          <w:sz w:val="22"/>
          <w:szCs w:val="22"/>
          <w:shd w:val="clear" w:color="auto" w:fill="D3D7CF"/>
          <w:lang w:eastAsia="zh-CN"/>
        </w:rPr>
        <w:t xml:space="preserve">nvironment in a non-volatile RAM                            </w:t>
      </w:r>
      <w:r w:rsidRPr="006827DA">
        <w:rPr>
          <w:rFonts w:ascii="Ubuntu Mono" w:eastAsia="宋体" w:hAnsi="Ubuntu Mono" w:cs="宋体"/>
          <w:bCs/>
          <w:color w:val="EEEEEC"/>
          <w:kern w:val="0"/>
          <w:sz w:val="22"/>
          <w:szCs w:val="22"/>
          <w:shd w:val="clear" w:color="auto" w:fill="D3D7CF"/>
          <w:lang w:eastAsia="zh-CN"/>
        </w:rPr>
        <w:t>│</w:t>
      </w:r>
      <w:r w:rsidRPr="006827DA">
        <w:rPr>
          <w:rFonts w:ascii="Ubuntu Mono" w:eastAsia="宋体" w:hAnsi="Ubuntu Mono" w:cs="宋体"/>
          <w:color w:val="2E3436"/>
          <w:kern w:val="0"/>
          <w:sz w:val="22"/>
          <w:szCs w:val="22"/>
          <w:shd w:val="clear" w:color="auto" w:fill="D3D7CF"/>
          <w:lang w:eastAsia="zh-CN"/>
        </w:rPr>
        <w:t xml:space="preserve"> │</w:t>
      </w:r>
      <w:r w:rsidR="00C307FC" w:rsidRPr="00E21213">
        <w:rPr>
          <w:rFonts w:ascii="Ubuntu Mono" w:eastAsia="宋体" w:hAnsi="Ubuntu Mono" w:cs="宋体"/>
          <w:bCs/>
          <w:color w:val="555753"/>
          <w:kern w:val="0"/>
          <w:sz w:val="22"/>
          <w:szCs w:val="22"/>
          <w:shd w:val="clear" w:color="auto" w:fill="2E3436"/>
          <w:lang w:eastAsia="zh-CN"/>
        </w:rPr>
        <w:t xml:space="preserve">  </w:t>
      </w:r>
      <w:r w:rsidR="00C307FC" w:rsidRPr="004A7A0C">
        <w:rPr>
          <w:rFonts w:ascii="宋体" w:eastAsia="宋体" w:hAnsi="宋体" w:cs="宋体"/>
          <w:bCs/>
          <w:color w:val="555753"/>
          <w:kern w:val="0"/>
          <w:sz w:val="22"/>
          <w:szCs w:val="22"/>
          <w:shd w:val="clear" w:color="auto" w:fill="2E3436"/>
          <w:lang w:eastAsia="zh-CN"/>
        </w:rPr>
        <w:t>‌</w:t>
      </w:r>
      <w:r w:rsidR="00C307FC" w:rsidRPr="00E21213">
        <w:rPr>
          <w:rFonts w:ascii="Ubuntu Mono" w:eastAsia="宋体" w:hAnsi="Ubuntu Mono" w:cs="宋体"/>
          <w:color w:val="06989A"/>
          <w:kern w:val="0"/>
          <w:sz w:val="22"/>
          <w:szCs w:val="22"/>
          <w:shd w:val="clear" w:color="auto" w:fill="3465A4"/>
          <w:lang w:eastAsia="zh-CN"/>
        </w:rPr>
        <w:t xml:space="preserve"> </w:t>
      </w:r>
      <w:r w:rsidR="00C307FC" w:rsidRPr="004A7A0C">
        <w:rPr>
          <w:rFonts w:ascii="宋体" w:eastAsia="宋体" w:hAnsi="宋体" w:cs="宋体"/>
          <w:color w:val="2E3436"/>
          <w:kern w:val="0"/>
          <w:sz w:val="22"/>
          <w:szCs w:val="22"/>
          <w:shd w:val="clear" w:color="auto" w:fill="D3D7CF"/>
          <w:lang w:eastAsia="zh-CN"/>
        </w:rPr>
        <w:t>‌</w:t>
      </w:r>
    </w:p>
    <w:p w:rsidR="006827DA" w:rsidRPr="00FE3FB1" w:rsidRDefault="00FE3FB1" w:rsidP="006827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827DA">
        <w:rPr>
          <w:rFonts w:ascii="Ubuntu Mono" w:eastAsia="宋体" w:hAnsi="Ubuntu Mono" w:cs="宋体"/>
          <w:bCs/>
          <w:color w:val="34E2E2"/>
          <w:kern w:val="0"/>
          <w:sz w:val="22"/>
          <w:szCs w:val="22"/>
          <w:shd w:val="clear" w:color="auto" w:fill="3465A4"/>
          <w:lang w:eastAsia="zh-CN"/>
        </w:rPr>
        <w:t xml:space="preserve">  </w:t>
      </w:r>
      <w:r w:rsidRPr="006827DA">
        <w:rPr>
          <w:rFonts w:ascii="Ubuntu Mono" w:eastAsia="宋体" w:hAnsi="Ubuntu Mono" w:cs="宋体"/>
          <w:bCs/>
          <w:color w:val="EEEEEC"/>
          <w:kern w:val="0"/>
          <w:sz w:val="22"/>
          <w:szCs w:val="22"/>
          <w:shd w:val="clear" w:color="auto" w:fill="D3D7CF"/>
          <w:lang w:eastAsia="zh-CN"/>
        </w:rPr>
        <w:t>│</w:t>
      </w:r>
      <w:r w:rsidRPr="006827DA">
        <w:rPr>
          <w:rFonts w:ascii="Ubuntu Mono" w:eastAsia="宋体" w:hAnsi="Ubuntu Mono" w:cs="宋体"/>
          <w:color w:val="2E3436"/>
          <w:kern w:val="0"/>
          <w:sz w:val="22"/>
          <w:szCs w:val="22"/>
          <w:shd w:val="clear" w:color="auto" w:fill="D3D7CF"/>
          <w:lang w:eastAsia="zh-CN"/>
        </w:rPr>
        <w:t xml:space="preserve"> │    [ ] </w:t>
      </w:r>
      <w:r w:rsidRPr="00FE3FB1">
        <w:rPr>
          <w:rFonts w:ascii="Ubuntu Mono" w:eastAsia="宋体" w:hAnsi="Ubuntu Mono" w:cs="宋体"/>
          <w:bCs/>
          <w:color w:val="729FCF"/>
          <w:kern w:val="0"/>
          <w:sz w:val="22"/>
          <w:szCs w:val="22"/>
          <w:shd w:val="clear" w:color="auto" w:fill="D3D7CF"/>
          <w:lang w:eastAsia="zh-CN"/>
        </w:rPr>
        <w:t>E</w:t>
      </w:r>
      <w:r w:rsidRPr="00FE3FB1">
        <w:rPr>
          <w:rFonts w:ascii="Ubuntu Mono" w:eastAsia="宋体" w:hAnsi="Ubuntu Mono" w:cs="宋体"/>
          <w:color w:val="2E3436"/>
          <w:kern w:val="0"/>
          <w:sz w:val="22"/>
          <w:szCs w:val="22"/>
          <w:shd w:val="clear" w:color="auto" w:fill="D3D7CF"/>
          <w:lang w:eastAsia="zh-CN"/>
        </w:rPr>
        <w:t>nvironment in a NMBM upper MTD layer</w:t>
      </w:r>
      <w:r w:rsidRPr="006827DA">
        <w:rPr>
          <w:rFonts w:ascii="Ubuntu Mono" w:eastAsia="宋体" w:hAnsi="Ubuntu Mono" w:cs="宋体"/>
          <w:color w:val="2E3436"/>
          <w:kern w:val="0"/>
          <w:sz w:val="22"/>
          <w:szCs w:val="22"/>
          <w:shd w:val="clear" w:color="auto" w:fill="D3D7CF"/>
          <w:lang w:eastAsia="zh-CN"/>
        </w:rPr>
        <w:t xml:space="preserve">                        </w:t>
      </w:r>
      <w:r w:rsidRPr="006827DA">
        <w:rPr>
          <w:rFonts w:ascii="Ubuntu Mono" w:eastAsia="宋体" w:hAnsi="Ubuntu Mono" w:cs="宋体"/>
          <w:bCs/>
          <w:color w:val="EEEEEC"/>
          <w:kern w:val="0"/>
          <w:sz w:val="22"/>
          <w:szCs w:val="22"/>
          <w:shd w:val="clear" w:color="auto" w:fill="D3D7CF"/>
          <w:lang w:eastAsia="zh-CN"/>
        </w:rPr>
        <w:t>│</w:t>
      </w:r>
      <w:r w:rsidRPr="006827DA">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MS Mincho" w:eastAsia="宋体" w:hAnsi="MS Mincho" w:cs="MS Mincho"/>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MS Mincho" w:eastAsia="宋体" w:hAnsi="MS Mincho" w:cs="MS Mincho"/>
          <w:color w:val="2E3436"/>
          <w:kern w:val="0"/>
          <w:sz w:val="22"/>
          <w:szCs w:val="22"/>
          <w:shd w:val="clear" w:color="auto" w:fill="D3D7CF"/>
          <w:lang w:eastAsia="zh-CN"/>
        </w:rPr>
        <w:t>‌</w:t>
      </w:r>
    </w:p>
    <w:p w:rsidR="006827DA" w:rsidRPr="006827DA" w:rsidRDefault="006827DA" w:rsidP="006827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827DA">
        <w:rPr>
          <w:rFonts w:ascii="Ubuntu Mono" w:eastAsia="宋体" w:hAnsi="Ubuntu Mono" w:cs="宋体"/>
          <w:bCs/>
          <w:color w:val="34E2E2"/>
          <w:kern w:val="0"/>
          <w:sz w:val="22"/>
          <w:szCs w:val="22"/>
          <w:shd w:val="clear" w:color="auto" w:fill="3465A4"/>
          <w:lang w:eastAsia="zh-CN"/>
        </w:rPr>
        <w:t xml:space="preserve">  </w:t>
      </w:r>
      <w:r w:rsidRPr="006827DA">
        <w:rPr>
          <w:rFonts w:ascii="Ubuntu Mono" w:eastAsia="宋体" w:hAnsi="Ubuntu Mono" w:cs="宋体"/>
          <w:bCs/>
          <w:color w:val="EEEEEC"/>
          <w:kern w:val="0"/>
          <w:sz w:val="22"/>
          <w:szCs w:val="22"/>
          <w:shd w:val="clear" w:color="auto" w:fill="D3D7CF"/>
          <w:lang w:eastAsia="zh-CN"/>
        </w:rPr>
        <w:t>│</w:t>
      </w:r>
      <w:r w:rsidRPr="006827DA">
        <w:rPr>
          <w:rFonts w:ascii="Ubuntu Mono" w:eastAsia="宋体" w:hAnsi="Ubuntu Mono" w:cs="宋体"/>
          <w:color w:val="2E3436"/>
          <w:kern w:val="0"/>
          <w:sz w:val="22"/>
          <w:szCs w:val="22"/>
          <w:shd w:val="clear" w:color="auto" w:fill="D3D7CF"/>
          <w:lang w:eastAsia="zh-CN"/>
        </w:rPr>
        <w:t xml:space="preserve"> │    [ ] </w:t>
      </w:r>
      <w:r w:rsidRPr="006827DA">
        <w:rPr>
          <w:rFonts w:ascii="Ubuntu Mono" w:eastAsia="宋体" w:hAnsi="Ubuntu Mono" w:cs="宋体"/>
          <w:bCs/>
          <w:color w:val="729FCF"/>
          <w:kern w:val="0"/>
          <w:sz w:val="22"/>
          <w:szCs w:val="22"/>
          <w:shd w:val="clear" w:color="auto" w:fill="D3D7CF"/>
          <w:lang w:eastAsia="zh-CN"/>
        </w:rPr>
        <w:t>E</w:t>
      </w:r>
      <w:r w:rsidRPr="006827DA">
        <w:rPr>
          <w:rFonts w:ascii="Ubuntu Mono" w:eastAsia="宋体" w:hAnsi="Ubuntu Mono" w:cs="宋体"/>
          <w:color w:val="2E3436"/>
          <w:kern w:val="0"/>
          <w:sz w:val="22"/>
          <w:szCs w:val="22"/>
          <w:shd w:val="clear" w:color="auto" w:fill="D3D7CF"/>
          <w:lang w:eastAsia="zh-CN"/>
        </w:rPr>
        <w:t xml:space="preserve">nvironment is in OneNAND                                    </w:t>
      </w:r>
      <w:r w:rsidRPr="006827DA">
        <w:rPr>
          <w:rFonts w:ascii="Ubuntu Mono" w:eastAsia="宋体" w:hAnsi="Ubuntu Mono" w:cs="宋体"/>
          <w:bCs/>
          <w:color w:val="EEEEEC"/>
          <w:kern w:val="0"/>
          <w:sz w:val="22"/>
          <w:szCs w:val="22"/>
          <w:shd w:val="clear" w:color="auto" w:fill="D3D7CF"/>
          <w:lang w:eastAsia="zh-CN"/>
        </w:rPr>
        <w:t>│</w:t>
      </w:r>
      <w:r w:rsidRPr="006827DA">
        <w:rPr>
          <w:rFonts w:ascii="Ubuntu Mono" w:eastAsia="宋体" w:hAnsi="Ubuntu Mono" w:cs="宋体"/>
          <w:color w:val="2E3436"/>
          <w:kern w:val="0"/>
          <w:sz w:val="22"/>
          <w:szCs w:val="22"/>
          <w:shd w:val="clear" w:color="auto" w:fill="D3D7CF"/>
          <w:lang w:eastAsia="zh-CN"/>
        </w:rPr>
        <w:t xml:space="preserve"> │</w:t>
      </w:r>
      <w:r w:rsidR="00C307FC" w:rsidRPr="00E21213">
        <w:rPr>
          <w:rFonts w:ascii="Ubuntu Mono" w:eastAsia="宋体" w:hAnsi="Ubuntu Mono" w:cs="宋体"/>
          <w:bCs/>
          <w:color w:val="555753"/>
          <w:kern w:val="0"/>
          <w:sz w:val="22"/>
          <w:szCs w:val="22"/>
          <w:shd w:val="clear" w:color="auto" w:fill="2E3436"/>
          <w:lang w:eastAsia="zh-CN"/>
        </w:rPr>
        <w:t xml:space="preserve">  </w:t>
      </w:r>
      <w:r w:rsidR="00C307FC" w:rsidRPr="004A7A0C">
        <w:rPr>
          <w:rFonts w:ascii="宋体" w:eastAsia="宋体" w:hAnsi="宋体" w:cs="宋体"/>
          <w:bCs/>
          <w:color w:val="555753"/>
          <w:kern w:val="0"/>
          <w:sz w:val="22"/>
          <w:szCs w:val="22"/>
          <w:shd w:val="clear" w:color="auto" w:fill="2E3436"/>
          <w:lang w:eastAsia="zh-CN"/>
        </w:rPr>
        <w:t>‌</w:t>
      </w:r>
      <w:r w:rsidR="00C307FC" w:rsidRPr="00E21213">
        <w:rPr>
          <w:rFonts w:ascii="Ubuntu Mono" w:eastAsia="宋体" w:hAnsi="Ubuntu Mono" w:cs="宋体"/>
          <w:color w:val="06989A"/>
          <w:kern w:val="0"/>
          <w:sz w:val="22"/>
          <w:szCs w:val="22"/>
          <w:shd w:val="clear" w:color="auto" w:fill="3465A4"/>
          <w:lang w:eastAsia="zh-CN"/>
        </w:rPr>
        <w:t xml:space="preserve"> </w:t>
      </w:r>
      <w:r w:rsidR="00C307FC" w:rsidRPr="004A7A0C">
        <w:rPr>
          <w:rFonts w:ascii="宋体" w:eastAsia="宋体" w:hAnsi="宋体" w:cs="宋体"/>
          <w:color w:val="2E3436"/>
          <w:kern w:val="0"/>
          <w:sz w:val="22"/>
          <w:szCs w:val="22"/>
          <w:shd w:val="clear" w:color="auto" w:fill="D3D7CF"/>
          <w:lang w:eastAsia="zh-CN"/>
        </w:rPr>
        <w:t>‌</w:t>
      </w:r>
    </w:p>
    <w:p w:rsidR="006827DA" w:rsidRPr="006827DA" w:rsidRDefault="006827DA" w:rsidP="006827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827DA">
        <w:rPr>
          <w:rFonts w:ascii="Ubuntu Mono" w:eastAsia="宋体" w:hAnsi="Ubuntu Mono" w:cs="宋体"/>
          <w:bCs/>
          <w:color w:val="34E2E2"/>
          <w:kern w:val="0"/>
          <w:sz w:val="22"/>
          <w:szCs w:val="22"/>
          <w:shd w:val="clear" w:color="auto" w:fill="3465A4"/>
          <w:lang w:eastAsia="zh-CN"/>
        </w:rPr>
        <w:t xml:space="preserve">  </w:t>
      </w:r>
      <w:r w:rsidRPr="006827DA">
        <w:rPr>
          <w:rFonts w:ascii="Ubuntu Mono" w:eastAsia="宋体" w:hAnsi="Ubuntu Mono" w:cs="宋体"/>
          <w:bCs/>
          <w:color w:val="EEEEEC"/>
          <w:kern w:val="0"/>
          <w:sz w:val="22"/>
          <w:szCs w:val="22"/>
          <w:shd w:val="clear" w:color="auto" w:fill="D3D7CF"/>
          <w:lang w:eastAsia="zh-CN"/>
        </w:rPr>
        <w:t>│</w:t>
      </w:r>
      <w:r w:rsidRPr="006827DA">
        <w:rPr>
          <w:rFonts w:ascii="Ubuntu Mono" w:eastAsia="宋体" w:hAnsi="Ubuntu Mono" w:cs="宋体"/>
          <w:color w:val="2E3436"/>
          <w:kern w:val="0"/>
          <w:sz w:val="22"/>
          <w:szCs w:val="22"/>
          <w:shd w:val="clear" w:color="auto" w:fill="D3D7CF"/>
          <w:lang w:eastAsia="zh-CN"/>
        </w:rPr>
        <w:t xml:space="preserve"> │    [ ] </w:t>
      </w:r>
      <w:r w:rsidRPr="006827DA">
        <w:rPr>
          <w:rFonts w:ascii="Ubuntu Mono" w:eastAsia="宋体" w:hAnsi="Ubuntu Mono" w:cs="宋体"/>
          <w:bCs/>
          <w:color w:val="729FCF"/>
          <w:kern w:val="0"/>
          <w:sz w:val="22"/>
          <w:szCs w:val="22"/>
          <w:shd w:val="clear" w:color="auto" w:fill="D3D7CF"/>
          <w:lang w:eastAsia="zh-CN"/>
        </w:rPr>
        <w:t>E</w:t>
      </w:r>
      <w:r w:rsidRPr="006827DA">
        <w:rPr>
          <w:rFonts w:ascii="Ubuntu Mono" w:eastAsia="宋体" w:hAnsi="Ubuntu Mono" w:cs="宋体"/>
          <w:color w:val="2E3436"/>
          <w:kern w:val="0"/>
          <w:sz w:val="22"/>
          <w:szCs w:val="22"/>
          <w:shd w:val="clear" w:color="auto" w:fill="D3D7CF"/>
          <w:lang w:eastAsia="zh-CN"/>
        </w:rPr>
        <w:t xml:space="preserve">nvironment is in remote memory space                        </w:t>
      </w:r>
      <w:r w:rsidRPr="006827DA">
        <w:rPr>
          <w:rFonts w:ascii="Ubuntu Mono" w:eastAsia="宋体" w:hAnsi="Ubuntu Mono" w:cs="宋体"/>
          <w:bCs/>
          <w:color w:val="EEEEEC"/>
          <w:kern w:val="0"/>
          <w:sz w:val="22"/>
          <w:szCs w:val="22"/>
          <w:shd w:val="clear" w:color="auto" w:fill="D3D7CF"/>
          <w:lang w:eastAsia="zh-CN"/>
        </w:rPr>
        <w:t>│</w:t>
      </w:r>
      <w:r w:rsidRPr="006827DA">
        <w:rPr>
          <w:rFonts w:ascii="Ubuntu Mono" w:eastAsia="宋体" w:hAnsi="Ubuntu Mono" w:cs="宋体"/>
          <w:color w:val="2E3436"/>
          <w:kern w:val="0"/>
          <w:sz w:val="22"/>
          <w:szCs w:val="22"/>
          <w:shd w:val="clear" w:color="auto" w:fill="D3D7CF"/>
          <w:lang w:eastAsia="zh-CN"/>
        </w:rPr>
        <w:t xml:space="preserve"> │</w:t>
      </w:r>
      <w:r w:rsidR="00C307FC" w:rsidRPr="00E21213">
        <w:rPr>
          <w:rFonts w:ascii="Ubuntu Mono" w:eastAsia="宋体" w:hAnsi="Ubuntu Mono" w:cs="宋体"/>
          <w:bCs/>
          <w:color w:val="555753"/>
          <w:kern w:val="0"/>
          <w:sz w:val="22"/>
          <w:szCs w:val="22"/>
          <w:shd w:val="clear" w:color="auto" w:fill="2E3436"/>
          <w:lang w:eastAsia="zh-CN"/>
        </w:rPr>
        <w:t xml:space="preserve">  </w:t>
      </w:r>
      <w:r w:rsidR="00C307FC" w:rsidRPr="004A7A0C">
        <w:rPr>
          <w:rFonts w:ascii="宋体" w:eastAsia="宋体" w:hAnsi="宋体" w:cs="宋体"/>
          <w:bCs/>
          <w:color w:val="555753"/>
          <w:kern w:val="0"/>
          <w:sz w:val="22"/>
          <w:szCs w:val="22"/>
          <w:shd w:val="clear" w:color="auto" w:fill="2E3436"/>
          <w:lang w:eastAsia="zh-CN"/>
        </w:rPr>
        <w:t>‌</w:t>
      </w:r>
      <w:r w:rsidR="00C307FC" w:rsidRPr="00E21213">
        <w:rPr>
          <w:rFonts w:ascii="Ubuntu Mono" w:eastAsia="宋体" w:hAnsi="Ubuntu Mono" w:cs="宋体"/>
          <w:color w:val="06989A"/>
          <w:kern w:val="0"/>
          <w:sz w:val="22"/>
          <w:szCs w:val="22"/>
          <w:shd w:val="clear" w:color="auto" w:fill="3465A4"/>
          <w:lang w:eastAsia="zh-CN"/>
        </w:rPr>
        <w:t xml:space="preserve"> </w:t>
      </w:r>
      <w:r w:rsidR="00C307FC" w:rsidRPr="004A7A0C">
        <w:rPr>
          <w:rFonts w:ascii="宋体" w:eastAsia="宋体" w:hAnsi="宋体" w:cs="宋体"/>
          <w:color w:val="2E3436"/>
          <w:kern w:val="0"/>
          <w:sz w:val="22"/>
          <w:szCs w:val="22"/>
          <w:shd w:val="clear" w:color="auto" w:fill="D3D7CF"/>
          <w:lang w:eastAsia="zh-CN"/>
        </w:rPr>
        <w:t>‌</w:t>
      </w:r>
    </w:p>
    <w:p w:rsidR="006827DA" w:rsidRPr="006827DA" w:rsidRDefault="006827DA" w:rsidP="006827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827DA">
        <w:rPr>
          <w:rFonts w:ascii="Ubuntu Mono" w:eastAsia="宋体" w:hAnsi="Ubuntu Mono" w:cs="宋体"/>
          <w:bCs/>
          <w:color w:val="34E2E2"/>
          <w:kern w:val="0"/>
          <w:sz w:val="22"/>
          <w:szCs w:val="22"/>
          <w:shd w:val="clear" w:color="auto" w:fill="3465A4"/>
          <w:lang w:eastAsia="zh-CN"/>
        </w:rPr>
        <w:t xml:space="preserve">  </w:t>
      </w:r>
      <w:r w:rsidRPr="006827DA">
        <w:rPr>
          <w:rFonts w:ascii="Ubuntu Mono" w:eastAsia="宋体" w:hAnsi="Ubuntu Mono" w:cs="宋体"/>
          <w:bCs/>
          <w:color w:val="EEEEEC"/>
          <w:kern w:val="0"/>
          <w:sz w:val="22"/>
          <w:szCs w:val="22"/>
          <w:shd w:val="clear" w:color="auto" w:fill="D3D7CF"/>
          <w:lang w:eastAsia="zh-CN"/>
        </w:rPr>
        <w:t>│</w:t>
      </w:r>
      <w:r w:rsidRPr="006827DA">
        <w:rPr>
          <w:rFonts w:ascii="Ubuntu Mono" w:eastAsia="宋体" w:hAnsi="Ubuntu Mono" w:cs="宋体"/>
          <w:color w:val="2E3436"/>
          <w:kern w:val="0"/>
          <w:sz w:val="22"/>
          <w:szCs w:val="22"/>
          <w:shd w:val="clear" w:color="auto" w:fill="D3D7CF"/>
          <w:lang w:eastAsia="zh-CN"/>
        </w:rPr>
        <w:t xml:space="preserve"> │    [*] </w:t>
      </w:r>
      <w:r w:rsidRPr="006827DA">
        <w:rPr>
          <w:rFonts w:ascii="Ubuntu Mono" w:eastAsia="宋体" w:hAnsi="Ubuntu Mono" w:cs="宋体"/>
          <w:bCs/>
          <w:color w:val="729FCF"/>
          <w:kern w:val="0"/>
          <w:sz w:val="22"/>
          <w:szCs w:val="22"/>
          <w:shd w:val="clear" w:color="auto" w:fill="D3D7CF"/>
          <w:lang w:eastAsia="zh-CN"/>
        </w:rPr>
        <w:t>E</w:t>
      </w:r>
      <w:r w:rsidRPr="006827DA">
        <w:rPr>
          <w:rFonts w:ascii="Ubuntu Mono" w:eastAsia="宋体" w:hAnsi="Ubuntu Mono" w:cs="宋体"/>
          <w:color w:val="2E3436"/>
          <w:kern w:val="0"/>
          <w:sz w:val="22"/>
          <w:szCs w:val="22"/>
          <w:shd w:val="clear" w:color="auto" w:fill="D3D7CF"/>
          <w:lang w:eastAsia="zh-CN"/>
        </w:rPr>
        <w:t xml:space="preserve">nvironment is in SPI flash                                  </w:t>
      </w:r>
      <w:r w:rsidRPr="006827DA">
        <w:rPr>
          <w:rFonts w:ascii="Ubuntu Mono" w:eastAsia="宋体" w:hAnsi="Ubuntu Mono" w:cs="宋体"/>
          <w:bCs/>
          <w:color w:val="EEEEEC"/>
          <w:kern w:val="0"/>
          <w:sz w:val="22"/>
          <w:szCs w:val="22"/>
          <w:shd w:val="clear" w:color="auto" w:fill="D3D7CF"/>
          <w:lang w:eastAsia="zh-CN"/>
        </w:rPr>
        <w:t>│</w:t>
      </w:r>
      <w:r w:rsidRPr="006827DA">
        <w:rPr>
          <w:rFonts w:ascii="Ubuntu Mono" w:eastAsia="宋体" w:hAnsi="Ubuntu Mono" w:cs="宋体"/>
          <w:color w:val="2E3436"/>
          <w:kern w:val="0"/>
          <w:sz w:val="22"/>
          <w:szCs w:val="22"/>
          <w:shd w:val="clear" w:color="auto" w:fill="D3D7CF"/>
          <w:lang w:eastAsia="zh-CN"/>
        </w:rPr>
        <w:t xml:space="preserve"> │</w:t>
      </w:r>
      <w:r w:rsidR="00C307FC" w:rsidRPr="00E21213">
        <w:rPr>
          <w:rFonts w:ascii="Ubuntu Mono" w:eastAsia="宋体" w:hAnsi="Ubuntu Mono" w:cs="宋体"/>
          <w:bCs/>
          <w:color w:val="555753"/>
          <w:kern w:val="0"/>
          <w:sz w:val="22"/>
          <w:szCs w:val="22"/>
          <w:shd w:val="clear" w:color="auto" w:fill="2E3436"/>
          <w:lang w:eastAsia="zh-CN"/>
        </w:rPr>
        <w:t xml:space="preserve">  </w:t>
      </w:r>
      <w:r w:rsidR="00C307FC" w:rsidRPr="004A7A0C">
        <w:rPr>
          <w:rFonts w:ascii="宋体" w:eastAsia="宋体" w:hAnsi="宋体" w:cs="宋体"/>
          <w:bCs/>
          <w:color w:val="555753"/>
          <w:kern w:val="0"/>
          <w:sz w:val="22"/>
          <w:szCs w:val="22"/>
          <w:shd w:val="clear" w:color="auto" w:fill="2E3436"/>
          <w:lang w:eastAsia="zh-CN"/>
        </w:rPr>
        <w:t>‌</w:t>
      </w:r>
      <w:r w:rsidR="00C307FC" w:rsidRPr="00E21213">
        <w:rPr>
          <w:rFonts w:ascii="Ubuntu Mono" w:eastAsia="宋体" w:hAnsi="Ubuntu Mono" w:cs="宋体"/>
          <w:color w:val="06989A"/>
          <w:kern w:val="0"/>
          <w:sz w:val="22"/>
          <w:szCs w:val="22"/>
          <w:shd w:val="clear" w:color="auto" w:fill="3465A4"/>
          <w:lang w:eastAsia="zh-CN"/>
        </w:rPr>
        <w:t xml:space="preserve"> </w:t>
      </w:r>
      <w:r w:rsidR="00C307FC" w:rsidRPr="004A7A0C">
        <w:rPr>
          <w:rFonts w:ascii="宋体" w:eastAsia="宋体" w:hAnsi="宋体" w:cs="宋体"/>
          <w:color w:val="2E3436"/>
          <w:kern w:val="0"/>
          <w:sz w:val="22"/>
          <w:szCs w:val="22"/>
          <w:shd w:val="clear" w:color="auto" w:fill="D3D7CF"/>
          <w:lang w:eastAsia="zh-CN"/>
        </w:rPr>
        <w:t>‌</w:t>
      </w:r>
    </w:p>
    <w:p w:rsidR="006827DA" w:rsidRPr="006827DA" w:rsidRDefault="006827DA" w:rsidP="006827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827DA">
        <w:rPr>
          <w:rFonts w:ascii="Ubuntu Mono" w:eastAsia="宋体" w:hAnsi="Ubuntu Mono" w:cs="宋体"/>
          <w:bCs/>
          <w:color w:val="34E2E2"/>
          <w:kern w:val="0"/>
          <w:sz w:val="22"/>
          <w:szCs w:val="22"/>
          <w:shd w:val="clear" w:color="auto" w:fill="3465A4"/>
          <w:lang w:eastAsia="zh-CN"/>
        </w:rPr>
        <w:t xml:space="preserve">  </w:t>
      </w:r>
      <w:r w:rsidRPr="006827DA">
        <w:rPr>
          <w:rFonts w:ascii="Ubuntu Mono" w:eastAsia="宋体" w:hAnsi="Ubuntu Mono" w:cs="宋体"/>
          <w:bCs/>
          <w:color w:val="EEEEEC"/>
          <w:kern w:val="0"/>
          <w:sz w:val="22"/>
          <w:szCs w:val="22"/>
          <w:shd w:val="clear" w:color="auto" w:fill="D3D7CF"/>
          <w:lang w:eastAsia="zh-CN"/>
        </w:rPr>
        <w:t>│</w:t>
      </w:r>
      <w:r w:rsidRPr="006827DA">
        <w:rPr>
          <w:rFonts w:ascii="Ubuntu Mono" w:eastAsia="宋体" w:hAnsi="Ubuntu Mono" w:cs="宋体"/>
          <w:color w:val="2E3436"/>
          <w:kern w:val="0"/>
          <w:sz w:val="22"/>
          <w:szCs w:val="22"/>
          <w:shd w:val="clear" w:color="auto" w:fill="D3D7CF"/>
          <w:lang w:eastAsia="zh-CN"/>
        </w:rPr>
        <w:t xml:space="preserve"> │    [ ] </w:t>
      </w:r>
      <w:r w:rsidRPr="006827DA">
        <w:rPr>
          <w:rFonts w:ascii="Ubuntu Mono" w:eastAsia="宋体" w:hAnsi="Ubuntu Mono" w:cs="宋体"/>
          <w:bCs/>
          <w:color w:val="729FCF"/>
          <w:kern w:val="0"/>
          <w:sz w:val="22"/>
          <w:szCs w:val="22"/>
          <w:shd w:val="clear" w:color="auto" w:fill="D3D7CF"/>
          <w:lang w:eastAsia="zh-CN"/>
        </w:rPr>
        <w:t>E</w:t>
      </w:r>
      <w:r w:rsidRPr="006827DA">
        <w:rPr>
          <w:rFonts w:ascii="Ubuntu Mono" w:eastAsia="宋体" w:hAnsi="Ubuntu Mono" w:cs="宋体"/>
          <w:color w:val="2E3436"/>
          <w:kern w:val="0"/>
          <w:sz w:val="22"/>
          <w:szCs w:val="22"/>
          <w:shd w:val="clear" w:color="auto" w:fill="D3D7CF"/>
          <w:lang w:eastAsia="zh-CN"/>
        </w:rPr>
        <w:t xml:space="preserve">nvironment in a UBI volume                                  </w:t>
      </w:r>
      <w:r w:rsidRPr="006827DA">
        <w:rPr>
          <w:rFonts w:ascii="Ubuntu Mono" w:eastAsia="宋体" w:hAnsi="Ubuntu Mono" w:cs="宋体"/>
          <w:bCs/>
          <w:color w:val="EEEEEC"/>
          <w:kern w:val="0"/>
          <w:sz w:val="22"/>
          <w:szCs w:val="22"/>
          <w:shd w:val="clear" w:color="auto" w:fill="D3D7CF"/>
          <w:lang w:eastAsia="zh-CN"/>
        </w:rPr>
        <w:t>│</w:t>
      </w:r>
      <w:r w:rsidRPr="006827DA">
        <w:rPr>
          <w:rFonts w:ascii="Ubuntu Mono" w:eastAsia="宋体" w:hAnsi="Ubuntu Mono" w:cs="宋体"/>
          <w:color w:val="2E3436"/>
          <w:kern w:val="0"/>
          <w:sz w:val="22"/>
          <w:szCs w:val="22"/>
          <w:shd w:val="clear" w:color="auto" w:fill="D3D7CF"/>
          <w:lang w:eastAsia="zh-CN"/>
        </w:rPr>
        <w:t xml:space="preserve"> │</w:t>
      </w:r>
      <w:r w:rsidR="00C307FC" w:rsidRPr="00E21213">
        <w:rPr>
          <w:rFonts w:ascii="Ubuntu Mono" w:eastAsia="宋体" w:hAnsi="Ubuntu Mono" w:cs="宋体"/>
          <w:bCs/>
          <w:color w:val="555753"/>
          <w:kern w:val="0"/>
          <w:sz w:val="22"/>
          <w:szCs w:val="22"/>
          <w:shd w:val="clear" w:color="auto" w:fill="2E3436"/>
          <w:lang w:eastAsia="zh-CN"/>
        </w:rPr>
        <w:t xml:space="preserve">  </w:t>
      </w:r>
      <w:r w:rsidR="00C307FC" w:rsidRPr="004A7A0C">
        <w:rPr>
          <w:rFonts w:ascii="宋体" w:eastAsia="宋体" w:hAnsi="宋体" w:cs="宋体"/>
          <w:bCs/>
          <w:color w:val="555753"/>
          <w:kern w:val="0"/>
          <w:sz w:val="22"/>
          <w:szCs w:val="22"/>
          <w:shd w:val="clear" w:color="auto" w:fill="2E3436"/>
          <w:lang w:eastAsia="zh-CN"/>
        </w:rPr>
        <w:t>‌</w:t>
      </w:r>
      <w:r w:rsidR="00C307FC" w:rsidRPr="00E21213">
        <w:rPr>
          <w:rFonts w:ascii="Ubuntu Mono" w:eastAsia="宋体" w:hAnsi="Ubuntu Mono" w:cs="宋体"/>
          <w:color w:val="06989A"/>
          <w:kern w:val="0"/>
          <w:sz w:val="22"/>
          <w:szCs w:val="22"/>
          <w:shd w:val="clear" w:color="auto" w:fill="3465A4"/>
          <w:lang w:eastAsia="zh-CN"/>
        </w:rPr>
        <w:t xml:space="preserve"> </w:t>
      </w:r>
      <w:r w:rsidR="00C307FC" w:rsidRPr="004A7A0C">
        <w:rPr>
          <w:rFonts w:ascii="宋体" w:eastAsia="宋体" w:hAnsi="宋体" w:cs="宋体"/>
          <w:color w:val="2E3436"/>
          <w:kern w:val="0"/>
          <w:sz w:val="22"/>
          <w:szCs w:val="22"/>
          <w:shd w:val="clear" w:color="auto" w:fill="D3D7CF"/>
          <w:lang w:eastAsia="zh-CN"/>
        </w:rPr>
        <w:t>‌</w:t>
      </w:r>
    </w:p>
    <w:p w:rsidR="006827DA" w:rsidRPr="006827DA" w:rsidRDefault="006827DA" w:rsidP="006827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827DA">
        <w:rPr>
          <w:rFonts w:ascii="Ubuntu Mono" w:eastAsia="宋体" w:hAnsi="Ubuntu Mono" w:cs="宋体"/>
          <w:bCs/>
          <w:color w:val="34E2E2"/>
          <w:kern w:val="0"/>
          <w:sz w:val="22"/>
          <w:szCs w:val="22"/>
          <w:shd w:val="clear" w:color="auto" w:fill="3465A4"/>
          <w:lang w:eastAsia="zh-CN"/>
        </w:rPr>
        <w:t xml:space="preserve">  </w:t>
      </w:r>
      <w:r w:rsidRPr="006827DA">
        <w:rPr>
          <w:rFonts w:ascii="Ubuntu Mono" w:eastAsia="宋体" w:hAnsi="Ubuntu Mono" w:cs="宋体"/>
          <w:bCs/>
          <w:color w:val="EEEEEC"/>
          <w:kern w:val="0"/>
          <w:sz w:val="22"/>
          <w:szCs w:val="22"/>
          <w:shd w:val="clear" w:color="auto" w:fill="D3D7CF"/>
          <w:lang w:eastAsia="zh-CN"/>
        </w:rPr>
        <w:t>│</w:t>
      </w:r>
      <w:r w:rsidRPr="006827DA">
        <w:rPr>
          <w:rFonts w:ascii="Ubuntu Mono" w:eastAsia="宋体" w:hAnsi="Ubuntu Mono" w:cs="宋体"/>
          <w:color w:val="2E3436"/>
          <w:kern w:val="0"/>
          <w:sz w:val="22"/>
          <w:szCs w:val="22"/>
          <w:shd w:val="clear" w:color="auto" w:fill="D3D7CF"/>
          <w:lang w:eastAsia="zh-CN"/>
        </w:rPr>
        <w:t xml:space="preserve"> │    [ ] </w:t>
      </w:r>
      <w:r w:rsidRPr="006827DA">
        <w:rPr>
          <w:rFonts w:ascii="Ubuntu Mono" w:eastAsia="宋体" w:hAnsi="Ubuntu Mono" w:cs="宋体"/>
          <w:bCs/>
          <w:color w:val="729FCF"/>
          <w:kern w:val="0"/>
          <w:sz w:val="22"/>
          <w:szCs w:val="22"/>
          <w:shd w:val="clear" w:color="auto" w:fill="D3D7CF"/>
          <w:lang w:eastAsia="zh-CN"/>
        </w:rPr>
        <w:t>C</w:t>
      </w:r>
      <w:r w:rsidRPr="006827DA">
        <w:rPr>
          <w:rFonts w:ascii="Ubuntu Mono" w:eastAsia="宋体" w:hAnsi="Ubuntu Mono" w:cs="宋体"/>
          <w:color w:val="2E3436"/>
          <w:kern w:val="0"/>
          <w:sz w:val="22"/>
          <w:szCs w:val="22"/>
          <w:shd w:val="clear" w:color="auto" w:fill="D3D7CF"/>
          <w:lang w:eastAsia="zh-CN"/>
        </w:rPr>
        <w:t xml:space="preserve">reate default environment from file                         </w:t>
      </w:r>
      <w:r w:rsidRPr="006827DA">
        <w:rPr>
          <w:rFonts w:ascii="Ubuntu Mono" w:eastAsia="宋体" w:hAnsi="Ubuntu Mono" w:cs="宋体"/>
          <w:bCs/>
          <w:color w:val="EEEEEC"/>
          <w:kern w:val="0"/>
          <w:sz w:val="22"/>
          <w:szCs w:val="22"/>
          <w:shd w:val="clear" w:color="auto" w:fill="D3D7CF"/>
          <w:lang w:eastAsia="zh-CN"/>
        </w:rPr>
        <w:t>│</w:t>
      </w:r>
      <w:r w:rsidRPr="006827DA">
        <w:rPr>
          <w:rFonts w:ascii="Ubuntu Mono" w:eastAsia="宋体" w:hAnsi="Ubuntu Mono" w:cs="宋体"/>
          <w:color w:val="2E3436"/>
          <w:kern w:val="0"/>
          <w:sz w:val="22"/>
          <w:szCs w:val="22"/>
          <w:shd w:val="clear" w:color="auto" w:fill="D3D7CF"/>
          <w:lang w:eastAsia="zh-CN"/>
        </w:rPr>
        <w:t xml:space="preserve"> │</w:t>
      </w:r>
      <w:r w:rsidR="00C307FC" w:rsidRPr="00E21213">
        <w:rPr>
          <w:rFonts w:ascii="Ubuntu Mono" w:eastAsia="宋体" w:hAnsi="Ubuntu Mono" w:cs="宋体"/>
          <w:bCs/>
          <w:color w:val="555753"/>
          <w:kern w:val="0"/>
          <w:sz w:val="22"/>
          <w:szCs w:val="22"/>
          <w:shd w:val="clear" w:color="auto" w:fill="2E3436"/>
          <w:lang w:eastAsia="zh-CN"/>
        </w:rPr>
        <w:t xml:space="preserve">  </w:t>
      </w:r>
      <w:r w:rsidR="00C307FC" w:rsidRPr="004A7A0C">
        <w:rPr>
          <w:rFonts w:ascii="宋体" w:eastAsia="宋体" w:hAnsi="宋体" w:cs="宋体"/>
          <w:bCs/>
          <w:color w:val="555753"/>
          <w:kern w:val="0"/>
          <w:sz w:val="22"/>
          <w:szCs w:val="22"/>
          <w:shd w:val="clear" w:color="auto" w:fill="2E3436"/>
          <w:lang w:eastAsia="zh-CN"/>
        </w:rPr>
        <w:t>‌</w:t>
      </w:r>
      <w:r w:rsidR="00C307FC" w:rsidRPr="00E21213">
        <w:rPr>
          <w:rFonts w:ascii="Ubuntu Mono" w:eastAsia="宋体" w:hAnsi="Ubuntu Mono" w:cs="宋体"/>
          <w:color w:val="06989A"/>
          <w:kern w:val="0"/>
          <w:sz w:val="22"/>
          <w:szCs w:val="22"/>
          <w:shd w:val="clear" w:color="auto" w:fill="3465A4"/>
          <w:lang w:eastAsia="zh-CN"/>
        </w:rPr>
        <w:t xml:space="preserve"> </w:t>
      </w:r>
      <w:r w:rsidR="00C307FC" w:rsidRPr="004A7A0C">
        <w:rPr>
          <w:rFonts w:ascii="宋体" w:eastAsia="宋体" w:hAnsi="宋体" w:cs="宋体"/>
          <w:color w:val="2E3436"/>
          <w:kern w:val="0"/>
          <w:sz w:val="22"/>
          <w:szCs w:val="22"/>
          <w:shd w:val="clear" w:color="auto" w:fill="D3D7CF"/>
          <w:lang w:eastAsia="zh-CN"/>
        </w:rPr>
        <w:t>‌</w:t>
      </w:r>
    </w:p>
    <w:p w:rsidR="006827DA" w:rsidRPr="006827DA" w:rsidRDefault="006827DA" w:rsidP="006827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827DA">
        <w:rPr>
          <w:rFonts w:ascii="Ubuntu Mono" w:eastAsia="宋体" w:hAnsi="Ubuntu Mono" w:cs="宋体"/>
          <w:color w:val="06989A"/>
          <w:kern w:val="0"/>
          <w:sz w:val="22"/>
          <w:szCs w:val="22"/>
          <w:shd w:val="clear" w:color="auto" w:fill="3465A4"/>
          <w:lang w:eastAsia="zh-CN"/>
        </w:rPr>
        <w:t xml:space="preserve">  </w:t>
      </w:r>
      <w:r w:rsidRPr="006827DA">
        <w:rPr>
          <w:rFonts w:ascii="Ubuntu Mono" w:eastAsia="宋体" w:hAnsi="Ubuntu Mono" w:cs="宋体"/>
          <w:bCs/>
          <w:color w:val="EEEEEC"/>
          <w:kern w:val="0"/>
          <w:sz w:val="22"/>
          <w:szCs w:val="22"/>
          <w:shd w:val="clear" w:color="auto" w:fill="D3D7CF"/>
          <w:lang w:eastAsia="zh-CN"/>
        </w:rPr>
        <w:t>│</w:t>
      </w:r>
      <w:r w:rsidRPr="006827DA">
        <w:rPr>
          <w:rFonts w:ascii="Ubuntu Mono" w:eastAsia="宋体" w:hAnsi="Ubuntu Mono" w:cs="宋体"/>
          <w:color w:val="2E3436"/>
          <w:kern w:val="0"/>
          <w:sz w:val="22"/>
          <w:szCs w:val="22"/>
          <w:shd w:val="clear" w:color="auto" w:fill="D3D7CF"/>
          <w:lang w:eastAsia="zh-CN"/>
        </w:rPr>
        <w:t xml:space="preserve"> └</w:t>
      </w:r>
      <w:r w:rsidRPr="006827DA">
        <w:rPr>
          <w:rFonts w:ascii="Ubuntu Mono" w:eastAsia="宋体" w:hAnsi="Ubuntu Mono" w:cs="宋体"/>
          <w:bCs/>
          <w:color w:val="EEEEEC"/>
          <w:kern w:val="0"/>
          <w:sz w:val="22"/>
          <w:szCs w:val="22"/>
          <w:shd w:val="clear" w:color="auto" w:fill="D3D7CF"/>
          <w:lang w:eastAsia="zh-CN"/>
        </w:rPr>
        <w:t>────</w:t>
      </w:r>
      <w:r w:rsidRPr="006827DA">
        <w:rPr>
          <w:rFonts w:ascii="Ubuntu Mono" w:eastAsia="宋体" w:hAnsi="Ubuntu Mono" w:cs="宋体"/>
          <w:bCs/>
          <w:color w:val="8AE234"/>
          <w:kern w:val="0"/>
          <w:sz w:val="22"/>
          <w:szCs w:val="22"/>
          <w:shd w:val="clear" w:color="auto" w:fill="D3D7CF"/>
          <w:lang w:eastAsia="zh-CN"/>
        </w:rPr>
        <w:t>┴(+)</w:t>
      </w:r>
      <w:r w:rsidRPr="006827DA">
        <w:rPr>
          <w:rFonts w:ascii="Ubuntu Mono" w:eastAsia="宋体" w:hAnsi="Ubuntu Mono" w:cs="宋体"/>
          <w:bCs/>
          <w:color w:val="EEEEEC"/>
          <w:kern w:val="0"/>
          <w:sz w:val="22"/>
          <w:szCs w:val="22"/>
          <w:shd w:val="clear" w:color="auto" w:fill="D3D7CF"/>
          <w:lang w:eastAsia="zh-CN"/>
        </w:rPr>
        <w:t>─────────────────────────────────────────────────────────────┘</w:t>
      </w:r>
      <w:r w:rsidRPr="006827DA">
        <w:rPr>
          <w:rFonts w:ascii="Ubuntu Mono" w:eastAsia="宋体" w:hAnsi="Ubuntu Mono" w:cs="宋体"/>
          <w:color w:val="2E3436"/>
          <w:kern w:val="0"/>
          <w:sz w:val="22"/>
          <w:szCs w:val="22"/>
          <w:shd w:val="clear" w:color="auto" w:fill="D3D7CF"/>
          <w:lang w:eastAsia="zh-CN"/>
        </w:rPr>
        <w:t xml:space="preserve"> │</w:t>
      </w:r>
      <w:r w:rsidR="00C307FC" w:rsidRPr="00E21213">
        <w:rPr>
          <w:rFonts w:ascii="Ubuntu Mono" w:eastAsia="宋体" w:hAnsi="Ubuntu Mono" w:cs="宋体"/>
          <w:bCs/>
          <w:color w:val="555753"/>
          <w:kern w:val="0"/>
          <w:sz w:val="22"/>
          <w:szCs w:val="22"/>
          <w:shd w:val="clear" w:color="auto" w:fill="2E3436"/>
          <w:lang w:eastAsia="zh-CN"/>
        </w:rPr>
        <w:t xml:space="preserve">  </w:t>
      </w:r>
      <w:r w:rsidR="00C307FC" w:rsidRPr="004A7A0C">
        <w:rPr>
          <w:rFonts w:ascii="宋体" w:eastAsia="宋体" w:hAnsi="宋体" w:cs="宋体"/>
          <w:bCs/>
          <w:color w:val="555753"/>
          <w:kern w:val="0"/>
          <w:sz w:val="22"/>
          <w:szCs w:val="22"/>
          <w:shd w:val="clear" w:color="auto" w:fill="2E3436"/>
          <w:lang w:eastAsia="zh-CN"/>
        </w:rPr>
        <w:t>‌</w:t>
      </w:r>
      <w:r w:rsidR="00C307FC" w:rsidRPr="00E21213">
        <w:rPr>
          <w:rFonts w:ascii="Ubuntu Mono" w:eastAsia="宋体" w:hAnsi="Ubuntu Mono" w:cs="宋体"/>
          <w:color w:val="06989A"/>
          <w:kern w:val="0"/>
          <w:sz w:val="22"/>
          <w:szCs w:val="22"/>
          <w:shd w:val="clear" w:color="auto" w:fill="3465A4"/>
          <w:lang w:eastAsia="zh-CN"/>
        </w:rPr>
        <w:t xml:space="preserve"> </w:t>
      </w:r>
      <w:r w:rsidR="00C307FC" w:rsidRPr="004A7A0C">
        <w:rPr>
          <w:rFonts w:ascii="宋体" w:eastAsia="宋体" w:hAnsi="宋体" w:cs="宋体"/>
          <w:color w:val="2E3436"/>
          <w:kern w:val="0"/>
          <w:sz w:val="22"/>
          <w:szCs w:val="22"/>
          <w:shd w:val="clear" w:color="auto" w:fill="D3D7CF"/>
          <w:lang w:eastAsia="zh-CN"/>
        </w:rPr>
        <w:t>‌</w:t>
      </w:r>
    </w:p>
    <w:p w:rsidR="006827DA" w:rsidRDefault="006827DA" w:rsidP="0062460B">
      <w:pPr>
        <w:rPr>
          <w:rFonts w:eastAsia="宋体" w:cs="Arial"/>
          <w:lang w:eastAsia="zh-CN"/>
        </w:rPr>
      </w:pPr>
    </w:p>
    <w:p w:rsidR="00FE3FB1" w:rsidRDefault="006827DA" w:rsidP="00FE3FB1">
      <w:pPr>
        <w:rPr>
          <w:rFonts w:eastAsia="宋体" w:cs="Arial"/>
          <w:lang w:eastAsia="zh-CN"/>
        </w:rPr>
      </w:pPr>
      <w:r>
        <w:rPr>
          <w:rFonts w:eastAsia="宋体" w:cs="Arial" w:hint="eastAsia"/>
          <w:lang w:eastAsia="zh-CN"/>
        </w:rPr>
        <w:t>Select</w:t>
      </w:r>
      <w:r>
        <w:rPr>
          <w:rFonts w:eastAsia="宋体" w:cs="Arial"/>
          <w:lang w:eastAsia="zh-CN"/>
        </w:rPr>
        <w:t xml:space="preserve"> </w:t>
      </w:r>
      <w:r w:rsidRPr="00B66326">
        <w:rPr>
          <w:rFonts w:eastAsia="宋体" w:cs="Arial"/>
          <w:i/>
          <w:lang w:eastAsia="zh-CN"/>
        </w:rPr>
        <w:t>Environment in a NAND device</w:t>
      </w:r>
      <w:r>
        <w:rPr>
          <w:rFonts w:eastAsia="宋体" w:cs="Arial"/>
          <w:lang w:eastAsia="zh-CN"/>
        </w:rPr>
        <w:t xml:space="preserve"> if environment is stored in NAND</w:t>
      </w:r>
      <w:r w:rsidR="00FE3FB1" w:rsidRPr="00FE3FB1">
        <w:rPr>
          <w:rFonts w:eastAsia="宋体" w:cs="Arial"/>
          <w:lang w:eastAsia="zh-CN"/>
        </w:rPr>
        <w:t xml:space="preserve"> </w:t>
      </w:r>
    </w:p>
    <w:p w:rsidR="006827DA" w:rsidRPr="00FE3FB1" w:rsidRDefault="00FE3FB1" w:rsidP="0062460B">
      <w:pPr>
        <w:rPr>
          <w:rFonts w:eastAsia="宋体" w:cs="Arial"/>
          <w:lang w:eastAsia="zh-CN"/>
        </w:rPr>
      </w:pPr>
      <w:r>
        <w:rPr>
          <w:rFonts w:eastAsia="宋体" w:cs="Arial" w:hint="eastAsia"/>
          <w:lang w:eastAsia="zh-CN"/>
        </w:rPr>
        <w:t>Select</w:t>
      </w:r>
      <w:r>
        <w:rPr>
          <w:rFonts w:eastAsia="宋体" w:cs="Arial"/>
          <w:lang w:eastAsia="zh-CN"/>
        </w:rPr>
        <w:t xml:space="preserve"> </w:t>
      </w:r>
      <w:r w:rsidRPr="00FE3FB1">
        <w:rPr>
          <w:rFonts w:eastAsia="宋体" w:cs="Arial"/>
          <w:i/>
          <w:lang w:eastAsia="zh-CN"/>
        </w:rPr>
        <w:t>Environment in a NMBM upper MTD layer</w:t>
      </w:r>
      <w:r>
        <w:rPr>
          <w:rFonts w:eastAsia="宋体" w:cs="Arial"/>
          <w:lang w:eastAsia="zh-CN"/>
        </w:rPr>
        <w:t xml:space="preserve"> if environment is stored in NAND with NMBM enabled</w:t>
      </w:r>
    </w:p>
    <w:p w:rsidR="006827DA" w:rsidRDefault="006827DA" w:rsidP="0062460B">
      <w:pPr>
        <w:rPr>
          <w:rFonts w:eastAsia="宋体" w:cs="Arial"/>
          <w:lang w:eastAsia="zh-CN"/>
        </w:rPr>
      </w:pPr>
      <w:r>
        <w:rPr>
          <w:rFonts w:eastAsia="宋体" w:cs="Arial"/>
          <w:lang w:eastAsia="zh-CN"/>
        </w:rPr>
        <w:t xml:space="preserve">Select </w:t>
      </w:r>
      <w:r w:rsidRPr="00B66326">
        <w:rPr>
          <w:rFonts w:eastAsia="宋体" w:cs="Arial"/>
          <w:i/>
          <w:lang w:eastAsia="zh-CN"/>
        </w:rPr>
        <w:t>Environment is in SPI flash</w:t>
      </w:r>
      <w:r>
        <w:rPr>
          <w:rFonts w:eastAsia="宋体" w:cs="Arial"/>
          <w:lang w:eastAsia="zh-CN"/>
        </w:rPr>
        <w:t xml:space="preserve"> if environment is stored in SPI-NOR</w:t>
      </w:r>
    </w:p>
    <w:p w:rsidR="006827DA" w:rsidRDefault="006827DA" w:rsidP="0062460B">
      <w:pPr>
        <w:rPr>
          <w:rFonts w:eastAsia="宋体" w:cs="Arial"/>
          <w:b/>
          <w:lang w:eastAsia="zh-CN"/>
        </w:rPr>
      </w:pPr>
      <w:r w:rsidRPr="000A111D">
        <w:rPr>
          <w:rFonts w:eastAsia="宋体" w:cs="Arial"/>
          <w:b/>
          <w:lang w:eastAsia="zh-CN"/>
        </w:rPr>
        <w:t>This option must match the select</w:t>
      </w:r>
      <w:r>
        <w:rPr>
          <w:rFonts w:eastAsia="宋体" w:cs="Arial"/>
          <w:b/>
          <w:lang w:eastAsia="zh-CN"/>
        </w:rPr>
        <w:t>ed</w:t>
      </w:r>
      <w:r w:rsidRPr="000A111D">
        <w:rPr>
          <w:rFonts w:eastAsia="宋体" w:cs="Arial"/>
          <w:b/>
          <w:lang w:eastAsia="zh-CN"/>
        </w:rPr>
        <w:t xml:space="preserve"> board.</w:t>
      </w:r>
    </w:p>
    <w:p w:rsidR="00410C23" w:rsidRDefault="00410C23" w:rsidP="00410C23">
      <w:pPr>
        <w:rPr>
          <w:rFonts w:eastAsia="宋体"/>
          <w:lang w:eastAsia="zh-CN"/>
        </w:rPr>
      </w:pPr>
      <w:r>
        <w:rPr>
          <w:rFonts w:eastAsia="宋体" w:hint="eastAsia"/>
          <w:lang w:eastAsia="zh-CN"/>
        </w:rPr>
        <w:t>Environment block offset and size is defined in</w:t>
      </w:r>
    </w:p>
    <w:p w:rsidR="00410C23" w:rsidRDefault="00410C23" w:rsidP="00410C23">
      <w:pPr>
        <w:ind w:firstLine="720"/>
        <w:rPr>
          <w:rFonts w:eastAsia="宋体"/>
          <w:lang w:eastAsia="zh-CN"/>
        </w:rPr>
      </w:pPr>
      <w:r>
        <w:rPr>
          <w:rFonts w:eastAsia="宋体" w:hint="eastAsia"/>
          <w:lang w:eastAsia="zh-CN"/>
        </w:rPr>
        <w:t>include/configs/mt7621.h</w:t>
      </w:r>
      <w:r>
        <w:rPr>
          <w:rFonts w:eastAsia="宋体"/>
          <w:lang w:eastAsia="zh-CN"/>
        </w:rPr>
        <w:t xml:space="preserve"> for SPI-NOR</w:t>
      </w:r>
    </w:p>
    <w:p w:rsidR="00410C23" w:rsidRPr="00410C23" w:rsidRDefault="00410C23" w:rsidP="00410C23">
      <w:pPr>
        <w:ind w:firstLine="720"/>
        <w:rPr>
          <w:rFonts w:eastAsia="宋体" w:cs="Arial"/>
          <w:b/>
          <w:lang w:eastAsia="zh-CN"/>
        </w:rPr>
        <w:sectPr w:rsidR="00410C23" w:rsidRPr="00410C23" w:rsidSect="00E21213">
          <w:pgSz w:w="12240" w:h="15840" w:code="1"/>
          <w:pgMar w:top="1440" w:right="1440" w:bottom="1440" w:left="1440" w:header="709" w:footer="709" w:gutter="0"/>
          <w:cols w:space="708"/>
          <w:docGrid w:linePitch="360"/>
        </w:sectPr>
      </w:pPr>
      <w:r>
        <w:rPr>
          <w:rFonts w:eastAsia="宋体" w:hint="eastAsia"/>
          <w:lang w:eastAsia="zh-CN"/>
        </w:rPr>
        <w:t>include/configs/mt7621</w:t>
      </w:r>
      <w:r>
        <w:rPr>
          <w:rFonts w:eastAsia="宋体"/>
          <w:lang w:eastAsia="zh-CN"/>
        </w:rPr>
        <w:t>_nand</w:t>
      </w:r>
      <w:r>
        <w:rPr>
          <w:rFonts w:eastAsia="宋体" w:hint="eastAsia"/>
          <w:lang w:eastAsia="zh-CN"/>
        </w:rPr>
        <w:t>.h</w:t>
      </w:r>
      <w:r>
        <w:rPr>
          <w:rFonts w:eastAsia="宋体"/>
          <w:lang w:eastAsia="zh-CN"/>
        </w:rPr>
        <w:t xml:space="preserve"> for NAND</w:t>
      </w:r>
      <w:r w:rsidR="00FE3FB1">
        <w:rPr>
          <w:rFonts w:eastAsia="宋体"/>
          <w:lang w:eastAsia="zh-CN"/>
        </w:rPr>
        <w:t xml:space="preserve"> (</w:t>
      </w:r>
      <w:r w:rsidR="00487765">
        <w:rPr>
          <w:rFonts w:eastAsia="宋体"/>
          <w:lang w:eastAsia="zh-CN"/>
        </w:rPr>
        <w:t>w/</w:t>
      </w:r>
      <w:r w:rsidR="00FE3FB1">
        <w:rPr>
          <w:rFonts w:eastAsia="宋体"/>
          <w:lang w:eastAsia="zh-CN"/>
        </w:rPr>
        <w:t xml:space="preserve"> NMBM)</w:t>
      </w:r>
    </w:p>
    <w:p w:rsidR="003B30DF" w:rsidRDefault="003B30DF" w:rsidP="003B30DF">
      <w:pPr>
        <w:pStyle w:val="4"/>
        <w:rPr>
          <w:lang w:eastAsia="zh-CN"/>
        </w:rPr>
      </w:pPr>
      <w:r>
        <w:rPr>
          <w:rFonts w:eastAsia="宋体" w:hint="eastAsia"/>
          <w:lang w:eastAsia="zh-CN"/>
        </w:rPr>
        <w:lastRenderedPageBreak/>
        <w:t>MT7621 device driver configuration</w:t>
      </w:r>
      <w:r w:rsidRPr="003B30DF">
        <w:rPr>
          <w:lang w:eastAsia="zh-CN"/>
        </w:rPr>
        <w:t xml:space="preserve"> </w:t>
      </w:r>
    </w:p>
    <w:p w:rsidR="003117B4" w:rsidRDefault="003117B4" w:rsidP="003117B4">
      <w:pPr>
        <w:rPr>
          <w:rFonts w:eastAsia="宋体"/>
          <w:lang w:eastAsia="zh-CN"/>
        </w:rPr>
      </w:pPr>
      <w:r>
        <w:rPr>
          <w:rFonts w:eastAsia="宋体" w:hint="eastAsia"/>
          <w:lang w:eastAsia="zh-CN"/>
        </w:rPr>
        <w:t xml:space="preserve">The following drivers are provided by MTK </w:t>
      </w:r>
      <w:r>
        <w:rPr>
          <w:rFonts w:eastAsia="宋体"/>
          <w:lang w:eastAsia="zh-CN"/>
        </w:rPr>
        <w:t>but</w:t>
      </w:r>
      <w:r>
        <w:rPr>
          <w:rFonts w:eastAsia="宋体" w:hint="eastAsia"/>
          <w:lang w:eastAsia="zh-CN"/>
        </w:rPr>
        <w:t xml:space="preserve"> not enabled in the preset configurations:</w:t>
      </w:r>
    </w:p>
    <w:p w:rsidR="003117B4" w:rsidRDefault="003117B4" w:rsidP="003117B4">
      <w:pPr>
        <w:pStyle w:val="ad"/>
        <w:numPr>
          <w:ilvl w:val="0"/>
          <w:numId w:val="33"/>
        </w:numPr>
        <w:ind w:firstLineChars="0"/>
        <w:rPr>
          <w:rFonts w:eastAsia="宋体"/>
          <w:lang w:eastAsia="zh-CN"/>
        </w:rPr>
      </w:pPr>
      <w:r>
        <w:rPr>
          <w:rFonts w:eastAsia="宋体" w:hint="eastAsia"/>
          <w:lang w:eastAsia="zh-CN"/>
        </w:rPr>
        <w:t>USB driver:</w:t>
      </w:r>
    </w:p>
    <w:p w:rsidR="003117B4" w:rsidRDefault="003117B4" w:rsidP="003117B4">
      <w:pPr>
        <w:pStyle w:val="ad"/>
        <w:ind w:left="720" w:firstLineChars="0" w:firstLine="0"/>
        <w:rPr>
          <w:rFonts w:eastAsia="宋体"/>
          <w:lang w:eastAsia="zh-CN"/>
        </w:rPr>
      </w:pPr>
      <w:r>
        <w:rPr>
          <w:rFonts w:eastAsia="宋体"/>
          <w:lang w:eastAsia="zh-CN"/>
        </w:rPr>
        <w:t xml:space="preserve">Submenu </w:t>
      </w:r>
      <w:r w:rsidRPr="003117B4">
        <w:rPr>
          <w:rFonts w:eastAsia="宋体"/>
          <w:i/>
          <w:lang w:eastAsia="zh-CN"/>
        </w:rPr>
        <w:t>Device Drivers ---&gt; USB support</w:t>
      </w:r>
      <w:r>
        <w:rPr>
          <w:rFonts w:eastAsia="宋体"/>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USB support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w:t>
      </w:r>
      <w:r w:rsidRPr="003117B4">
        <w:rPr>
          <w:rFonts w:ascii="Ubuntu Mono" w:eastAsia="宋体" w:hAnsi="Ubuntu Mono" w:cs="宋体"/>
          <w:bCs/>
          <w:color w:val="729FCF"/>
          <w:kern w:val="0"/>
          <w:sz w:val="22"/>
          <w:szCs w:val="22"/>
          <w:shd w:val="clear" w:color="auto" w:fill="D3D7CF"/>
          <w:lang w:eastAsia="zh-CN"/>
        </w:rPr>
        <w:t>E</w:t>
      </w:r>
      <w:r w:rsidRPr="003117B4">
        <w:rPr>
          <w:rFonts w:ascii="Ubuntu Mono" w:eastAsia="宋体" w:hAnsi="Ubuntu Mono" w:cs="宋体"/>
          <w:color w:val="2E3436"/>
          <w:kern w:val="0"/>
          <w:sz w:val="22"/>
          <w:szCs w:val="22"/>
          <w:shd w:val="clear" w:color="auto" w:fill="D3D7CF"/>
          <w:lang w:eastAsia="zh-CN"/>
        </w:rPr>
        <w:t xml:space="preserve">nable driver model for USB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USB Host Controller Drivers ***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w:t>
      </w:r>
      <w:r w:rsidRPr="003117B4">
        <w:rPr>
          <w:rFonts w:ascii="Ubuntu Mono" w:eastAsia="宋体" w:hAnsi="Ubuntu Mono" w:cs="宋体"/>
          <w:bCs/>
          <w:color w:val="EEEEEC"/>
          <w:kern w:val="0"/>
          <w:sz w:val="22"/>
          <w:szCs w:val="22"/>
          <w:shd w:val="clear" w:color="auto" w:fill="3465A4"/>
          <w:lang w:eastAsia="zh-CN"/>
        </w:rPr>
        <w:t xml:space="preserve">[*]   </w:t>
      </w:r>
      <w:r w:rsidRPr="003117B4">
        <w:rPr>
          <w:rFonts w:ascii="Ubuntu Mono" w:eastAsia="宋体" w:hAnsi="Ubuntu Mono" w:cs="宋体"/>
          <w:bCs/>
          <w:color w:val="FCE94F"/>
          <w:kern w:val="0"/>
          <w:sz w:val="22"/>
          <w:szCs w:val="22"/>
          <w:shd w:val="clear" w:color="auto" w:fill="3465A4"/>
          <w:lang w:eastAsia="zh-CN"/>
        </w:rPr>
        <w:t>x</w:t>
      </w:r>
      <w:r w:rsidRPr="003117B4">
        <w:rPr>
          <w:rFonts w:ascii="Ubuntu Mono" w:eastAsia="宋体" w:hAnsi="Ubuntu Mono" w:cs="宋体"/>
          <w:bCs/>
          <w:color w:val="EEEEEC"/>
          <w:kern w:val="0"/>
          <w:sz w:val="22"/>
          <w:szCs w:val="22"/>
          <w:shd w:val="clear" w:color="auto" w:fill="3465A4"/>
          <w:lang w:eastAsia="zh-CN"/>
        </w:rPr>
        <w:t>HCI HCD (USB 3.0) support</w:t>
      </w:r>
      <w:r w:rsidRPr="003117B4">
        <w:rPr>
          <w:rFonts w:ascii="Ubuntu Mono" w:eastAsia="宋体" w:hAnsi="Ubuntu Mono" w:cs="宋体"/>
          <w:color w:val="2E3436"/>
          <w:kern w:val="0"/>
          <w:sz w:val="22"/>
          <w:szCs w:val="22"/>
          <w:shd w:val="clear" w:color="auto" w:fill="D3D7CF"/>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D</w:t>
      </w:r>
      <w:r w:rsidRPr="003117B4">
        <w:rPr>
          <w:rFonts w:ascii="Ubuntu Mono" w:eastAsia="宋体" w:hAnsi="Ubuntu Mono" w:cs="宋体"/>
          <w:color w:val="2E3436"/>
          <w:kern w:val="0"/>
          <w:sz w:val="22"/>
          <w:szCs w:val="22"/>
          <w:shd w:val="clear" w:color="auto" w:fill="D3D7CF"/>
          <w:lang w:eastAsia="zh-CN"/>
        </w:rPr>
        <w:t xml:space="preserve">esignWare USB3 DRD Core Support (NEW)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D</w:t>
      </w:r>
      <w:r w:rsidRPr="003117B4">
        <w:rPr>
          <w:rFonts w:ascii="Ubuntu Mono" w:eastAsia="宋体" w:hAnsi="Ubuntu Mono" w:cs="宋体"/>
          <w:color w:val="2E3436"/>
          <w:kern w:val="0"/>
          <w:sz w:val="22"/>
          <w:szCs w:val="22"/>
          <w:shd w:val="clear" w:color="auto" w:fill="D3D7CF"/>
          <w:lang w:eastAsia="zh-CN"/>
        </w:rPr>
        <w:t xml:space="preserve">esignWare USB3 DRD Generic OF Simple Glue Layer (NEW)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S</w:t>
      </w:r>
      <w:r w:rsidRPr="003117B4">
        <w:rPr>
          <w:rFonts w:ascii="Ubuntu Mono" w:eastAsia="宋体" w:hAnsi="Ubuntu Mono" w:cs="宋体"/>
          <w:color w:val="2E3436"/>
          <w:kern w:val="0"/>
          <w:sz w:val="22"/>
          <w:szCs w:val="22"/>
          <w:shd w:val="clear" w:color="auto" w:fill="D3D7CF"/>
          <w:lang w:eastAsia="zh-CN"/>
        </w:rPr>
        <w:t xml:space="preserve">upport for PCI-based xHCI USB controller (NEW)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S</w:t>
      </w:r>
      <w:r w:rsidRPr="003117B4">
        <w:rPr>
          <w:rFonts w:ascii="Ubuntu Mono" w:eastAsia="宋体" w:hAnsi="Ubuntu Mono" w:cs="宋体"/>
          <w:color w:val="2E3436"/>
          <w:kern w:val="0"/>
          <w:sz w:val="22"/>
          <w:szCs w:val="22"/>
          <w:shd w:val="clear" w:color="auto" w:fill="D3D7CF"/>
          <w:lang w:eastAsia="zh-CN"/>
        </w:rPr>
        <w:t>upport for NXP Layerscape on-chip xHCI USB controller (N</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w:t>
      </w:r>
      <w:r w:rsidRPr="003117B4">
        <w:rPr>
          <w:rFonts w:ascii="Ubuntu Mono" w:eastAsia="宋体" w:hAnsi="Ubuntu Mono" w:cs="宋体"/>
          <w:bCs/>
          <w:color w:val="729FCF"/>
          <w:kern w:val="0"/>
          <w:sz w:val="22"/>
          <w:szCs w:val="22"/>
          <w:shd w:val="clear" w:color="auto" w:fill="D3D7CF"/>
          <w:lang w:eastAsia="zh-CN"/>
        </w:rPr>
        <w:t>S</w:t>
      </w:r>
      <w:r w:rsidRPr="003117B4">
        <w:rPr>
          <w:rFonts w:ascii="Ubuntu Mono" w:eastAsia="宋体" w:hAnsi="Ubuntu Mono" w:cs="宋体"/>
          <w:color w:val="2E3436"/>
          <w:kern w:val="0"/>
          <w:sz w:val="22"/>
          <w:szCs w:val="22"/>
          <w:shd w:val="clear" w:color="auto" w:fill="D3D7CF"/>
          <w:lang w:eastAsia="zh-CN"/>
        </w:rPr>
        <w:t>upport for MediaTek MT7621 on-chip xHCI USB controller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bCs/>
          <w:color w:val="8AE234"/>
          <w:kern w:val="0"/>
          <w:sz w:val="22"/>
          <w:szCs w:val="22"/>
          <w:shd w:val="clear" w:color="auto" w:fill="D3D7CF"/>
          <w:lang w:eastAsia="zh-CN"/>
        </w:rPr>
        <w:t>┴(+)</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pStyle w:val="ad"/>
        <w:ind w:left="720" w:firstLineChars="0" w:firstLine="0"/>
        <w:rPr>
          <w:rFonts w:eastAsia="宋体"/>
          <w:lang w:eastAsia="zh-CN"/>
        </w:rPr>
      </w:pPr>
    </w:p>
    <w:p w:rsidR="003117B4" w:rsidRDefault="003117B4" w:rsidP="003117B4">
      <w:pPr>
        <w:pStyle w:val="ad"/>
        <w:ind w:left="720" w:firstLineChars="0" w:firstLine="0"/>
        <w:rPr>
          <w:rFonts w:eastAsia="宋体"/>
          <w:lang w:eastAsia="zh-CN"/>
        </w:rPr>
      </w:pPr>
      <w:r>
        <w:rPr>
          <w:rFonts w:eastAsia="宋体"/>
          <w:lang w:eastAsia="zh-CN"/>
        </w:rPr>
        <w:t xml:space="preserve">Select </w:t>
      </w:r>
      <w:r w:rsidRPr="003117B4">
        <w:rPr>
          <w:rFonts w:eastAsia="宋体"/>
          <w:i/>
          <w:lang w:eastAsia="zh-CN"/>
        </w:rPr>
        <w:t>Enable driver model for USB</w:t>
      </w:r>
    </w:p>
    <w:p w:rsidR="003117B4" w:rsidRDefault="003117B4" w:rsidP="003117B4">
      <w:pPr>
        <w:pStyle w:val="ad"/>
        <w:ind w:left="720" w:firstLineChars="0" w:firstLine="0"/>
        <w:rPr>
          <w:rFonts w:eastAsia="宋体"/>
          <w:lang w:eastAsia="zh-CN"/>
        </w:rPr>
      </w:pPr>
      <w:r>
        <w:rPr>
          <w:rFonts w:eastAsia="宋体"/>
          <w:lang w:eastAsia="zh-CN"/>
        </w:rPr>
        <w:t xml:space="preserve">Select </w:t>
      </w:r>
      <w:r w:rsidRPr="003117B4">
        <w:rPr>
          <w:rFonts w:eastAsia="宋体"/>
          <w:i/>
          <w:lang w:eastAsia="zh-CN"/>
        </w:rPr>
        <w:t>xHCI HCD (</w:t>
      </w:r>
      <w:r>
        <w:rPr>
          <w:rFonts w:eastAsia="宋体"/>
          <w:i/>
          <w:lang w:eastAsia="zh-CN"/>
        </w:rPr>
        <w:t>US</w:t>
      </w:r>
      <w:r w:rsidRPr="003117B4">
        <w:rPr>
          <w:rFonts w:eastAsia="宋体"/>
          <w:i/>
          <w:lang w:eastAsia="zh-CN"/>
        </w:rPr>
        <w:t>B 3.0) support</w:t>
      </w:r>
    </w:p>
    <w:p w:rsidR="003117B4" w:rsidRDefault="003117B4" w:rsidP="003117B4">
      <w:pPr>
        <w:pStyle w:val="ad"/>
        <w:ind w:left="720" w:firstLineChars="0" w:firstLine="0"/>
        <w:rPr>
          <w:rFonts w:eastAsia="宋体"/>
          <w:lang w:eastAsia="zh-CN"/>
        </w:rPr>
      </w:pPr>
      <w:r>
        <w:rPr>
          <w:rFonts w:eastAsia="宋体"/>
          <w:lang w:eastAsia="zh-CN"/>
        </w:rPr>
        <w:t xml:space="preserve">Select </w:t>
      </w:r>
      <w:r w:rsidRPr="003117B4">
        <w:rPr>
          <w:rFonts w:eastAsia="宋体"/>
          <w:i/>
          <w:lang w:eastAsia="zh-CN"/>
        </w:rPr>
        <w:t>Support for MediaTek MT7621 on-chip xHCI USB controller</w:t>
      </w:r>
    </w:p>
    <w:p w:rsidR="003117B4" w:rsidRDefault="003117B4" w:rsidP="003117B4">
      <w:pPr>
        <w:pStyle w:val="ad"/>
        <w:ind w:left="720" w:firstLineChars="0" w:firstLine="0"/>
        <w:rPr>
          <w:rFonts w:eastAsia="宋体"/>
          <w:lang w:eastAsia="zh-CN"/>
        </w:rPr>
      </w:pPr>
    </w:p>
    <w:p w:rsidR="003117B4" w:rsidRDefault="003117B4" w:rsidP="003117B4">
      <w:pPr>
        <w:pStyle w:val="ad"/>
        <w:ind w:left="720" w:firstLineChars="0" w:firstLine="0"/>
        <w:rPr>
          <w:rFonts w:eastAsia="宋体"/>
          <w:lang w:eastAsia="zh-CN"/>
        </w:rPr>
      </w:pPr>
      <w:r>
        <w:rPr>
          <w:rFonts w:eastAsia="宋体" w:hint="eastAsia"/>
          <w:lang w:eastAsia="zh-CN"/>
        </w:rPr>
        <w:t>To enable USB Mass Storage deivce suppor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3117B4">
        <w:rPr>
          <w:rFonts w:ascii="Ubuntu Mono" w:eastAsia="宋体" w:hAnsi="Ubuntu Mono" w:cs="宋体"/>
          <w:bCs/>
          <w:color w:val="8AE234"/>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bCs/>
          <w:color w:val="34E2E2"/>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USB peripherals ***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bCs/>
          <w:color w:val="34E2E2"/>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w:t>
      </w:r>
      <w:r w:rsidRPr="003117B4">
        <w:rPr>
          <w:rFonts w:ascii="Ubuntu Mono" w:eastAsia="宋体" w:hAnsi="Ubuntu Mono" w:cs="宋体"/>
          <w:bCs/>
          <w:color w:val="EEEEEC"/>
          <w:kern w:val="0"/>
          <w:sz w:val="22"/>
          <w:szCs w:val="22"/>
          <w:shd w:val="clear" w:color="auto" w:fill="3465A4"/>
          <w:lang w:eastAsia="zh-CN"/>
        </w:rPr>
        <w:t xml:space="preserve">[*]   </w:t>
      </w:r>
      <w:r w:rsidRPr="003117B4">
        <w:rPr>
          <w:rFonts w:ascii="Ubuntu Mono" w:eastAsia="宋体" w:hAnsi="Ubuntu Mono" w:cs="宋体"/>
          <w:bCs/>
          <w:color w:val="FCE94F"/>
          <w:kern w:val="0"/>
          <w:sz w:val="22"/>
          <w:szCs w:val="22"/>
          <w:shd w:val="clear" w:color="auto" w:fill="3465A4"/>
          <w:lang w:eastAsia="zh-CN"/>
        </w:rPr>
        <w:t>U</w:t>
      </w:r>
      <w:r w:rsidRPr="003117B4">
        <w:rPr>
          <w:rFonts w:ascii="Ubuntu Mono" w:eastAsia="宋体" w:hAnsi="Ubuntu Mono" w:cs="宋体"/>
          <w:bCs/>
          <w:color w:val="EEEEEC"/>
          <w:kern w:val="0"/>
          <w:sz w:val="22"/>
          <w:szCs w:val="22"/>
          <w:shd w:val="clear" w:color="auto" w:fill="3465A4"/>
          <w:lang w:eastAsia="zh-CN"/>
        </w:rPr>
        <w:t>SB Mass Storage support</w:t>
      </w:r>
      <w:r w:rsidRPr="003117B4">
        <w:rPr>
          <w:rFonts w:ascii="Ubuntu Mono" w:eastAsia="宋体" w:hAnsi="Ubuntu Mono" w:cs="宋体"/>
          <w:color w:val="2E3436"/>
          <w:kern w:val="0"/>
          <w:sz w:val="22"/>
          <w:szCs w:val="22"/>
          <w:shd w:val="clear" w:color="auto" w:fill="D3D7CF"/>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bCs/>
          <w:color w:val="34E2E2"/>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U</w:t>
      </w:r>
      <w:r w:rsidRPr="003117B4">
        <w:rPr>
          <w:rFonts w:ascii="Ubuntu Mono" w:eastAsia="宋体" w:hAnsi="Ubuntu Mono" w:cs="宋体"/>
          <w:color w:val="2E3436"/>
          <w:kern w:val="0"/>
          <w:sz w:val="22"/>
          <w:szCs w:val="22"/>
          <w:shd w:val="clear" w:color="auto" w:fill="D3D7CF"/>
          <w:lang w:eastAsia="zh-CN"/>
        </w:rPr>
        <w:t xml:space="preserve">SB Keyboard support (NEW)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bCs/>
          <w:color w:val="34E2E2"/>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U</w:t>
      </w:r>
      <w:r w:rsidRPr="003117B4">
        <w:rPr>
          <w:rFonts w:ascii="Ubuntu Mono" w:eastAsia="宋体" w:hAnsi="Ubuntu Mono" w:cs="宋体"/>
          <w:color w:val="2E3436"/>
          <w:kern w:val="0"/>
          <w:sz w:val="22"/>
          <w:szCs w:val="22"/>
          <w:shd w:val="clear" w:color="auto" w:fill="D3D7CF"/>
          <w:lang w:eastAsia="zh-CN"/>
        </w:rPr>
        <w:t xml:space="preserve">SB Gadget Support (NEW)  ----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bCs/>
          <w:color w:val="34E2E2"/>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U</w:t>
      </w:r>
      <w:r w:rsidRPr="003117B4">
        <w:rPr>
          <w:rFonts w:ascii="Ubuntu Mono" w:eastAsia="宋体" w:hAnsi="Ubuntu Mono" w:cs="宋体"/>
          <w:color w:val="2E3436"/>
          <w:kern w:val="0"/>
          <w:sz w:val="22"/>
          <w:szCs w:val="22"/>
          <w:shd w:val="clear" w:color="auto" w:fill="D3D7CF"/>
          <w:lang w:eastAsia="zh-CN"/>
        </w:rPr>
        <w:t xml:space="preserve">SB to Ethernet Controller Drivers (NEW)  ----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Default="003117B4" w:rsidP="003117B4">
      <w:pPr>
        <w:pStyle w:val="ad"/>
        <w:ind w:left="720" w:firstLineChars="0" w:firstLine="0"/>
        <w:rPr>
          <w:rFonts w:eastAsia="宋体"/>
          <w:lang w:eastAsia="zh-CN"/>
        </w:rPr>
      </w:pPr>
    </w:p>
    <w:p w:rsidR="003117B4" w:rsidRDefault="003117B4" w:rsidP="003117B4">
      <w:pPr>
        <w:pStyle w:val="ad"/>
        <w:ind w:left="720" w:firstLineChars="0" w:firstLine="0"/>
        <w:rPr>
          <w:rFonts w:eastAsia="宋体"/>
          <w:i/>
          <w:lang w:eastAsia="zh-CN"/>
        </w:rPr>
        <w:sectPr w:rsidR="003117B4" w:rsidSect="00E21213">
          <w:pgSz w:w="12240" w:h="15840" w:code="1"/>
          <w:pgMar w:top="1440" w:right="1440" w:bottom="1440" w:left="1440" w:header="709" w:footer="709" w:gutter="0"/>
          <w:cols w:space="708"/>
          <w:docGrid w:linePitch="360"/>
        </w:sectPr>
      </w:pPr>
      <w:r>
        <w:rPr>
          <w:rFonts w:eastAsia="宋体"/>
          <w:lang w:eastAsia="zh-CN"/>
        </w:rPr>
        <w:t xml:space="preserve">Select  </w:t>
      </w:r>
      <w:r w:rsidRPr="003117B4">
        <w:rPr>
          <w:rFonts w:eastAsia="宋体"/>
          <w:i/>
          <w:lang w:eastAsia="zh-CN"/>
        </w:rPr>
        <w:t>USB Mass Storage support</w:t>
      </w:r>
    </w:p>
    <w:p w:rsidR="003117B4" w:rsidRPr="003117B4" w:rsidRDefault="003117B4" w:rsidP="003117B4">
      <w:pPr>
        <w:pStyle w:val="ad"/>
        <w:numPr>
          <w:ilvl w:val="0"/>
          <w:numId w:val="33"/>
        </w:numPr>
        <w:ind w:firstLineChars="0"/>
        <w:rPr>
          <w:rFonts w:eastAsia="宋体"/>
          <w:lang w:eastAsia="zh-CN"/>
        </w:rPr>
      </w:pPr>
      <w:r>
        <w:rPr>
          <w:rFonts w:eastAsia="宋体"/>
          <w:lang w:eastAsia="zh-CN"/>
        </w:rPr>
        <w:lastRenderedPageBreak/>
        <w:t>SD driver:</w:t>
      </w:r>
    </w:p>
    <w:p w:rsidR="003B30DF" w:rsidRDefault="003117B4" w:rsidP="003117B4">
      <w:pPr>
        <w:ind w:left="420"/>
        <w:rPr>
          <w:rFonts w:eastAsia="宋体"/>
          <w:lang w:eastAsia="zh-CN"/>
        </w:rPr>
      </w:pPr>
      <w:r>
        <w:rPr>
          <w:rFonts w:eastAsia="宋体"/>
          <w:lang w:eastAsia="zh-CN"/>
        </w:rPr>
        <w:t xml:space="preserve">Submenu </w:t>
      </w:r>
      <w:r w:rsidRPr="003117B4">
        <w:rPr>
          <w:rFonts w:eastAsia="宋体"/>
          <w:i/>
          <w:lang w:eastAsia="zh-CN"/>
        </w:rPr>
        <w:t xml:space="preserve">Device Drivers ---&gt; </w:t>
      </w:r>
      <w:r>
        <w:rPr>
          <w:rFonts w:eastAsia="宋体"/>
          <w:i/>
          <w:lang w:eastAsia="zh-CN"/>
        </w:rPr>
        <w:t>MMC host controller</w:t>
      </w:r>
      <w:r w:rsidRPr="003117B4">
        <w:rPr>
          <w:rFonts w:eastAsia="宋体"/>
          <w:i/>
          <w:lang w:eastAsia="zh-CN"/>
        </w:rPr>
        <w:t xml:space="preserve"> support</w:t>
      </w:r>
      <w:r w:rsidRPr="003117B4">
        <w:rPr>
          <w:rFonts w:eastAsia="宋体"/>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w:t>
      </w:r>
      <w:r w:rsidRPr="003117B4">
        <w:rPr>
          <w:rFonts w:ascii="Ubuntu Mono" w:eastAsia="宋体" w:hAnsi="Ubuntu Mono" w:cs="宋体"/>
          <w:bCs/>
          <w:color w:val="EEEEEC"/>
          <w:kern w:val="0"/>
          <w:sz w:val="22"/>
          <w:szCs w:val="22"/>
          <w:shd w:val="clear" w:color="auto" w:fill="3465A4"/>
          <w:lang w:eastAsia="zh-CN"/>
        </w:rPr>
        <w:t>[*] MM</w:t>
      </w:r>
      <w:r w:rsidRPr="003117B4">
        <w:rPr>
          <w:rFonts w:ascii="Ubuntu Mono" w:eastAsia="宋体" w:hAnsi="Ubuntu Mono" w:cs="宋体"/>
          <w:bCs/>
          <w:color w:val="FCE94F"/>
          <w:kern w:val="0"/>
          <w:sz w:val="22"/>
          <w:szCs w:val="22"/>
          <w:shd w:val="clear" w:color="auto" w:fill="3465A4"/>
          <w:lang w:eastAsia="zh-CN"/>
        </w:rPr>
        <w:t>C</w:t>
      </w:r>
      <w:r w:rsidRPr="003117B4">
        <w:rPr>
          <w:rFonts w:ascii="Ubuntu Mono" w:eastAsia="宋体" w:hAnsi="Ubuntu Mono" w:cs="宋体"/>
          <w:bCs/>
          <w:color w:val="EEEEEC"/>
          <w:kern w:val="0"/>
          <w:sz w:val="22"/>
          <w:szCs w:val="22"/>
          <w:shd w:val="clear" w:color="auto" w:fill="3465A4"/>
          <w:lang w:eastAsia="zh-CN"/>
        </w:rPr>
        <w:t>/SD/SDIO card support</w:t>
      </w:r>
      <w:r w:rsidRPr="003117B4">
        <w:rPr>
          <w:rFonts w:ascii="Ubuntu Mono" w:eastAsia="宋体" w:hAnsi="Ubuntu Mono" w:cs="宋体"/>
          <w:color w:val="2E3436"/>
          <w:kern w:val="0"/>
          <w:sz w:val="22"/>
          <w:szCs w:val="22"/>
          <w:shd w:val="clear" w:color="auto" w:fill="D3D7CF"/>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w:t>
      </w:r>
      <w:r w:rsidRPr="003117B4">
        <w:rPr>
          <w:rFonts w:ascii="Ubuntu Mono" w:eastAsia="宋体" w:hAnsi="Ubuntu Mono" w:cs="宋体"/>
          <w:bCs/>
          <w:color w:val="729FCF"/>
          <w:kern w:val="0"/>
          <w:sz w:val="22"/>
          <w:szCs w:val="22"/>
          <w:shd w:val="clear" w:color="auto" w:fill="D3D7CF"/>
          <w:lang w:eastAsia="zh-CN"/>
        </w:rPr>
        <w:t>s</w:t>
      </w:r>
      <w:r w:rsidRPr="003117B4">
        <w:rPr>
          <w:rFonts w:ascii="Ubuntu Mono" w:eastAsia="宋体" w:hAnsi="Ubuntu Mono" w:cs="宋体"/>
          <w:color w:val="2E3436"/>
          <w:kern w:val="0"/>
          <w:sz w:val="22"/>
          <w:szCs w:val="22"/>
          <w:shd w:val="clear" w:color="auto" w:fill="D3D7CF"/>
          <w:lang w:eastAsia="zh-CN"/>
        </w:rPr>
        <w:t xml:space="preserve">upport for MMC/SD write operations (NEW)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P</w:t>
      </w:r>
      <w:r w:rsidRPr="003117B4">
        <w:rPr>
          <w:rFonts w:ascii="Ubuntu Mono" w:eastAsia="宋体" w:hAnsi="Ubuntu Mono" w:cs="宋体"/>
          <w:color w:val="2E3436"/>
          <w:kern w:val="0"/>
          <w:sz w:val="22"/>
          <w:szCs w:val="22"/>
          <w:shd w:val="clear" w:color="auto" w:fill="D3D7CF"/>
          <w:lang w:eastAsia="zh-CN"/>
        </w:rPr>
        <w:t xml:space="preserve">oll for broken card detection cas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w:t>
      </w:r>
      <w:r w:rsidRPr="003117B4">
        <w:rPr>
          <w:rFonts w:ascii="Ubuntu Mono" w:eastAsia="宋体" w:hAnsi="Ubuntu Mono" w:cs="宋体"/>
          <w:bCs/>
          <w:color w:val="729FCF"/>
          <w:kern w:val="0"/>
          <w:sz w:val="22"/>
          <w:szCs w:val="22"/>
          <w:shd w:val="clear" w:color="auto" w:fill="D3D7CF"/>
          <w:lang w:eastAsia="zh-CN"/>
        </w:rPr>
        <w:t>E</w:t>
      </w:r>
      <w:r w:rsidRPr="003117B4">
        <w:rPr>
          <w:rFonts w:ascii="Ubuntu Mono" w:eastAsia="宋体" w:hAnsi="Ubuntu Mono" w:cs="宋体"/>
          <w:color w:val="2E3436"/>
          <w:kern w:val="0"/>
          <w:sz w:val="22"/>
          <w:szCs w:val="22"/>
          <w:shd w:val="clear" w:color="auto" w:fill="D3D7CF"/>
          <w:lang w:eastAsia="zh-CN"/>
        </w:rPr>
        <w:t xml:space="preserve">nable MMC controllers using Driver Model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A</w:t>
      </w:r>
      <w:r w:rsidRPr="003117B4">
        <w:rPr>
          <w:rFonts w:ascii="Ubuntu Mono" w:eastAsia="宋体" w:hAnsi="Ubuntu Mono" w:cs="宋体"/>
          <w:color w:val="2E3436"/>
          <w:kern w:val="0"/>
          <w:sz w:val="22"/>
          <w:szCs w:val="22"/>
          <w:shd w:val="clear" w:color="auto" w:fill="D3D7CF"/>
          <w:lang w:eastAsia="zh-CN"/>
        </w:rPr>
        <w:t>RM AMBA Multimedia Card Interface and compatible support (NE</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E</w:t>
      </w:r>
      <w:r w:rsidRPr="003117B4">
        <w:rPr>
          <w:rFonts w:ascii="Ubuntu Mono" w:eastAsia="宋体" w:hAnsi="Ubuntu Mono" w:cs="宋体"/>
          <w:color w:val="2E3436"/>
          <w:kern w:val="0"/>
          <w:sz w:val="22"/>
          <w:szCs w:val="22"/>
          <w:shd w:val="clear" w:color="auto" w:fill="D3D7CF"/>
          <w:lang w:eastAsia="zh-CN"/>
        </w:rPr>
        <w:t xml:space="preserve">nable quirks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S</w:t>
      </w:r>
      <w:r w:rsidRPr="003117B4">
        <w:rPr>
          <w:rFonts w:ascii="Ubuntu Mono" w:eastAsia="宋体" w:hAnsi="Ubuntu Mono" w:cs="宋体"/>
          <w:color w:val="2E3436"/>
          <w:kern w:val="0"/>
          <w:sz w:val="22"/>
          <w:szCs w:val="22"/>
          <w:shd w:val="clear" w:color="auto" w:fill="D3D7CF"/>
          <w:lang w:eastAsia="zh-CN"/>
        </w:rPr>
        <w:t xml:space="preserve">upport for HW partitioning command(eMMC)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S</w:t>
      </w:r>
      <w:r w:rsidRPr="003117B4">
        <w:rPr>
          <w:rFonts w:ascii="Ubuntu Mono" w:eastAsia="宋体" w:hAnsi="Ubuntu Mono" w:cs="宋体"/>
          <w:color w:val="2E3436"/>
          <w:kern w:val="0"/>
          <w:sz w:val="22"/>
          <w:szCs w:val="22"/>
          <w:shd w:val="clear" w:color="auto" w:fill="D3D7CF"/>
          <w:lang w:eastAsia="zh-CN"/>
        </w:rPr>
        <w:t xml:space="preserve">upport eMMC replay protected memory block (RPMB) (NEW)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S</w:t>
      </w:r>
      <w:r w:rsidRPr="003117B4">
        <w:rPr>
          <w:rFonts w:ascii="Ubuntu Mono" w:eastAsia="宋体" w:hAnsi="Ubuntu Mono" w:cs="宋体"/>
          <w:color w:val="2E3436"/>
          <w:kern w:val="0"/>
          <w:sz w:val="22"/>
          <w:szCs w:val="22"/>
          <w:shd w:val="clear" w:color="auto" w:fill="D3D7CF"/>
          <w:lang w:eastAsia="zh-CN"/>
        </w:rPr>
        <w:t xml:space="preserve">upport IO voltage configuration (NEW)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S</w:t>
      </w:r>
      <w:r w:rsidRPr="003117B4">
        <w:rPr>
          <w:rFonts w:ascii="Ubuntu Mono" w:eastAsia="宋体" w:hAnsi="Ubuntu Mono" w:cs="宋体"/>
          <w:color w:val="2E3436"/>
          <w:kern w:val="0"/>
          <w:sz w:val="22"/>
          <w:szCs w:val="22"/>
          <w:shd w:val="clear" w:color="auto" w:fill="D3D7CF"/>
          <w:lang w:eastAsia="zh-CN"/>
        </w:rPr>
        <w:t xml:space="preserve">upport IO voltage configuration in SPL (NEW)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e</w:t>
      </w:r>
      <w:r w:rsidRPr="003117B4">
        <w:rPr>
          <w:rFonts w:ascii="Ubuntu Mono" w:eastAsia="宋体" w:hAnsi="Ubuntu Mono" w:cs="宋体"/>
          <w:color w:val="2E3436"/>
          <w:kern w:val="0"/>
          <w:sz w:val="22"/>
          <w:szCs w:val="22"/>
          <w:shd w:val="clear" w:color="auto" w:fill="D3D7CF"/>
          <w:lang w:eastAsia="zh-CN"/>
        </w:rPr>
        <w:t xml:space="preserve">nable HS200 support (NEW)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e</w:t>
      </w:r>
      <w:r w:rsidRPr="003117B4">
        <w:rPr>
          <w:rFonts w:ascii="Ubuntu Mono" w:eastAsia="宋体" w:hAnsi="Ubuntu Mono" w:cs="宋体"/>
          <w:color w:val="2E3436"/>
          <w:kern w:val="0"/>
          <w:sz w:val="22"/>
          <w:szCs w:val="22"/>
          <w:shd w:val="clear" w:color="auto" w:fill="D3D7CF"/>
          <w:lang w:eastAsia="zh-CN"/>
        </w:rPr>
        <w:t xml:space="preserve">nable HS200 support in SPL (NEW)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w:t>
      </w:r>
      <w:r w:rsidRPr="003117B4">
        <w:rPr>
          <w:rFonts w:ascii="Ubuntu Mono" w:eastAsia="宋体" w:hAnsi="Ubuntu Mono" w:cs="宋体"/>
          <w:bCs/>
          <w:color w:val="729FCF"/>
          <w:kern w:val="0"/>
          <w:sz w:val="22"/>
          <w:szCs w:val="22"/>
          <w:shd w:val="clear" w:color="auto" w:fill="D3D7CF"/>
          <w:lang w:eastAsia="zh-CN"/>
        </w:rPr>
        <w:t>O</w:t>
      </w:r>
      <w:r w:rsidRPr="003117B4">
        <w:rPr>
          <w:rFonts w:ascii="Ubuntu Mono" w:eastAsia="宋体" w:hAnsi="Ubuntu Mono" w:cs="宋体"/>
          <w:color w:val="2E3436"/>
          <w:kern w:val="0"/>
          <w:sz w:val="22"/>
          <w:szCs w:val="22"/>
          <w:shd w:val="clear" w:color="auto" w:fill="D3D7CF"/>
          <w:lang w:eastAsia="zh-CN"/>
        </w:rPr>
        <w:t xml:space="preserve">utput more information about the MMC (NEW)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MM</w:t>
      </w:r>
      <w:r w:rsidRPr="003117B4">
        <w:rPr>
          <w:rFonts w:ascii="Ubuntu Mono" w:eastAsia="宋体" w:hAnsi="Ubuntu Mono" w:cs="宋体"/>
          <w:bCs/>
          <w:color w:val="729FCF"/>
          <w:kern w:val="0"/>
          <w:sz w:val="22"/>
          <w:szCs w:val="22"/>
          <w:shd w:val="clear" w:color="auto" w:fill="D3D7CF"/>
          <w:lang w:eastAsia="zh-CN"/>
        </w:rPr>
        <w:t>C</w:t>
      </w:r>
      <w:r w:rsidRPr="003117B4">
        <w:rPr>
          <w:rFonts w:ascii="Ubuntu Mono" w:eastAsia="宋体" w:hAnsi="Ubuntu Mono" w:cs="宋体"/>
          <w:color w:val="2E3436"/>
          <w:kern w:val="0"/>
          <w:sz w:val="22"/>
          <w:szCs w:val="22"/>
          <w:shd w:val="clear" w:color="auto" w:fill="D3D7CF"/>
          <w:lang w:eastAsia="zh-CN"/>
        </w:rPr>
        <w:t xml:space="preserve"> debugging (NEW)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T</w:t>
      </w:r>
      <w:r w:rsidRPr="003117B4">
        <w:rPr>
          <w:rFonts w:ascii="Ubuntu Mono" w:eastAsia="宋体" w:hAnsi="Ubuntu Mono" w:cs="宋体"/>
          <w:color w:val="2E3436"/>
          <w:kern w:val="0"/>
          <w:sz w:val="22"/>
          <w:szCs w:val="22"/>
          <w:shd w:val="clear" w:color="auto" w:fill="D3D7CF"/>
          <w:lang w:eastAsia="zh-CN"/>
        </w:rPr>
        <w:t xml:space="preserve">iny MMC framework in SPL (NEW)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S</w:t>
      </w:r>
      <w:r w:rsidRPr="003117B4">
        <w:rPr>
          <w:rFonts w:ascii="Ubuntu Mono" w:eastAsia="宋体" w:hAnsi="Ubuntu Mono" w:cs="宋体"/>
          <w:color w:val="2E3436"/>
          <w:kern w:val="0"/>
          <w:sz w:val="22"/>
          <w:szCs w:val="22"/>
          <w:shd w:val="clear" w:color="auto" w:fill="D3D7CF"/>
          <w:lang w:eastAsia="zh-CN"/>
        </w:rPr>
        <w:t xml:space="preserve">ynopsys DesignWare Memory Card Interface (NEW)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F</w:t>
      </w:r>
      <w:r w:rsidRPr="003117B4">
        <w:rPr>
          <w:rFonts w:ascii="Ubuntu Mono" w:eastAsia="宋体" w:hAnsi="Ubuntu Mono" w:cs="宋体"/>
          <w:color w:val="2E3436"/>
          <w:kern w:val="0"/>
          <w:sz w:val="22"/>
          <w:szCs w:val="22"/>
          <w:shd w:val="clear" w:color="auto" w:fill="D3D7CF"/>
          <w:lang w:eastAsia="zh-CN"/>
        </w:rPr>
        <w:t>reescale i.MX21/27/31 or MPC512x Multimedia Card support (NE</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S</w:t>
      </w:r>
      <w:r w:rsidRPr="003117B4">
        <w:rPr>
          <w:rFonts w:ascii="Ubuntu Mono" w:eastAsia="宋体" w:hAnsi="Ubuntu Mono" w:cs="宋体"/>
          <w:color w:val="2E3436"/>
          <w:kern w:val="0"/>
          <w:sz w:val="22"/>
          <w:szCs w:val="22"/>
          <w:shd w:val="clear" w:color="auto" w:fill="D3D7CF"/>
          <w:lang w:eastAsia="zh-CN"/>
        </w:rPr>
        <w:t xml:space="preserve">upport for MMC controllers on PCI (NEW)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T</w:t>
      </w:r>
      <w:r w:rsidRPr="003117B4">
        <w:rPr>
          <w:rFonts w:ascii="Ubuntu Mono" w:eastAsia="宋体" w:hAnsi="Ubuntu Mono" w:cs="宋体"/>
          <w:color w:val="2E3436"/>
          <w:kern w:val="0"/>
          <w:sz w:val="22"/>
          <w:szCs w:val="22"/>
          <w:shd w:val="clear" w:color="auto" w:fill="D3D7CF"/>
          <w:lang w:eastAsia="zh-CN"/>
        </w:rPr>
        <w:t xml:space="preserve">I OMAP High Speed Multimedia Card Interface support (NEW)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S</w:t>
      </w:r>
      <w:r w:rsidRPr="003117B4">
        <w:rPr>
          <w:rFonts w:ascii="Ubuntu Mono" w:eastAsia="宋体" w:hAnsi="Ubuntu Mono" w:cs="宋体"/>
          <w:color w:val="2E3436"/>
          <w:kern w:val="0"/>
          <w:sz w:val="22"/>
          <w:szCs w:val="22"/>
          <w:shd w:val="clear" w:color="auto" w:fill="D3D7CF"/>
          <w:lang w:eastAsia="zh-CN"/>
        </w:rPr>
        <w:t xml:space="preserve">ecure Digital Host Controller Interface support (NEW)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F</w:t>
      </w:r>
      <w:r w:rsidRPr="003117B4">
        <w:rPr>
          <w:rFonts w:ascii="Ubuntu Mono" w:eastAsia="宋体" w:hAnsi="Ubuntu Mono" w:cs="宋体"/>
          <w:color w:val="2E3436"/>
          <w:kern w:val="0"/>
          <w:sz w:val="22"/>
          <w:szCs w:val="22"/>
          <w:shd w:val="clear" w:color="auto" w:fill="D3D7CF"/>
          <w:lang w:eastAsia="zh-CN"/>
        </w:rPr>
        <w:t xml:space="preserve">tsdc010 SD/MMC controller Support (NEW)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M</w:t>
      </w:r>
      <w:r w:rsidRPr="003117B4">
        <w:rPr>
          <w:rFonts w:ascii="Ubuntu Mono" w:eastAsia="宋体" w:hAnsi="Ubuntu Mono" w:cs="宋体"/>
          <w:bCs/>
          <w:color w:val="729FCF"/>
          <w:kern w:val="0"/>
          <w:sz w:val="22"/>
          <w:szCs w:val="22"/>
          <w:shd w:val="clear" w:color="auto" w:fill="D3D7CF"/>
          <w:lang w:eastAsia="zh-CN"/>
        </w:rPr>
        <w:t>e</w:t>
      </w:r>
      <w:r w:rsidRPr="003117B4">
        <w:rPr>
          <w:rFonts w:ascii="Ubuntu Mono" w:eastAsia="宋体" w:hAnsi="Ubuntu Mono" w:cs="宋体"/>
          <w:color w:val="2E3436"/>
          <w:kern w:val="0"/>
          <w:sz w:val="22"/>
          <w:szCs w:val="22"/>
          <w:shd w:val="clear" w:color="auto" w:fill="D3D7CF"/>
          <w:lang w:eastAsia="zh-CN"/>
        </w:rPr>
        <w:t xml:space="preserve">diaTek SD/MMC Card Interface support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    [ ] </w:t>
      </w:r>
      <w:r w:rsidRPr="003117B4">
        <w:rPr>
          <w:rFonts w:ascii="Ubuntu Mono" w:eastAsia="宋体" w:hAnsi="Ubuntu Mono" w:cs="宋体"/>
          <w:bCs/>
          <w:color w:val="729FCF"/>
          <w:kern w:val="0"/>
          <w:sz w:val="22"/>
          <w:szCs w:val="22"/>
          <w:shd w:val="clear" w:color="auto" w:fill="D3D7CF"/>
          <w:lang w:eastAsia="zh-CN"/>
        </w:rPr>
        <w:t>F</w:t>
      </w:r>
      <w:r w:rsidRPr="003117B4">
        <w:rPr>
          <w:rFonts w:ascii="Ubuntu Mono" w:eastAsia="宋体" w:hAnsi="Ubuntu Mono" w:cs="宋体"/>
          <w:color w:val="2E3436"/>
          <w:kern w:val="0"/>
          <w:sz w:val="22"/>
          <w:szCs w:val="22"/>
          <w:shd w:val="clear" w:color="auto" w:fill="D3D7CF"/>
          <w:lang w:eastAsia="zh-CN"/>
        </w:rPr>
        <w:t xml:space="preserve">reescale/NXP eSDHC controller support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Pr="003117B4" w:rsidRDefault="003117B4" w:rsidP="00311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3117B4">
        <w:rPr>
          <w:rFonts w:ascii="Ubuntu Mono" w:eastAsia="宋体" w:hAnsi="Ubuntu Mono" w:cs="宋体"/>
          <w:color w:val="06989A"/>
          <w:kern w:val="0"/>
          <w:sz w:val="22"/>
          <w:szCs w:val="22"/>
          <w:shd w:val="clear" w:color="auto" w:fill="3465A4"/>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3117B4">
        <w:rPr>
          <w:rFonts w:ascii="Ubuntu Mono" w:eastAsia="宋体" w:hAnsi="Ubuntu Mono" w:cs="宋体"/>
          <w:bCs/>
          <w:color w:val="EEEEEC"/>
          <w:kern w:val="0"/>
          <w:sz w:val="22"/>
          <w:szCs w:val="22"/>
          <w:shd w:val="clear" w:color="auto" w:fill="D3D7CF"/>
          <w:lang w:eastAsia="zh-CN"/>
        </w:rPr>
        <w:t>─────────────────────────────────────────────────────────────────────┘</w:t>
      </w:r>
      <w:r w:rsidRPr="003117B4">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3117B4" w:rsidRDefault="003117B4" w:rsidP="003117B4">
      <w:pPr>
        <w:ind w:left="420"/>
        <w:rPr>
          <w:rFonts w:eastAsia="宋体"/>
          <w:lang w:eastAsia="zh-CN"/>
        </w:rPr>
      </w:pPr>
    </w:p>
    <w:p w:rsidR="002D438C" w:rsidRDefault="002D438C" w:rsidP="003117B4">
      <w:pPr>
        <w:ind w:left="420"/>
        <w:rPr>
          <w:rFonts w:eastAsia="宋体"/>
          <w:lang w:eastAsia="zh-CN"/>
        </w:rPr>
      </w:pPr>
      <w:r>
        <w:rPr>
          <w:rFonts w:eastAsia="宋体" w:hint="eastAsia"/>
          <w:lang w:eastAsia="zh-CN"/>
        </w:rPr>
        <w:t xml:space="preserve">Select </w:t>
      </w:r>
      <w:r w:rsidRPr="002D438C">
        <w:rPr>
          <w:rFonts w:eastAsia="宋体"/>
          <w:i/>
          <w:lang w:eastAsia="zh-CN"/>
        </w:rPr>
        <w:t>MMC/SD/SDIO card support</w:t>
      </w:r>
    </w:p>
    <w:p w:rsidR="002D438C" w:rsidRDefault="002D438C" w:rsidP="002D438C">
      <w:pPr>
        <w:ind w:left="420"/>
        <w:rPr>
          <w:rFonts w:eastAsia="宋体"/>
          <w:lang w:eastAsia="zh-CN"/>
        </w:rPr>
      </w:pPr>
      <w:r>
        <w:rPr>
          <w:rFonts w:eastAsia="宋体"/>
          <w:lang w:eastAsia="zh-CN"/>
        </w:rPr>
        <w:t xml:space="preserve">Select </w:t>
      </w:r>
      <w:r w:rsidRPr="002D438C">
        <w:rPr>
          <w:rFonts w:eastAsia="宋体"/>
          <w:i/>
          <w:lang w:eastAsia="zh-CN"/>
        </w:rPr>
        <w:t>Enable MMC controllers using Driver Model</w:t>
      </w:r>
    </w:p>
    <w:p w:rsidR="002D438C" w:rsidRDefault="002D438C" w:rsidP="002D438C">
      <w:pPr>
        <w:ind w:left="420"/>
        <w:rPr>
          <w:rFonts w:eastAsia="宋体"/>
          <w:lang w:eastAsia="zh-CN"/>
        </w:rPr>
      </w:pPr>
      <w:r>
        <w:rPr>
          <w:rFonts w:eastAsia="宋体"/>
          <w:lang w:eastAsia="zh-CN"/>
        </w:rPr>
        <w:t xml:space="preserve">Deselect </w:t>
      </w:r>
      <w:r w:rsidRPr="002D438C">
        <w:rPr>
          <w:rFonts w:eastAsia="宋体"/>
          <w:i/>
          <w:lang w:eastAsia="zh-CN"/>
        </w:rPr>
        <w:t>Enable quirks</w:t>
      </w:r>
    </w:p>
    <w:p w:rsidR="002D438C" w:rsidRDefault="002D438C" w:rsidP="002D438C">
      <w:pPr>
        <w:ind w:left="420"/>
        <w:rPr>
          <w:rFonts w:eastAsia="宋体"/>
          <w:lang w:eastAsia="zh-CN"/>
        </w:rPr>
      </w:pPr>
      <w:r>
        <w:rPr>
          <w:rFonts w:eastAsia="宋体"/>
          <w:lang w:eastAsia="zh-CN"/>
        </w:rPr>
        <w:t xml:space="preserve">Deselect </w:t>
      </w:r>
      <w:r w:rsidRPr="002D438C">
        <w:rPr>
          <w:rFonts w:eastAsia="宋体"/>
          <w:i/>
          <w:lang w:eastAsia="zh-CN"/>
        </w:rPr>
        <w:t>Support for HW partitioning command(eMMC)</w:t>
      </w:r>
    </w:p>
    <w:p w:rsidR="002D438C" w:rsidRDefault="002D438C" w:rsidP="002D438C">
      <w:pPr>
        <w:ind w:left="420"/>
        <w:rPr>
          <w:rFonts w:eastAsia="宋体"/>
          <w:i/>
          <w:lang w:eastAsia="zh-CN"/>
        </w:rPr>
        <w:sectPr w:rsidR="002D438C" w:rsidSect="00E21213">
          <w:pgSz w:w="12240" w:h="15840" w:code="1"/>
          <w:pgMar w:top="1440" w:right="1440" w:bottom="1440" w:left="1440" w:header="709" w:footer="709" w:gutter="0"/>
          <w:cols w:space="708"/>
          <w:docGrid w:linePitch="360"/>
        </w:sectPr>
      </w:pPr>
      <w:r>
        <w:rPr>
          <w:rFonts w:eastAsia="宋体"/>
          <w:lang w:eastAsia="zh-CN"/>
        </w:rPr>
        <w:t xml:space="preserve">Select </w:t>
      </w:r>
      <w:r w:rsidRPr="002D438C">
        <w:rPr>
          <w:rFonts w:eastAsia="宋体"/>
          <w:i/>
          <w:lang w:eastAsia="zh-CN"/>
        </w:rPr>
        <w:t>MediaTek SD/MMC Card Interface support</w:t>
      </w:r>
    </w:p>
    <w:p w:rsidR="002D438C" w:rsidRDefault="002D438C" w:rsidP="00633000">
      <w:pPr>
        <w:pStyle w:val="4"/>
        <w:rPr>
          <w:rFonts w:eastAsia="宋体"/>
          <w:lang w:eastAsia="zh-CN"/>
        </w:rPr>
      </w:pPr>
      <w:r>
        <w:rPr>
          <w:rFonts w:eastAsia="宋体" w:hint="eastAsia"/>
          <w:lang w:eastAsia="zh-CN"/>
        </w:rPr>
        <w:lastRenderedPageBreak/>
        <w:t xml:space="preserve">Addition device drivers </w:t>
      </w:r>
    </w:p>
    <w:p w:rsidR="002D438C" w:rsidRDefault="002D438C" w:rsidP="002D438C">
      <w:pPr>
        <w:rPr>
          <w:rFonts w:eastAsia="宋体"/>
          <w:lang w:eastAsia="zh-CN"/>
        </w:rPr>
      </w:pPr>
      <w:r>
        <w:rPr>
          <w:rFonts w:eastAsia="宋体"/>
          <w:lang w:eastAsia="zh-CN"/>
        </w:rPr>
        <w:t>If USB Mass Stroage or SD/MMC support is enabled, the following drivers must be also selected:</w:t>
      </w:r>
    </w:p>
    <w:p w:rsidR="002D438C" w:rsidRDefault="002D438C" w:rsidP="002D438C">
      <w:pPr>
        <w:rPr>
          <w:rFonts w:eastAsia="宋体"/>
          <w:lang w:eastAsia="zh-CN"/>
        </w:rPr>
      </w:pPr>
      <w:r>
        <w:rPr>
          <w:rFonts w:eastAsia="宋体"/>
          <w:lang w:eastAsia="zh-CN"/>
        </w:rPr>
        <w:t xml:space="preserve">Submenu </w:t>
      </w:r>
      <w:r w:rsidRPr="002D438C">
        <w:rPr>
          <w:rFonts w:eastAsia="宋体"/>
          <w:i/>
          <w:lang w:eastAsia="zh-CN"/>
        </w:rPr>
        <w:t>Device Drivers</w:t>
      </w:r>
      <w:r>
        <w:rPr>
          <w:rFonts w:eastAsia="宋体"/>
          <w:lang w:eastAsia="zh-CN"/>
        </w:rPr>
        <w:t>:</w:t>
      </w:r>
    </w:p>
    <w:p w:rsidR="002D438C" w:rsidRPr="002D438C" w:rsidRDefault="002D438C" w:rsidP="002D43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D438C">
        <w:rPr>
          <w:rFonts w:ascii="Ubuntu Mono" w:eastAsia="宋体" w:hAnsi="Ubuntu Mono" w:cs="宋体"/>
          <w:color w:val="06989A"/>
          <w:kern w:val="0"/>
          <w:sz w:val="22"/>
          <w:szCs w:val="22"/>
          <w:shd w:val="clear" w:color="auto" w:fill="3465A4"/>
          <w:lang w:eastAsia="zh-CN"/>
        </w:rPr>
        <w:t xml:space="preserve">  </w:t>
      </w:r>
      <w:r w:rsidRPr="002D438C">
        <w:rPr>
          <w:rFonts w:ascii="Ubuntu Mono" w:eastAsia="宋体" w:hAnsi="Ubuntu Mono" w:cs="宋体"/>
          <w:bCs/>
          <w:color w:val="EEEEEC"/>
          <w:kern w:val="0"/>
          <w:sz w:val="22"/>
          <w:szCs w:val="22"/>
          <w:shd w:val="clear" w:color="auto" w:fill="D3D7CF"/>
          <w:lang w:eastAsia="zh-CN"/>
        </w:rPr>
        <w:t>│</w:t>
      </w:r>
      <w:r w:rsidRPr="002D438C">
        <w:rPr>
          <w:rFonts w:ascii="Ubuntu Mono" w:eastAsia="宋体" w:hAnsi="Ubuntu Mono" w:cs="宋体"/>
          <w:color w:val="2E3436"/>
          <w:kern w:val="0"/>
          <w:sz w:val="22"/>
          <w:szCs w:val="22"/>
          <w:shd w:val="clear" w:color="auto" w:fill="D3D7CF"/>
          <w:lang w:eastAsia="zh-CN"/>
        </w:rPr>
        <w:t xml:space="preserve"> ┌────</w:t>
      </w:r>
      <w:r w:rsidRPr="002D438C">
        <w:rPr>
          <w:rFonts w:ascii="Ubuntu Mono" w:eastAsia="宋体" w:hAnsi="Ubuntu Mono" w:cs="宋体"/>
          <w:bCs/>
          <w:color w:val="8AE234"/>
          <w:kern w:val="0"/>
          <w:sz w:val="22"/>
          <w:szCs w:val="22"/>
          <w:shd w:val="clear" w:color="auto" w:fill="D3D7CF"/>
          <w:lang w:eastAsia="zh-CN"/>
        </w:rPr>
        <w:t>^(-)</w:t>
      </w:r>
      <w:r w:rsidRPr="002D438C">
        <w:rPr>
          <w:rFonts w:ascii="Ubuntu Mono" w:eastAsia="宋体" w:hAnsi="Ubuntu Mono" w:cs="宋体"/>
          <w:color w:val="2E3436"/>
          <w:kern w:val="0"/>
          <w:sz w:val="22"/>
          <w:szCs w:val="22"/>
          <w:shd w:val="clear" w:color="auto" w:fill="D3D7CF"/>
          <w:lang w:eastAsia="zh-CN"/>
        </w:rPr>
        <w:t>─────────────────────────────────────────────────────────────</w:t>
      </w:r>
      <w:r w:rsidRPr="002D438C">
        <w:rPr>
          <w:rFonts w:ascii="Ubuntu Mono" w:eastAsia="宋体" w:hAnsi="Ubuntu Mono" w:cs="宋体"/>
          <w:bCs/>
          <w:color w:val="EEEEEC"/>
          <w:kern w:val="0"/>
          <w:sz w:val="22"/>
          <w:szCs w:val="22"/>
          <w:shd w:val="clear" w:color="auto" w:fill="D3D7CF"/>
          <w:lang w:eastAsia="zh-CN"/>
        </w:rPr>
        <w:t>┐</w:t>
      </w:r>
      <w:r w:rsidRPr="002D438C">
        <w:rPr>
          <w:rFonts w:ascii="Ubuntu Mono" w:eastAsia="宋体" w:hAnsi="Ubuntu Mono" w:cs="宋体"/>
          <w:color w:val="2E3436"/>
          <w:kern w:val="0"/>
          <w:sz w:val="22"/>
          <w:szCs w:val="22"/>
          <w:shd w:val="clear" w:color="auto" w:fill="D3D7CF"/>
          <w:lang w:eastAsia="zh-CN"/>
        </w:rPr>
        <w:t xml:space="preserve"> │</w:t>
      </w:r>
      <w:r w:rsidR="006500FE" w:rsidRPr="00E21213">
        <w:rPr>
          <w:rFonts w:ascii="Ubuntu Mono" w:eastAsia="宋体" w:hAnsi="Ubuntu Mono" w:cs="宋体"/>
          <w:bCs/>
          <w:color w:val="555753"/>
          <w:kern w:val="0"/>
          <w:sz w:val="22"/>
          <w:szCs w:val="22"/>
          <w:shd w:val="clear" w:color="auto" w:fill="2E3436"/>
          <w:lang w:eastAsia="zh-CN"/>
        </w:rPr>
        <w:t xml:space="preserve">  </w:t>
      </w:r>
      <w:r w:rsidR="006500FE" w:rsidRPr="004A7A0C">
        <w:rPr>
          <w:rFonts w:ascii="宋体" w:eastAsia="宋体" w:hAnsi="宋体" w:cs="宋体"/>
          <w:bCs/>
          <w:color w:val="555753"/>
          <w:kern w:val="0"/>
          <w:sz w:val="22"/>
          <w:szCs w:val="22"/>
          <w:shd w:val="clear" w:color="auto" w:fill="2E3436"/>
          <w:lang w:eastAsia="zh-CN"/>
        </w:rPr>
        <w:t>‌</w:t>
      </w:r>
      <w:r w:rsidR="006500FE" w:rsidRPr="00E21213">
        <w:rPr>
          <w:rFonts w:ascii="Ubuntu Mono" w:eastAsia="宋体" w:hAnsi="Ubuntu Mono" w:cs="宋体"/>
          <w:color w:val="06989A"/>
          <w:kern w:val="0"/>
          <w:sz w:val="22"/>
          <w:szCs w:val="22"/>
          <w:shd w:val="clear" w:color="auto" w:fill="3465A4"/>
          <w:lang w:eastAsia="zh-CN"/>
        </w:rPr>
        <w:t xml:space="preserve"> </w:t>
      </w:r>
      <w:r w:rsidR="006500FE" w:rsidRPr="004A7A0C">
        <w:rPr>
          <w:rFonts w:ascii="宋体" w:eastAsia="宋体" w:hAnsi="宋体" w:cs="宋体"/>
          <w:color w:val="2E3436"/>
          <w:kern w:val="0"/>
          <w:sz w:val="22"/>
          <w:szCs w:val="22"/>
          <w:shd w:val="clear" w:color="auto" w:fill="D3D7CF"/>
          <w:lang w:eastAsia="zh-CN"/>
        </w:rPr>
        <w:t>‌</w:t>
      </w:r>
    </w:p>
    <w:p w:rsidR="002D438C" w:rsidRPr="002D438C" w:rsidRDefault="002D438C" w:rsidP="002D43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D438C">
        <w:rPr>
          <w:rFonts w:ascii="Ubuntu Mono" w:eastAsia="宋体" w:hAnsi="Ubuntu Mono" w:cs="宋体"/>
          <w:bCs/>
          <w:color w:val="34E2E2"/>
          <w:kern w:val="0"/>
          <w:sz w:val="22"/>
          <w:szCs w:val="22"/>
          <w:shd w:val="clear" w:color="auto" w:fill="3465A4"/>
          <w:lang w:eastAsia="zh-CN"/>
        </w:rPr>
        <w:t xml:space="preserve">  </w:t>
      </w:r>
      <w:r w:rsidRPr="002D438C">
        <w:rPr>
          <w:rFonts w:ascii="Ubuntu Mono" w:eastAsia="宋体" w:hAnsi="Ubuntu Mono" w:cs="宋体"/>
          <w:bCs/>
          <w:color w:val="EEEEEC"/>
          <w:kern w:val="0"/>
          <w:sz w:val="22"/>
          <w:szCs w:val="22"/>
          <w:shd w:val="clear" w:color="auto" w:fill="D3D7CF"/>
          <w:lang w:eastAsia="zh-CN"/>
        </w:rPr>
        <w:t>│</w:t>
      </w:r>
      <w:r w:rsidRPr="002D438C">
        <w:rPr>
          <w:rFonts w:ascii="Ubuntu Mono" w:eastAsia="宋体" w:hAnsi="Ubuntu Mono" w:cs="宋体"/>
          <w:color w:val="2E3436"/>
          <w:kern w:val="0"/>
          <w:sz w:val="22"/>
          <w:szCs w:val="22"/>
          <w:shd w:val="clear" w:color="auto" w:fill="D3D7CF"/>
          <w:lang w:eastAsia="zh-CN"/>
        </w:rPr>
        <w:t xml:space="preserve"> │    [ ] </w:t>
      </w:r>
      <w:r w:rsidRPr="002D438C">
        <w:rPr>
          <w:rFonts w:ascii="Ubuntu Mono" w:eastAsia="宋体" w:hAnsi="Ubuntu Mono" w:cs="宋体"/>
          <w:bCs/>
          <w:color w:val="729FCF"/>
          <w:kern w:val="0"/>
          <w:sz w:val="22"/>
          <w:szCs w:val="22"/>
          <w:shd w:val="clear" w:color="auto" w:fill="D3D7CF"/>
          <w:lang w:eastAsia="zh-CN"/>
        </w:rPr>
        <w:t>E</w:t>
      </w:r>
      <w:r w:rsidRPr="002D438C">
        <w:rPr>
          <w:rFonts w:ascii="Ubuntu Mono" w:eastAsia="宋体" w:hAnsi="Ubuntu Mono" w:cs="宋体"/>
          <w:color w:val="2E3436"/>
          <w:kern w:val="0"/>
          <w:sz w:val="22"/>
          <w:szCs w:val="22"/>
          <w:shd w:val="clear" w:color="auto" w:fill="D3D7CF"/>
          <w:lang w:eastAsia="zh-CN"/>
        </w:rPr>
        <w:t xml:space="preserve">nable SCSI interface to SATA devices                        </w:t>
      </w:r>
      <w:r w:rsidRPr="002D438C">
        <w:rPr>
          <w:rFonts w:ascii="Ubuntu Mono" w:eastAsia="宋体" w:hAnsi="Ubuntu Mono" w:cs="宋体"/>
          <w:bCs/>
          <w:color w:val="EEEEEC"/>
          <w:kern w:val="0"/>
          <w:sz w:val="22"/>
          <w:szCs w:val="22"/>
          <w:shd w:val="clear" w:color="auto" w:fill="D3D7CF"/>
          <w:lang w:eastAsia="zh-CN"/>
        </w:rPr>
        <w:t>│</w:t>
      </w:r>
      <w:r w:rsidRPr="002D438C">
        <w:rPr>
          <w:rFonts w:ascii="Ubuntu Mono" w:eastAsia="宋体" w:hAnsi="Ubuntu Mono" w:cs="宋体"/>
          <w:color w:val="2E3436"/>
          <w:kern w:val="0"/>
          <w:sz w:val="22"/>
          <w:szCs w:val="22"/>
          <w:shd w:val="clear" w:color="auto" w:fill="D3D7CF"/>
          <w:lang w:eastAsia="zh-CN"/>
        </w:rPr>
        <w:t xml:space="preserve"> │</w:t>
      </w:r>
      <w:r w:rsidR="006500FE" w:rsidRPr="00E21213">
        <w:rPr>
          <w:rFonts w:ascii="Ubuntu Mono" w:eastAsia="宋体" w:hAnsi="Ubuntu Mono" w:cs="宋体"/>
          <w:bCs/>
          <w:color w:val="555753"/>
          <w:kern w:val="0"/>
          <w:sz w:val="22"/>
          <w:szCs w:val="22"/>
          <w:shd w:val="clear" w:color="auto" w:fill="2E3436"/>
          <w:lang w:eastAsia="zh-CN"/>
        </w:rPr>
        <w:t xml:space="preserve">  </w:t>
      </w:r>
      <w:r w:rsidR="006500FE" w:rsidRPr="004A7A0C">
        <w:rPr>
          <w:rFonts w:ascii="宋体" w:eastAsia="宋体" w:hAnsi="宋体" w:cs="宋体"/>
          <w:bCs/>
          <w:color w:val="555753"/>
          <w:kern w:val="0"/>
          <w:sz w:val="22"/>
          <w:szCs w:val="22"/>
          <w:shd w:val="clear" w:color="auto" w:fill="2E3436"/>
          <w:lang w:eastAsia="zh-CN"/>
        </w:rPr>
        <w:t>‌</w:t>
      </w:r>
      <w:r w:rsidR="006500FE" w:rsidRPr="00E21213">
        <w:rPr>
          <w:rFonts w:ascii="Ubuntu Mono" w:eastAsia="宋体" w:hAnsi="Ubuntu Mono" w:cs="宋体"/>
          <w:color w:val="06989A"/>
          <w:kern w:val="0"/>
          <w:sz w:val="22"/>
          <w:szCs w:val="22"/>
          <w:shd w:val="clear" w:color="auto" w:fill="3465A4"/>
          <w:lang w:eastAsia="zh-CN"/>
        </w:rPr>
        <w:t xml:space="preserve"> </w:t>
      </w:r>
      <w:r w:rsidR="006500FE" w:rsidRPr="004A7A0C">
        <w:rPr>
          <w:rFonts w:ascii="宋体" w:eastAsia="宋体" w:hAnsi="宋体" w:cs="宋体"/>
          <w:color w:val="2E3436"/>
          <w:kern w:val="0"/>
          <w:sz w:val="22"/>
          <w:szCs w:val="22"/>
          <w:shd w:val="clear" w:color="auto" w:fill="D3D7CF"/>
          <w:lang w:eastAsia="zh-CN"/>
        </w:rPr>
        <w:t>‌</w:t>
      </w:r>
    </w:p>
    <w:p w:rsidR="002D438C" w:rsidRPr="002D438C" w:rsidRDefault="002D438C" w:rsidP="002D43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D438C">
        <w:rPr>
          <w:rFonts w:ascii="Ubuntu Mono" w:eastAsia="宋体" w:hAnsi="Ubuntu Mono" w:cs="宋体"/>
          <w:bCs/>
          <w:color w:val="34E2E2"/>
          <w:kern w:val="0"/>
          <w:sz w:val="22"/>
          <w:szCs w:val="22"/>
          <w:shd w:val="clear" w:color="auto" w:fill="3465A4"/>
          <w:lang w:eastAsia="zh-CN"/>
        </w:rPr>
        <w:t xml:space="preserve">  </w:t>
      </w:r>
      <w:r w:rsidRPr="002D438C">
        <w:rPr>
          <w:rFonts w:ascii="Ubuntu Mono" w:eastAsia="宋体" w:hAnsi="Ubuntu Mono" w:cs="宋体"/>
          <w:bCs/>
          <w:color w:val="EEEEEC"/>
          <w:kern w:val="0"/>
          <w:sz w:val="22"/>
          <w:szCs w:val="22"/>
          <w:shd w:val="clear" w:color="auto" w:fill="D3D7CF"/>
          <w:lang w:eastAsia="zh-CN"/>
        </w:rPr>
        <w:t>│</w:t>
      </w:r>
      <w:r w:rsidRPr="002D438C">
        <w:rPr>
          <w:rFonts w:ascii="Ubuntu Mono" w:eastAsia="宋体" w:hAnsi="Ubuntu Mono" w:cs="宋体"/>
          <w:color w:val="2E3436"/>
          <w:kern w:val="0"/>
          <w:sz w:val="22"/>
          <w:szCs w:val="22"/>
          <w:shd w:val="clear" w:color="auto" w:fill="D3D7CF"/>
          <w:lang w:eastAsia="zh-CN"/>
        </w:rPr>
        <w:t xml:space="preserve"> │        </w:t>
      </w:r>
      <w:r w:rsidRPr="002D438C">
        <w:rPr>
          <w:rFonts w:ascii="Ubuntu Mono" w:eastAsia="宋体" w:hAnsi="Ubuntu Mono" w:cs="宋体"/>
          <w:bCs/>
          <w:color w:val="729FCF"/>
          <w:kern w:val="0"/>
          <w:sz w:val="22"/>
          <w:szCs w:val="22"/>
          <w:shd w:val="clear" w:color="auto" w:fill="D3D7CF"/>
          <w:lang w:eastAsia="zh-CN"/>
        </w:rPr>
        <w:t>S</w:t>
      </w:r>
      <w:r w:rsidRPr="002D438C">
        <w:rPr>
          <w:rFonts w:ascii="Ubuntu Mono" w:eastAsia="宋体" w:hAnsi="Ubuntu Mono" w:cs="宋体"/>
          <w:color w:val="2E3436"/>
          <w:kern w:val="0"/>
          <w:sz w:val="22"/>
          <w:szCs w:val="22"/>
          <w:shd w:val="clear" w:color="auto" w:fill="D3D7CF"/>
          <w:lang w:eastAsia="zh-CN"/>
        </w:rPr>
        <w:t xml:space="preserve">ATA/SCSI device support  ---&gt;                               </w:t>
      </w:r>
      <w:r w:rsidRPr="002D438C">
        <w:rPr>
          <w:rFonts w:ascii="Ubuntu Mono" w:eastAsia="宋体" w:hAnsi="Ubuntu Mono" w:cs="宋体"/>
          <w:bCs/>
          <w:color w:val="EEEEEC"/>
          <w:kern w:val="0"/>
          <w:sz w:val="22"/>
          <w:szCs w:val="22"/>
          <w:shd w:val="clear" w:color="auto" w:fill="D3D7CF"/>
          <w:lang w:eastAsia="zh-CN"/>
        </w:rPr>
        <w:t>│</w:t>
      </w:r>
      <w:r w:rsidRPr="002D438C">
        <w:rPr>
          <w:rFonts w:ascii="Ubuntu Mono" w:eastAsia="宋体" w:hAnsi="Ubuntu Mono" w:cs="宋体"/>
          <w:color w:val="2E3436"/>
          <w:kern w:val="0"/>
          <w:sz w:val="22"/>
          <w:szCs w:val="22"/>
          <w:shd w:val="clear" w:color="auto" w:fill="D3D7CF"/>
          <w:lang w:eastAsia="zh-CN"/>
        </w:rPr>
        <w:t xml:space="preserve"> │</w:t>
      </w:r>
      <w:r w:rsidR="006500FE" w:rsidRPr="00E21213">
        <w:rPr>
          <w:rFonts w:ascii="Ubuntu Mono" w:eastAsia="宋体" w:hAnsi="Ubuntu Mono" w:cs="宋体"/>
          <w:bCs/>
          <w:color w:val="555753"/>
          <w:kern w:val="0"/>
          <w:sz w:val="22"/>
          <w:szCs w:val="22"/>
          <w:shd w:val="clear" w:color="auto" w:fill="2E3436"/>
          <w:lang w:eastAsia="zh-CN"/>
        </w:rPr>
        <w:t xml:space="preserve">  </w:t>
      </w:r>
      <w:r w:rsidR="006500FE" w:rsidRPr="004A7A0C">
        <w:rPr>
          <w:rFonts w:ascii="宋体" w:eastAsia="宋体" w:hAnsi="宋体" w:cs="宋体"/>
          <w:bCs/>
          <w:color w:val="555753"/>
          <w:kern w:val="0"/>
          <w:sz w:val="22"/>
          <w:szCs w:val="22"/>
          <w:shd w:val="clear" w:color="auto" w:fill="2E3436"/>
          <w:lang w:eastAsia="zh-CN"/>
        </w:rPr>
        <w:t>‌</w:t>
      </w:r>
      <w:r w:rsidR="006500FE" w:rsidRPr="00E21213">
        <w:rPr>
          <w:rFonts w:ascii="Ubuntu Mono" w:eastAsia="宋体" w:hAnsi="Ubuntu Mono" w:cs="宋体"/>
          <w:color w:val="06989A"/>
          <w:kern w:val="0"/>
          <w:sz w:val="22"/>
          <w:szCs w:val="22"/>
          <w:shd w:val="clear" w:color="auto" w:fill="3465A4"/>
          <w:lang w:eastAsia="zh-CN"/>
        </w:rPr>
        <w:t xml:space="preserve"> </w:t>
      </w:r>
      <w:r w:rsidR="006500FE" w:rsidRPr="004A7A0C">
        <w:rPr>
          <w:rFonts w:ascii="宋体" w:eastAsia="宋体" w:hAnsi="宋体" w:cs="宋体"/>
          <w:color w:val="2E3436"/>
          <w:kern w:val="0"/>
          <w:sz w:val="22"/>
          <w:szCs w:val="22"/>
          <w:shd w:val="clear" w:color="auto" w:fill="D3D7CF"/>
          <w:lang w:eastAsia="zh-CN"/>
        </w:rPr>
        <w:t>‌</w:t>
      </w:r>
    </w:p>
    <w:p w:rsidR="002D438C" w:rsidRPr="002D438C" w:rsidRDefault="002D438C" w:rsidP="002D43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D438C">
        <w:rPr>
          <w:rFonts w:ascii="Ubuntu Mono" w:eastAsia="宋体" w:hAnsi="Ubuntu Mono" w:cs="宋体"/>
          <w:bCs/>
          <w:color w:val="34E2E2"/>
          <w:kern w:val="0"/>
          <w:sz w:val="22"/>
          <w:szCs w:val="22"/>
          <w:shd w:val="clear" w:color="auto" w:fill="3465A4"/>
          <w:lang w:eastAsia="zh-CN"/>
        </w:rPr>
        <w:t xml:space="preserve">  </w:t>
      </w:r>
      <w:r w:rsidRPr="002D438C">
        <w:rPr>
          <w:rFonts w:ascii="Ubuntu Mono" w:eastAsia="宋体" w:hAnsi="Ubuntu Mono" w:cs="宋体"/>
          <w:bCs/>
          <w:color w:val="EEEEEC"/>
          <w:kern w:val="0"/>
          <w:sz w:val="22"/>
          <w:szCs w:val="22"/>
          <w:shd w:val="clear" w:color="auto" w:fill="D3D7CF"/>
          <w:lang w:eastAsia="zh-CN"/>
        </w:rPr>
        <w:t>│</w:t>
      </w:r>
      <w:r w:rsidRPr="002D438C">
        <w:rPr>
          <w:rFonts w:ascii="Ubuntu Mono" w:eastAsia="宋体" w:hAnsi="Ubuntu Mono" w:cs="宋体"/>
          <w:color w:val="2E3436"/>
          <w:kern w:val="0"/>
          <w:sz w:val="22"/>
          <w:szCs w:val="22"/>
          <w:shd w:val="clear" w:color="auto" w:fill="D3D7CF"/>
          <w:lang w:eastAsia="zh-CN"/>
        </w:rPr>
        <w:t xml:space="preserve"> │    [ ] </w:t>
      </w:r>
      <w:r w:rsidRPr="002D438C">
        <w:rPr>
          <w:rFonts w:ascii="Ubuntu Mono" w:eastAsia="宋体" w:hAnsi="Ubuntu Mono" w:cs="宋体"/>
          <w:bCs/>
          <w:color w:val="729FCF"/>
          <w:kern w:val="0"/>
          <w:sz w:val="22"/>
          <w:szCs w:val="22"/>
          <w:shd w:val="clear" w:color="auto" w:fill="D3D7CF"/>
          <w:lang w:eastAsia="zh-CN"/>
        </w:rPr>
        <w:t>A</w:t>
      </w:r>
      <w:r w:rsidRPr="002D438C">
        <w:rPr>
          <w:rFonts w:ascii="Ubuntu Mono" w:eastAsia="宋体" w:hAnsi="Ubuntu Mono" w:cs="宋体"/>
          <w:color w:val="2E3436"/>
          <w:kern w:val="0"/>
          <w:sz w:val="22"/>
          <w:szCs w:val="22"/>
          <w:shd w:val="clear" w:color="auto" w:fill="D3D7CF"/>
          <w:lang w:eastAsia="zh-CN"/>
        </w:rPr>
        <w:t xml:space="preserve">XI bus drivers  ----                                        </w:t>
      </w:r>
      <w:r w:rsidRPr="002D438C">
        <w:rPr>
          <w:rFonts w:ascii="Ubuntu Mono" w:eastAsia="宋体" w:hAnsi="Ubuntu Mono" w:cs="宋体"/>
          <w:bCs/>
          <w:color w:val="EEEEEC"/>
          <w:kern w:val="0"/>
          <w:sz w:val="22"/>
          <w:szCs w:val="22"/>
          <w:shd w:val="clear" w:color="auto" w:fill="D3D7CF"/>
          <w:lang w:eastAsia="zh-CN"/>
        </w:rPr>
        <w:t>│</w:t>
      </w:r>
      <w:r w:rsidRPr="002D438C">
        <w:rPr>
          <w:rFonts w:ascii="Ubuntu Mono" w:eastAsia="宋体" w:hAnsi="Ubuntu Mono" w:cs="宋体"/>
          <w:color w:val="2E3436"/>
          <w:kern w:val="0"/>
          <w:sz w:val="22"/>
          <w:szCs w:val="22"/>
          <w:shd w:val="clear" w:color="auto" w:fill="D3D7CF"/>
          <w:lang w:eastAsia="zh-CN"/>
        </w:rPr>
        <w:t xml:space="preserve"> │</w:t>
      </w:r>
      <w:r w:rsidR="006500FE" w:rsidRPr="00E21213">
        <w:rPr>
          <w:rFonts w:ascii="Ubuntu Mono" w:eastAsia="宋体" w:hAnsi="Ubuntu Mono" w:cs="宋体"/>
          <w:bCs/>
          <w:color w:val="555753"/>
          <w:kern w:val="0"/>
          <w:sz w:val="22"/>
          <w:szCs w:val="22"/>
          <w:shd w:val="clear" w:color="auto" w:fill="2E3436"/>
          <w:lang w:eastAsia="zh-CN"/>
        </w:rPr>
        <w:t xml:space="preserve">  </w:t>
      </w:r>
      <w:r w:rsidR="006500FE" w:rsidRPr="004A7A0C">
        <w:rPr>
          <w:rFonts w:ascii="宋体" w:eastAsia="宋体" w:hAnsi="宋体" w:cs="宋体"/>
          <w:bCs/>
          <w:color w:val="555753"/>
          <w:kern w:val="0"/>
          <w:sz w:val="22"/>
          <w:szCs w:val="22"/>
          <w:shd w:val="clear" w:color="auto" w:fill="2E3436"/>
          <w:lang w:eastAsia="zh-CN"/>
        </w:rPr>
        <w:t>‌</w:t>
      </w:r>
      <w:r w:rsidR="006500FE" w:rsidRPr="00E21213">
        <w:rPr>
          <w:rFonts w:ascii="Ubuntu Mono" w:eastAsia="宋体" w:hAnsi="Ubuntu Mono" w:cs="宋体"/>
          <w:color w:val="06989A"/>
          <w:kern w:val="0"/>
          <w:sz w:val="22"/>
          <w:szCs w:val="22"/>
          <w:shd w:val="clear" w:color="auto" w:fill="3465A4"/>
          <w:lang w:eastAsia="zh-CN"/>
        </w:rPr>
        <w:t xml:space="preserve"> </w:t>
      </w:r>
      <w:r w:rsidR="006500FE" w:rsidRPr="004A7A0C">
        <w:rPr>
          <w:rFonts w:ascii="宋体" w:eastAsia="宋体" w:hAnsi="宋体" w:cs="宋体"/>
          <w:color w:val="2E3436"/>
          <w:kern w:val="0"/>
          <w:sz w:val="22"/>
          <w:szCs w:val="22"/>
          <w:shd w:val="clear" w:color="auto" w:fill="D3D7CF"/>
          <w:lang w:eastAsia="zh-CN"/>
        </w:rPr>
        <w:t>‌</w:t>
      </w:r>
    </w:p>
    <w:p w:rsidR="002D438C" w:rsidRPr="002D438C" w:rsidRDefault="002D438C" w:rsidP="002D43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D438C">
        <w:rPr>
          <w:rFonts w:ascii="Ubuntu Mono" w:eastAsia="宋体" w:hAnsi="Ubuntu Mono" w:cs="宋体"/>
          <w:bCs/>
          <w:color w:val="34E2E2"/>
          <w:kern w:val="0"/>
          <w:sz w:val="22"/>
          <w:szCs w:val="22"/>
          <w:shd w:val="clear" w:color="auto" w:fill="3465A4"/>
          <w:lang w:eastAsia="zh-CN"/>
        </w:rPr>
        <w:t xml:space="preserve">  </w:t>
      </w:r>
      <w:r w:rsidRPr="002D438C">
        <w:rPr>
          <w:rFonts w:ascii="Ubuntu Mono" w:eastAsia="宋体" w:hAnsi="Ubuntu Mono" w:cs="宋体"/>
          <w:bCs/>
          <w:color w:val="EEEEEC"/>
          <w:kern w:val="0"/>
          <w:sz w:val="22"/>
          <w:szCs w:val="22"/>
          <w:shd w:val="clear" w:color="auto" w:fill="D3D7CF"/>
          <w:lang w:eastAsia="zh-CN"/>
        </w:rPr>
        <w:t>│</w:t>
      </w:r>
      <w:r w:rsidRPr="002D438C">
        <w:rPr>
          <w:rFonts w:ascii="Ubuntu Mono" w:eastAsia="宋体" w:hAnsi="Ubuntu Mono" w:cs="宋体"/>
          <w:color w:val="2E3436"/>
          <w:kern w:val="0"/>
          <w:sz w:val="22"/>
          <w:szCs w:val="22"/>
          <w:shd w:val="clear" w:color="auto" w:fill="D3D7CF"/>
          <w:lang w:eastAsia="zh-CN"/>
        </w:rPr>
        <w:t xml:space="preserve"> │    </w:t>
      </w:r>
      <w:r w:rsidRPr="002D438C">
        <w:rPr>
          <w:rFonts w:ascii="Ubuntu Mono" w:eastAsia="宋体" w:hAnsi="Ubuntu Mono" w:cs="宋体"/>
          <w:bCs/>
          <w:color w:val="EEEEEC"/>
          <w:kern w:val="0"/>
          <w:sz w:val="22"/>
          <w:szCs w:val="22"/>
          <w:shd w:val="clear" w:color="auto" w:fill="3465A4"/>
          <w:lang w:eastAsia="zh-CN"/>
        </w:rPr>
        <w:t xml:space="preserve">[*] </w:t>
      </w:r>
      <w:r w:rsidRPr="002D438C">
        <w:rPr>
          <w:rFonts w:ascii="Ubuntu Mono" w:eastAsia="宋体" w:hAnsi="Ubuntu Mono" w:cs="宋体"/>
          <w:bCs/>
          <w:color w:val="FCE94F"/>
          <w:kern w:val="0"/>
          <w:sz w:val="22"/>
          <w:szCs w:val="22"/>
          <w:shd w:val="clear" w:color="auto" w:fill="3465A4"/>
          <w:lang w:eastAsia="zh-CN"/>
        </w:rPr>
        <w:t>S</w:t>
      </w:r>
      <w:r w:rsidRPr="002D438C">
        <w:rPr>
          <w:rFonts w:ascii="Ubuntu Mono" w:eastAsia="宋体" w:hAnsi="Ubuntu Mono" w:cs="宋体"/>
          <w:bCs/>
          <w:color w:val="EEEEEC"/>
          <w:kern w:val="0"/>
          <w:sz w:val="22"/>
          <w:szCs w:val="22"/>
          <w:shd w:val="clear" w:color="auto" w:fill="3465A4"/>
          <w:lang w:eastAsia="zh-CN"/>
        </w:rPr>
        <w:t>upport block devices</w:t>
      </w:r>
      <w:r w:rsidRPr="002D438C">
        <w:rPr>
          <w:rFonts w:ascii="Ubuntu Mono" w:eastAsia="宋体" w:hAnsi="Ubuntu Mono" w:cs="宋体"/>
          <w:color w:val="2E3436"/>
          <w:kern w:val="0"/>
          <w:sz w:val="22"/>
          <w:szCs w:val="22"/>
          <w:shd w:val="clear" w:color="auto" w:fill="D3D7CF"/>
          <w:lang w:eastAsia="zh-CN"/>
        </w:rPr>
        <w:t xml:space="preserve">                                        </w:t>
      </w:r>
      <w:r w:rsidRPr="002D438C">
        <w:rPr>
          <w:rFonts w:ascii="Ubuntu Mono" w:eastAsia="宋体" w:hAnsi="Ubuntu Mono" w:cs="宋体"/>
          <w:bCs/>
          <w:color w:val="EEEEEC"/>
          <w:kern w:val="0"/>
          <w:sz w:val="22"/>
          <w:szCs w:val="22"/>
          <w:shd w:val="clear" w:color="auto" w:fill="D3D7CF"/>
          <w:lang w:eastAsia="zh-CN"/>
        </w:rPr>
        <w:t>│</w:t>
      </w:r>
      <w:r w:rsidRPr="002D438C">
        <w:rPr>
          <w:rFonts w:ascii="Ubuntu Mono" w:eastAsia="宋体" w:hAnsi="Ubuntu Mono" w:cs="宋体"/>
          <w:color w:val="2E3436"/>
          <w:kern w:val="0"/>
          <w:sz w:val="22"/>
          <w:szCs w:val="22"/>
          <w:shd w:val="clear" w:color="auto" w:fill="D3D7CF"/>
          <w:lang w:eastAsia="zh-CN"/>
        </w:rPr>
        <w:t xml:space="preserve"> │</w:t>
      </w:r>
      <w:r w:rsidR="006500FE" w:rsidRPr="00E21213">
        <w:rPr>
          <w:rFonts w:ascii="Ubuntu Mono" w:eastAsia="宋体" w:hAnsi="Ubuntu Mono" w:cs="宋体"/>
          <w:bCs/>
          <w:color w:val="555753"/>
          <w:kern w:val="0"/>
          <w:sz w:val="22"/>
          <w:szCs w:val="22"/>
          <w:shd w:val="clear" w:color="auto" w:fill="2E3436"/>
          <w:lang w:eastAsia="zh-CN"/>
        </w:rPr>
        <w:t xml:space="preserve">  </w:t>
      </w:r>
      <w:r w:rsidR="006500FE" w:rsidRPr="004A7A0C">
        <w:rPr>
          <w:rFonts w:ascii="宋体" w:eastAsia="宋体" w:hAnsi="宋体" w:cs="宋体"/>
          <w:bCs/>
          <w:color w:val="555753"/>
          <w:kern w:val="0"/>
          <w:sz w:val="22"/>
          <w:szCs w:val="22"/>
          <w:shd w:val="clear" w:color="auto" w:fill="2E3436"/>
          <w:lang w:eastAsia="zh-CN"/>
        </w:rPr>
        <w:t>‌</w:t>
      </w:r>
      <w:r w:rsidR="006500FE" w:rsidRPr="00E21213">
        <w:rPr>
          <w:rFonts w:ascii="Ubuntu Mono" w:eastAsia="宋体" w:hAnsi="Ubuntu Mono" w:cs="宋体"/>
          <w:color w:val="06989A"/>
          <w:kern w:val="0"/>
          <w:sz w:val="22"/>
          <w:szCs w:val="22"/>
          <w:shd w:val="clear" w:color="auto" w:fill="3465A4"/>
          <w:lang w:eastAsia="zh-CN"/>
        </w:rPr>
        <w:t xml:space="preserve"> </w:t>
      </w:r>
      <w:r w:rsidR="006500FE" w:rsidRPr="004A7A0C">
        <w:rPr>
          <w:rFonts w:ascii="宋体" w:eastAsia="宋体" w:hAnsi="宋体" w:cs="宋体"/>
          <w:color w:val="2E3436"/>
          <w:kern w:val="0"/>
          <w:sz w:val="22"/>
          <w:szCs w:val="22"/>
          <w:shd w:val="clear" w:color="auto" w:fill="D3D7CF"/>
          <w:lang w:eastAsia="zh-CN"/>
        </w:rPr>
        <w:t>‌</w:t>
      </w:r>
    </w:p>
    <w:p w:rsidR="002D438C" w:rsidRPr="002D438C" w:rsidRDefault="002D438C" w:rsidP="002D43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D438C">
        <w:rPr>
          <w:rFonts w:ascii="Ubuntu Mono" w:eastAsia="宋体" w:hAnsi="Ubuntu Mono" w:cs="宋体"/>
          <w:bCs/>
          <w:color w:val="34E2E2"/>
          <w:kern w:val="0"/>
          <w:sz w:val="22"/>
          <w:szCs w:val="22"/>
          <w:shd w:val="clear" w:color="auto" w:fill="3465A4"/>
          <w:lang w:eastAsia="zh-CN"/>
        </w:rPr>
        <w:t xml:space="preserve">  </w:t>
      </w:r>
      <w:r w:rsidRPr="002D438C">
        <w:rPr>
          <w:rFonts w:ascii="Ubuntu Mono" w:eastAsia="宋体" w:hAnsi="Ubuntu Mono" w:cs="宋体"/>
          <w:bCs/>
          <w:color w:val="EEEEEC"/>
          <w:kern w:val="0"/>
          <w:sz w:val="22"/>
          <w:szCs w:val="22"/>
          <w:shd w:val="clear" w:color="auto" w:fill="D3D7CF"/>
          <w:lang w:eastAsia="zh-CN"/>
        </w:rPr>
        <w:t>│</w:t>
      </w:r>
      <w:r w:rsidRPr="002D438C">
        <w:rPr>
          <w:rFonts w:ascii="Ubuntu Mono" w:eastAsia="宋体" w:hAnsi="Ubuntu Mono" w:cs="宋体"/>
          <w:color w:val="2E3436"/>
          <w:kern w:val="0"/>
          <w:sz w:val="22"/>
          <w:szCs w:val="22"/>
          <w:shd w:val="clear" w:color="auto" w:fill="D3D7CF"/>
          <w:lang w:eastAsia="zh-CN"/>
        </w:rPr>
        <w:t xml:space="preserve"> │    -*- </w:t>
      </w:r>
      <w:r w:rsidRPr="002D438C">
        <w:rPr>
          <w:rFonts w:ascii="Ubuntu Mono" w:eastAsia="宋体" w:hAnsi="Ubuntu Mono" w:cs="宋体"/>
          <w:bCs/>
          <w:color w:val="729FCF"/>
          <w:kern w:val="0"/>
          <w:sz w:val="22"/>
          <w:szCs w:val="22"/>
          <w:shd w:val="clear" w:color="auto" w:fill="D3D7CF"/>
          <w:lang w:eastAsia="zh-CN"/>
        </w:rPr>
        <w:t>E</w:t>
      </w:r>
      <w:r w:rsidRPr="002D438C">
        <w:rPr>
          <w:rFonts w:ascii="Ubuntu Mono" w:eastAsia="宋体" w:hAnsi="Ubuntu Mono" w:cs="宋体"/>
          <w:color w:val="2E3436"/>
          <w:kern w:val="0"/>
          <w:sz w:val="22"/>
          <w:szCs w:val="22"/>
          <w:shd w:val="clear" w:color="auto" w:fill="D3D7CF"/>
          <w:lang w:eastAsia="zh-CN"/>
        </w:rPr>
        <w:t xml:space="preserve">nable Legacy Block Device                                   </w:t>
      </w:r>
      <w:r w:rsidRPr="002D438C">
        <w:rPr>
          <w:rFonts w:ascii="Ubuntu Mono" w:eastAsia="宋体" w:hAnsi="Ubuntu Mono" w:cs="宋体"/>
          <w:bCs/>
          <w:color w:val="EEEEEC"/>
          <w:kern w:val="0"/>
          <w:sz w:val="22"/>
          <w:szCs w:val="22"/>
          <w:shd w:val="clear" w:color="auto" w:fill="D3D7CF"/>
          <w:lang w:eastAsia="zh-CN"/>
        </w:rPr>
        <w:t>│</w:t>
      </w:r>
      <w:r w:rsidRPr="002D438C">
        <w:rPr>
          <w:rFonts w:ascii="Ubuntu Mono" w:eastAsia="宋体" w:hAnsi="Ubuntu Mono" w:cs="宋体"/>
          <w:color w:val="2E3436"/>
          <w:kern w:val="0"/>
          <w:sz w:val="22"/>
          <w:szCs w:val="22"/>
          <w:shd w:val="clear" w:color="auto" w:fill="D3D7CF"/>
          <w:lang w:eastAsia="zh-CN"/>
        </w:rPr>
        <w:t xml:space="preserve"> │</w:t>
      </w:r>
      <w:r w:rsidR="006500FE" w:rsidRPr="00E21213">
        <w:rPr>
          <w:rFonts w:ascii="Ubuntu Mono" w:eastAsia="宋体" w:hAnsi="Ubuntu Mono" w:cs="宋体"/>
          <w:bCs/>
          <w:color w:val="555753"/>
          <w:kern w:val="0"/>
          <w:sz w:val="22"/>
          <w:szCs w:val="22"/>
          <w:shd w:val="clear" w:color="auto" w:fill="2E3436"/>
          <w:lang w:eastAsia="zh-CN"/>
        </w:rPr>
        <w:t xml:space="preserve">  </w:t>
      </w:r>
      <w:r w:rsidR="006500FE" w:rsidRPr="004A7A0C">
        <w:rPr>
          <w:rFonts w:ascii="宋体" w:eastAsia="宋体" w:hAnsi="宋体" w:cs="宋体"/>
          <w:bCs/>
          <w:color w:val="555753"/>
          <w:kern w:val="0"/>
          <w:sz w:val="22"/>
          <w:szCs w:val="22"/>
          <w:shd w:val="clear" w:color="auto" w:fill="2E3436"/>
          <w:lang w:eastAsia="zh-CN"/>
        </w:rPr>
        <w:t>‌</w:t>
      </w:r>
      <w:r w:rsidR="006500FE" w:rsidRPr="00E21213">
        <w:rPr>
          <w:rFonts w:ascii="Ubuntu Mono" w:eastAsia="宋体" w:hAnsi="Ubuntu Mono" w:cs="宋体"/>
          <w:color w:val="06989A"/>
          <w:kern w:val="0"/>
          <w:sz w:val="22"/>
          <w:szCs w:val="22"/>
          <w:shd w:val="clear" w:color="auto" w:fill="3465A4"/>
          <w:lang w:eastAsia="zh-CN"/>
        </w:rPr>
        <w:t xml:space="preserve"> </w:t>
      </w:r>
      <w:r w:rsidR="006500FE" w:rsidRPr="004A7A0C">
        <w:rPr>
          <w:rFonts w:ascii="宋体" w:eastAsia="宋体" w:hAnsi="宋体" w:cs="宋体"/>
          <w:color w:val="2E3436"/>
          <w:kern w:val="0"/>
          <w:sz w:val="22"/>
          <w:szCs w:val="22"/>
          <w:shd w:val="clear" w:color="auto" w:fill="D3D7CF"/>
          <w:lang w:eastAsia="zh-CN"/>
        </w:rPr>
        <w:t>‌</w:t>
      </w:r>
    </w:p>
    <w:p w:rsidR="002D438C" w:rsidRPr="002D438C" w:rsidRDefault="002D438C" w:rsidP="002D43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D438C">
        <w:rPr>
          <w:rFonts w:ascii="Ubuntu Mono" w:eastAsia="宋体" w:hAnsi="Ubuntu Mono" w:cs="宋体"/>
          <w:bCs/>
          <w:color w:val="34E2E2"/>
          <w:kern w:val="0"/>
          <w:sz w:val="22"/>
          <w:szCs w:val="22"/>
          <w:shd w:val="clear" w:color="auto" w:fill="3465A4"/>
          <w:lang w:eastAsia="zh-CN"/>
        </w:rPr>
        <w:t xml:space="preserve">  </w:t>
      </w:r>
      <w:r w:rsidRPr="002D438C">
        <w:rPr>
          <w:rFonts w:ascii="Ubuntu Mono" w:eastAsia="宋体" w:hAnsi="Ubuntu Mono" w:cs="宋体"/>
          <w:bCs/>
          <w:color w:val="EEEEEC"/>
          <w:kern w:val="0"/>
          <w:sz w:val="22"/>
          <w:szCs w:val="22"/>
          <w:shd w:val="clear" w:color="auto" w:fill="D3D7CF"/>
          <w:lang w:eastAsia="zh-CN"/>
        </w:rPr>
        <w:t>│</w:t>
      </w:r>
      <w:r w:rsidRPr="002D438C">
        <w:rPr>
          <w:rFonts w:ascii="Ubuntu Mono" w:eastAsia="宋体" w:hAnsi="Ubuntu Mono" w:cs="宋体"/>
          <w:color w:val="2E3436"/>
          <w:kern w:val="0"/>
          <w:sz w:val="22"/>
          <w:szCs w:val="22"/>
          <w:shd w:val="clear" w:color="auto" w:fill="D3D7CF"/>
          <w:lang w:eastAsia="zh-CN"/>
        </w:rPr>
        <w:t xml:space="preserve"> │    [*] </w:t>
      </w:r>
      <w:r w:rsidRPr="002D438C">
        <w:rPr>
          <w:rFonts w:ascii="Ubuntu Mono" w:eastAsia="宋体" w:hAnsi="Ubuntu Mono" w:cs="宋体"/>
          <w:bCs/>
          <w:color w:val="729FCF"/>
          <w:kern w:val="0"/>
          <w:sz w:val="22"/>
          <w:szCs w:val="22"/>
          <w:shd w:val="clear" w:color="auto" w:fill="D3D7CF"/>
          <w:lang w:eastAsia="zh-CN"/>
        </w:rPr>
        <w:t>U</w:t>
      </w:r>
      <w:r w:rsidRPr="002D438C">
        <w:rPr>
          <w:rFonts w:ascii="Ubuntu Mono" w:eastAsia="宋体" w:hAnsi="Ubuntu Mono" w:cs="宋体"/>
          <w:color w:val="2E3436"/>
          <w:kern w:val="0"/>
          <w:sz w:val="22"/>
          <w:szCs w:val="22"/>
          <w:shd w:val="clear" w:color="auto" w:fill="D3D7CF"/>
          <w:lang w:eastAsia="zh-CN"/>
        </w:rPr>
        <w:t xml:space="preserve">se block device cache (NEW)                                 </w:t>
      </w:r>
      <w:r w:rsidRPr="002D438C">
        <w:rPr>
          <w:rFonts w:ascii="Ubuntu Mono" w:eastAsia="宋体" w:hAnsi="Ubuntu Mono" w:cs="宋体"/>
          <w:bCs/>
          <w:color w:val="EEEEEC"/>
          <w:kern w:val="0"/>
          <w:sz w:val="22"/>
          <w:szCs w:val="22"/>
          <w:shd w:val="clear" w:color="auto" w:fill="D3D7CF"/>
          <w:lang w:eastAsia="zh-CN"/>
        </w:rPr>
        <w:t>│</w:t>
      </w:r>
      <w:r w:rsidRPr="002D438C">
        <w:rPr>
          <w:rFonts w:ascii="Ubuntu Mono" w:eastAsia="宋体" w:hAnsi="Ubuntu Mono" w:cs="宋体"/>
          <w:color w:val="2E3436"/>
          <w:kern w:val="0"/>
          <w:sz w:val="22"/>
          <w:szCs w:val="22"/>
          <w:shd w:val="clear" w:color="auto" w:fill="D3D7CF"/>
          <w:lang w:eastAsia="zh-CN"/>
        </w:rPr>
        <w:t xml:space="preserve"> │</w:t>
      </w:r>
      <w:r w:rsidR="006500FE" w:rsidRPr="00E21213">
        <w:rPr>
          <w:rFonts w:ascii="Ubuntu Mono" w:eastAsia="宋体" w:hAnsi="Ubuntu Mono" w:cs="宋体"/>
          <w:bCs/>
          <w:color w:val="555753"/>
          <w:kern w:val="0"/>
          <w:sz w:val="22"/>
          <w:szCs w:val="22"/>
          <w:shd w:val="clear" w:color="auto" w:fill="2E3436"/>
          <w:lang w:eastAsia="zh-CN"/>
        </w:rPr>
        <w:t xml:space="preserve">  </w:t>
      </w:r>
      <w:r w:rsidR="006500FE" w:rsidRPr="004A7A0C">
        <w:rPr>
          <w:rFonts w:ascii="宋体" w:eastAsia="宋体" w:hAnsi="宋体" w:cs="宋体"/>
          <w:bCs/>
          <w:color w:val="555753"/>
          <w:kern w:val="0"/>
          <w:sz w:val="22"/>
          <w:szCs w:val="22"/>
          <w:shd w:val="clear" w:color="auto" w:fill="2E3436"/>
          <w:lang w:eastAsia="zh-CN"/>
        </w:rPr>
        <w:t>‌</w:t>
      </w:r>
      <w:r w:rsidR="006500FE" w:rsidRPr="00E21213">
        <w:rPr>
          <w:rFonts w:ascii="Ubuntu Mono" w:eastAsia="宋体" w:hAnsi="Ubuntu Mono" w:cs="宋体"/>
          <w:color w:val="06989A"/>
          <w:kern w:val="0"/>
          <w:sz w:val="22"/>
          <w:szCs w:val="22"/>
          <w:shd w:val="clear" w:color="auto" w:fill="3465A4"/>
          <w:lang w:eastAsia="zh-CN"/>
        </w:rPr>
        <w:t xml:space="preserve"> </w:t>
      </w:r>
      <w:r w:rsidR="006500FE" w:rsidRPr="004A7A0C">
        <w:rPr>
          <w:rFonts w:ascii="宋体" w:eastAsia="宋体" w:hAnsi="宋体" w:cs="宋体"/>
          <w:color w:val="2E3436"/>
          <w:kern w:val="0"/>
          <w:sz w:val="22"/>
          <w:szCs w:val="22"/>
          <w:shd w:val="clear" w:color="auto" w:fill="D3D7CF"/>
          <w:lang w:eastAsia="zh-CN"/>
        </w:rPr>
        <w:t>‌</w:t>
      </w:r>
    </w:p>
    <w:p w:rsidR="002D438C" w:rsidRPr="002D438C" w:rsidRDefault="002D438C" w:rsidP="002D43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D438C">
        <w:rPr>
          <w:rFonts w:ascii="Ubuntu Mono" w:eastAsia="宋体" w:hAnsi="Ubuntu Mono" w:cs="宋体"/>
          <w:bCs/>
          <w:color w:val="34E2E2"/>
          <w:kern w:val="0"/>
          <w:sz w:val="22"/>
          <w:szCs w:val="22"/>
          <w:shd w:val="clear" w:color="auto" w:fill="3465A4"/>
          <w:lang w:eastAsia="zh-CN"/>
        </w:rPr>
        <w:t xml:space="preserve">  </w:t>
      </w:r>
      <w:r w:rsidRPr="002D438C">
        <w:rPr>
          <w:rFonts w:ascii="Ubuntu Mono" w:eastAsia="宋体" w:hAnsi="Ubuntu Mono" w:cs="宋体"/>
          <w:bCs/>
          <w:color w:val="EEEEEC"/>
          <w:kern w:val="0"/>
          <w:sz w:val="22"/>
          <w:szCs w:val="22"/>
          <w:shd w:val="clear" w:color="auto" w:fill="D3D7CF"/>
          <w:lang w:eastAsia="zh-CN"/>
        </w:rPr>
        <w:t>│</w:t>
      </w:r>
      <w:r w:rsidRPr="002D438C">
        <w:rPr>
          <w:rFonts w:ascii="Ubuntu Mono" w:eastAsia="宋体" w:hAnsi="Ubuntu Mono" w:cs="宋体"/>
          <w:color w:val="2E3436"/>
          <w:kern w:val="0"/>
          <w:sz w:val="22"/>
          <w:szCs w:val="22"/>
          <w:shd w:val="clear" w:color="auto" w:fill="D3D7CF"/>
          <w:lang w:eastAsia="zh-CN"/>
        </w:rPr>
        <w:t xml:space="preserve"> │    [ ] </w:t>
      </w:r>
      <w:r w:rsidRPr="002D438C">
        <w:rPr>
          <w:rFonts w:ascii="Ubuntu Mono" w:eastAsia="宋体" w:hAnsi="Ubuntu Mono" w:cs="宋体"/>
          <w:bCs/>
          <w:color w:val="729FCF"/>
          <w:kern w:val="0"/>
          <w:sz w:val="22"/>
          <w:szCs w:val="22"/>
          <w:shd w:val="clear" w:color="auto" w:fill="D3D7CF"/>
          <w:lang w:eastAsia="zh-CN"/>
        </w:rPr>
        <w:t>S</w:t>
      </w:r>
      <w:r w:rsidRPr="002D438C">
        <w:rPr>
          <w:rFonts w:ascii="Ubuntu Mono" w:eastAsia="宋体" w:hAnsi="Ubuntu Mono" w:cs="宋体"/>
          <w:color w:val="2E3436"/>
          <w:kern w:val="0"/>
          <w:sz w:val="22"/>
          <w:szCs w:val="22"/>
          <w:shd w:val="clear" w:color="auto" w:fill="D3D7CF"/>
          <w:lang w:eastAsia="zh-CN"/>
        </w:rPr>
        <w:t xml:space="preserve">upport IDE controllers                                      </w:t>
      </w:r>
      <w:r w:rsidRPr="002D438C">
        <w:rPr>
          <w:rFonts w:ascii="Ubuntu Mono" w:eastAsia="宋体" w:hAnsi="Ubuntu Mono" w:cs="宋体"/>
          <w:bCs/>
          <w:color w:val="EEEEEC"/>
          <w:kern w:val="0"/>
          <w:sz w:val="22"/>
          <w:szCs w:val="22"/>
          <w:shd w:val="clear" w:color="auto" w:fill="D3D7CF"/>
          <w:lang w:eastAsia="zh-CN"/>
        </w:rPr>
        <w:t>│</w:t>
      </w:r>
      <w:r w:rsidRPr="002D438C">
        <w:rPr>
          <w:rFonts w:ascii="Ubuntu Mono" w:eastAsia="宋体" w:hAnsi="Ubuntu Mono" w:cs="宋体"/>
          <w:color w:val="2E3436"/>
          <w:kern w:val="0"/>
          <w:sz w:val="22"/>
          <w:szCs w:val="22"/>
          <w:shd w:val="clear" w:color="auto" w:fill="D3D7CF"/>
          <w:lang w:eastAsia="zh-CN"/>
        </w:rPr>
        <w:t xml:space="preserve"> │</w:t>
      </w:r>
      <w:r w:rsidR="006500FE" w:rsidRPr="00E21213">
        <w:rPr>
          <w:rFonts w:ascii="Ubuntu Mono" w:eastAsia="宋体" w:hAnsi="Ubuntu Mono" w:cs="宋体"/>
          <w:bCs/>
          <w:color w:val="555753"/>
          <w:kern w:val="0"/>
          <w:sz w:val="22"/>
          <w:szCs w:val="22"/>
          <w:shd w:val="clear" w:color="auto" w:fill="2E3436"/>
          <w:lang w:eastAsia="zh-CN"/>
        </w:rPr>
        <w:t xml:space="preserve">  </w:t>
      </w:r>
      <w:r w:rsidR="006500FE" w:rsidRPr="004A7A0C">
        <w:rPr>
          <w:rFonts w:ascii="宋体" w:eastAsia="宋体" w:hAnsi="宋体" w:cs="宋体"/>
          <w:bCs/>
          <w:color w:val="555753"/>
          <w:kern w:val="0"/>
          <w:sz w:val="22"/>
          <w:szCs w:val="22"/>
          <w:shd w:val="clear" w:color="auto" w:fill="2E3436"/>
          <w:lang w:eastAsia="zh-CN"/>
        </w:rPr>
        <w:t>‌</w:t>
      </w:r>
      <w:r w:rsidR="006500FE" w:rsidRPr="00E21213">
        <w:rPr>
          <w:rFonts w:ascii="Ubuntu Mono" w:eastAsia="宋体" w:hAnsi="Ubuntu Mono" w:cs="宋体"/>
          <w:color w:val="06989A"/>
          <w:kern w:val="0"/>
          <w:sz w:val="22"/>
          <w:szCs w:val="22"/>
          <w:shd w:val="clear" w:color="auto" w:fill="3465A4"/>
          <w:lang w:eastAsia="zh-CN"/>
        </w:rPr>
        <w:t xml:space="preserve"> </w:t>
      </w:r>
      <w:r w:rsidR="006500FE" w:rsidRPr="004A7A0C">
        <w:rPr>
          <w:rFonts w:ascii="宋体" w:eastAsia="宋体" w:hAnsi="宋体" w:cs="宋体"/>
          <w:color w:val="2E3436"/>
          <w:kern w:val="0"/>
          <w:sz w:val="22"/>
          <w:szCs w:val="22"/>
          <w:shd w:val="clear" w:color="auto" w:fill="D3D7CF"/>
          <w:lang w:eastAsia="zh-CN"/>
        </w:rPr>
        <w:t>‌</w:t>
      </w:r>
    </w:p>
    <w:p w:rsidR="002D438C" w:rsidRPr="002D438C" w:rsidRDefault="002D438C" w:rsidP="002D43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D438C">
        <w:rPr>
          <w:rFonts w:ascii="Ubuntu Mono" w:eastAsia="宋体" w:hAnsi="Ubuntu Mono" w:cs="宋体"/>
          <w:bCs/>
          <w:color w:val="34E2E2"/>
          <w:kern w:val="0"/>
          <w:sz w:val="22"/>
          <w:szCs w:val="22"/>
          <w:shd w:val="clear" w:color="auto" w:fill="3465A4"/>
          <w:lang w:eastAsia="zh-CN"/>
        </w:rPr>
        <w:t xml:space="preserve">  </w:t>
      </w:r>
      <w:r w:rsidRPr="002D438C">
        <w:rPr>
          <w:rFonts w:ascii="Ubuntu Mono" w:eastAsia="宋体" w:hAnsi="Ubuntu Mono" w:cs="宋体"/>
          <w:bCs/>
          <w:color w:val="EEEEEC"/>
          <w:kern w:val="0"/>
          <w:sz w:val="22"/>
          <w:szCs w:val="22"/>
          <w:shd w:val="clear" w:color="auto" w:fill="D3D7CF"/>
          <w:lang w:eastAsia="zh-CN"/>
        </w:rPr>
        <w:t>│</w:t>
      </w:r>
      <w:r w:rsidRPr="002D438C">
        <w:rPr>
          <w:rFonts w:ascii="Ubuntu Mono" w:eastAsia="宋体" w:hAnsi="Ubuntu Mono" w:cs="宋体"/>
          <w:color w:val="2E3436"/>
          <w:kern w:val="0"/>
          <w:sz w:val="22"/>
          <w:szCs w:val="22"/>
          <w:shd w:val="clear" w:color="auto" w:fill="D3D7CF"/>
          <w:lang w:eastAsia="zh-CN"/>
        </w:rPr>
        <w:t xml:space="preserve"> │    [ ] </w:t>
      </w:r>
      <w:r w:rsidRPr="002D438C">
        <w:rPr>
          <w:rFonts w:ascii="Ubuntu Mono" w:eastAsia="宋体" w:hAnsi="Ubuntu Mono" w:cs="宋体"/>
          <w:bCs/>
          <w:color w:val="729FCF"/>
          <w:kern w:val="0"/>
          <w:sz w:val="22"/>
          <w:szCs w:val="22"/>
          <w:shd w:val="clear" w:color="auto" w:fill="D3D7CF"/>
          <w:lang w:eastAsia="zh-CN"/>
        </w:rPr>
        <w:t>E</w:t>
      </w:r>
      <w:r w:rsidRPr="002D438C">
        <w:rPr>
          <w:rFonts w:ascii="Ubuntu Mono" w:eastAsia="宋体" w:hAnsi="Ubuntu Mono" w:cs="宋体"/>
          <w:color w:val="2E3436"/>
          <w:kern w:val="0"/>
          <w:sz w:val="22"/>
          <w:szCs w:val="22"/>
          <w:shd w:val="clear" w:color="auto" w:fill="D3D7CF"/>
          <w:lang w:eastAsia="zh-CN"/>
        </w:rPr>
        <w:t xml:space="preserve">nable support for checking boot count limit  ----           </w:t>
      </w:r>
      <w:r w:rsidRPr="002D438C">
        <w:rPr>
          <w:rFonts w:ascii="Ubuntu Mono" w:eastAsia="宋体" w:hAnsi="Ubuntu Mono" w:cs="宋体"/>
          <w:bCs/>
          <w:color w:val="EEEEEC"/>
          <w:kern w:val="0"/>
          <w:sz w:val="22"/>
          <w:szCs w:val="22"/>
          <w:shd w:val="clear" w:color="auto" w:fill="D3D7CF"/>
          <w:lang w:eastAsia="zh-CN"/>
        </w:rPr>
        <w:t>│</w:t>
      </w:r>
      <w:r w:rsidRPr="002D438C">
        <w:rPr>
          <w:rFonts w:ascii="Ubuntu Mono" w:eastAsia="宋体" w:hAnsi="Ubuntu Mono" w:cs="宋体"/>
          <w:color w:val="2E3436"/>
          <w:kern w:val="0"/>
          <w:sz w:val="22"/>
          <w:szCs w:val="22"/>
          <w:shd w:val="clear" w:color="auto" w:fill="D3D7CF"/>
          <w:lang w:eastAsia="zh-CN"/>
        </w:rPr>
        <w:t xml:space="preserve"> │</w:t>
      </w:r>
      <w:r w:rsidR="006500FE" w:rsidRPr="00E21213">
        <w:rPr>
          <w:rFonts w:ascii="Ubuntu Mono" w:eastAsia="宋体" w:hAnsi="Ubuntu Mono" w:cs="宋体"/>
          <w:bCs/>
          <w:color w:val="555753"/>
          <w:kern w:val="0"/>
          <w:sz w:val="22"/>
          <w:szCs w:val="22"/>
          <w:shd w:val="clear" w:color="auto" w:fill="2E3436"/>
          <w:lang w:eastAsia="zh-CN"/>
        </w:rPr>
        <w:t xml:space="preserve">  </w:t>
      </w:r>
      <w:r w:rsidR="006500FE" w:rsidRPr="004A7A0C">
        <w:rPr>
          <w:rFonts w:ascii="宋体" w:eastAsia="宋体" w:hAnsi="宋体" w:cs="宋体"/>
          <w:bCs/>
          <w:color w:val="555753"/>
          <w:kern w:val="0"/>
          <w:sz w:val="22"/>
          <w:szCs w:val="22"/>
          <w:shd w:val="clear" w:color="auto" w:fill="2E3436"/>
          <w:lang w:eastAsia="zh-CN"/>
        </w:rPr>
        <w:t>‌</w:t>
      </w:r>
      <w:r w:rsidR="006500FE" w:rsidRPr="00E21213">
        <w:rPr>
          <w:rFonts w:ascii="Ubuntu Mono" w:eastAsia="宋体" w:hAnsi="Ubuntu Mono" w:cs="宋体"/>
          <w:color w:val="06989A"/>
          <w:kern w:val="0"/>
          <w:sz w:val="22"/>
          <w:szCs w:val="22"/>
          <w:shd w:val="clear" w:color="auto" w:fill="3465A4"/>
          <w:lang w:eastAsia="zh-CN"/>
        </w:rPr>
        <w:t xml:space="preserve"> </w:t>
      </w:r>
      <w:r w:rsidR="006500FE" w:rsidRPr="004A7A0C">
        <w:rPr>
          <w:rFonts w:ascii="宋体" w:eastAsia="宋体" w:hAnsi="宋体" w:cs="宋体"/>
          <w:color w:val="2E3436"/>
          <w:kern w:val="0"/>
          <w:sz w:val="22"/>
          <w:szCs w:val="22"/>
          <w:shd w:val="clear" w:color="auto" w:fill="D3D7CF"/>
          <w:lang w:eastAsia="zh-CN"/>
        </w:rPr>
        <w:t>‌</w:t>
      </w:r>
    </w:p>
    <w:p w:rsidR="002D438C" w:rsidRPr="002D438C" w:rsidRDefault="002D438C" w:rsidP="002D43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D438C">
        <w:rPr>
          <w:rFonts w:ascii="Ubuntu Mono" w:eastAsia="宋体" w:hAnsi="Ubuntu Mono" w:cs="宋体"/>
          <w:color w:val="06989A"/>
          <w:kern w:val="0"/>
          <w:sz w:val="22"/>
          <w:szCs w:val="22"/>
          <w:shd w:val="clear" w:color="auto" w:fill="3465A4"/>
          <w:lang w:eastAsia="zh-CN"/>
        </w:rPr>
        <w:t xml:space="preserve">  </w:t>
      </w:r>
      <w:r w:rsidRPr="002D438C">
        <w:rPr>
          <w:rFonts w:ascii="Ubuntu Mono" w:eastAsia="宋体" w:hAnsi="Ubuntu Mono" w:cs="宋体"/>
          <w:bCs/>
          <w:color w:val="EEEEEC"/>
          <w:kern w:val="0"/>
          <w:sz w:val="22"/>
          <w:szCs w:val="22"/>
          <w:shd w:val="clear" w:color="auto" w:fill="D3D7CF"/>
          <w:lang w:eastAsia="zh-CN"/>
        </w:rPr>
        <w:t>│</w:t>
      </w:r>
      <w:r w:rsidRPr="002D438C">
        <w:rPr>
          <w:rFonts w:ascii="Ubuntu Mono" w:eastAsia="宋体" w:hAnsi="Ubuntu Mono" w:cs="宋体"/>
          <w:color w:val="2E3436"/>
          <w:kern w:val="0"/>
          <w:sz w:val="22"/>
          <w:szCs w:val="22"/>
          <w:shd w:val="clear" w:color="auto" w:fill="D3D7CF"/>
          <w:lang w:eastAsia="zh-CN"/>
        </w:rPr>
        <w:t xml:space="preserve"> └</w:t>
      </w:r>
      <w:r w:rsidRPr="002D438C">
        <w:rPr>
          <w:rFonts w:ascii="Ubuntu Mono" w:eastAsia="宋体" w:hAnsi="Ubuntu Mono" w:cs="宋体"/>
          <w:bCs/>
          <w:color w:val="EEEEEC"/>
          <w:kern w:val="0"/>
          <w:sz w:val="22"/>
          <w:szCs w:val="22"/>
          <w:shd w:val="clear" w:color="auto" w:fill="D3D7CF"/>
          <w:lang w:eastAsia="zh-CN"/>
        </w:rPr>
        <w:t>────</w:t>
      </w:r>
      <w:r w:rsidRPr="002D438C">
        <w:rPr>
          <w:rFonts w:ascii="Ubuntu Mono" w:eastAsia="宋体" w:hAnsi="Ubuntu Mono" w:cs="宋体"/>
          <w:bCs/>
          <w:color w:val="8AE234"/>
          <w:kern w:val="0"/>
          <w:sz w:val="22"/>
          <w:szCs w:val="22"/>
          <w:shd w:val="clear" w:color="auto" w:fill="D3D7CF"/>
          <w:lang w:eastAsia="zh-CN"/>
        </w:rPr>
        <w:t>┴(+)</w:t>
      </w:r>
      <w:r w:rsidRPr="002D438C">
        <w:rPr>
          <w:rFonts w:ascii="Ubuntu Mono" w:eastAsia="宋体" w:hAnsi="Ubuntu Mono" w:cs="宋体"/>
          <w:bCs/>
          <w:color w:val="EEEEEC"/>
          <w:kern w:val="0"/>
          <w:sz w:val="22"/>
          <w:szCs w:val="22"/>
          <w:shd w:val="clear" w:color="auto" w:fill="D3D7CF"/>
          <w:lang w:eastAsia="zh-CN"/>
        </w:rPr>
        <w:t>─────────────────────────────────────────────────────────────┘</w:t>
      </w:r>
      <w:r w:rsidRPr="002D438C">
        <w:rPr>
          <w:rFonts w:ascii="Ubuntu Mono" w:eastAsia="宋体" w:hAnsi="Ubuntu Mono" w:cs="宋体"/>
          <w:color w:val="2E3436"/>
          <w:kern w:val="0"/>
          <w:sz w:val="22"/>
          <w:szCs w:val="22"/>
          <w:shd w:val="clear" w:color="auto" w:fill="D3D7CF"/>
          <w:lang w:eastAsia="zh-CN"/>
        </w:rPr>
        <w:t xml:space="preserve"> │</w:t>
      </w:r>
      <w:r w:rsidR="006500FE" w:rsidRPr="00E21213">
        <w:rPr>
          <w:rFonts w:ascii="Ubuntu Mono" w:eastAsia="宋体" w:hAnsi="Ubuntu Mono" w:cs="宋体"/>
          <w:bCs/>
          <w:color w:val="555753"/>
          <w:kern w:val="0"/>
          <w:sz w:val="22"/>
          <w:szCs w:val="22"/>
          <w:shd w:val="clear" w:color="auto" w:fill="2E3436"/>
          <w:lang w:eastAsia="zh-CN"/>
        </w:rPr>
        <w:t xml:space="preserve">  </w:t>
      </w:r>
      <w:r w:rsidR="006500FE" w:rsidRPr="004A7A0C">
        <w:rPr>
          <w:rFonts w:ascii="宋体" w:eastAsia="宋体" w:hAnsi="宋体" w:cs="宋体"/>
          <w:bCs/>
          <w:color w:val="555753"/>
          <w:kern w:val="0"/>
          <w:sz w:val="22"/>
          <w:szCs w:val="22"/>
          <w:shd w:val="clear" w:color="auto" w:fill="2E3436"/>
          <w:lang w:eastAsia="zh-CN"/>
        </w:rPr>
        <w:t>‌</w:t>
      </w:r>
      <w:r w:rsidR="006500FE" w:rsidRPr="00E21213">
        <w:rPr>
          <w:rFonts w:ascii="Ubuntu Mono" w:eastAsia="宋体" w:hAnsi="Ubuntu Mono" w:cs="宋体"/>
          <w:color w:val="06989A"/>
          <w:kern w:val="0"/>
          <w:sz w:val="22"/>
          <w:szCs w:val="22"/>
          <w:shd w:val="clear" w:color="auto" w:fill="3465A4"/>
          <w:lang w:eastAsia="zh-CN"/>
        </w:rPr>
        <w:t xml:space="preserve"> </w:t>
      </w:r>
      <w:r w:rsidR="006500FE" w:rsidRPr="004A7A0C">
        <w:rPr>
          <w:rFonts w:ascii="宋体" w:eastAsia="宋体" w:hAnsi="宋体" w:cs="宋体"/>
          <w:color w:val="2E3436"/>
          <w:kern w:val="0"/>
          <w:sz w:val="22"/>
          <w:szCs w:val="22"/>
          <w:shd w:val="clear" w:color="auto" w:fill="D3D7CF"/>
          <w:lang w:eastAsia="zh-CN"/>
        </w:rPr>
        <w:t>‌</w:t>
      </w:r>
    </w:p>
    <w:p w:rsidR="002D438C" w:rsidRDefault="002D438C" w:rsidP="002D438C">
      <w:pPr>
        <w:rPr>
          <w:rFonts w:eastAsia="宋体"/>
          <w:lang w:eastAsia="zh-CN"/>
        </w:rPr>
      </w:pPr>
    </w:p>
    <w:p w:rsidR="002D438C" w:rsidRDefault="002D438C" w:rsidP="002D438C">
      <w:pPr>
        <w:rPr>
          <w:rFonts w:eastAsia="宋体"/>
          <w:i/>
          <w:lang w:eastAsia="zh-CN"/>
        </w:rPr>
      </w:pPr>
      <w:r>
        <w:rPr>
          <w:rFonts w:eastAsia="宋体" w:hint="eastAsia"/>
          <w:lang w:eastAsia="zh-CN"/>
        </w:rPr>
        <w:t xml:space="preserve">Select </w:t>
      </w:r>
      <w:r w:rsidRPr="002D438C">
        <w:rPr>
          <w:rFonts w:eastAsia="宋体"/>
          <w:i/>
          <w:lang w:eastAsia="zh-CN"/>
        </w:rPr>
        <w:t>Support block devices</w:t>
      </w:r>
    </w:p>
    <w:p w:rsidR="00837723" w:rsidRDefault="00837723" w:rsidP="002D438C">
      <w:pPr>
        <w:rPr>
          <w:rFonts w:eastAsia="宋体"/>
          <w:lang w:eastAsia="zh-CN"/>
        </w:rPr>
      </w:pPr>
    </w:p>
    <w:p w:rsidR="00837723" w:rsidRDefault="00837723" w:rsidP="00837723">
      <w:pPr>
        <w:rPr>
          <w:rFonts w:eastAsia="宋体"/>
          <w:lang w:eastAsia="zh-CN"/>
        </w:rPr>
      </w:pPr>
      <w:r>
        <w:rPr>
          <w:rFonts w:eastAsia="宋体"/>
          <w:lang w:eastAsia="zh-CN"/>
        </w:rPr>
        <w:t xml:space="preserve">Submenu </w:t>
      </w:r>
      <w:r w:rsidRPr="002D438C">
        <w:rPr>
          <w:rFonts w:eastAsia="宋体"/>
          <w:i/>
          <w:lang w:eastAsia="zh-CN"/>
        </w:rPr>
        <w:t>Device Drivers</w:t>
      </w:r>
      <w:r>
        <w:rPr>
          <w:rFonts w:eastAsia="宋体"/>
          <w:i/>
          <w:lang w:eastAsia="zh-CN"/>
        </w:rPr>
        <w:t xml:space="preserve"> ---&gt; Clock</w:t>
      </w:r>
      <w:r>
        <w:rPr>
          <w:rFonts w:eastAsia="宋体"/>
          <w:lang w:eastAsia="zh-CN"/>
        </w:rPr>
        <w:t>:</w:t>
      </w:r>
    </w:p>
    <w:p w:rsidR="00837723" w:rsidRPr="00837723" w:rsidRDefault="00837723" w:rsidP="008377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837723">
        <w:rPr>
          <w:rFonts w:ascii="Ubuntu Mono" w:eastAsia="宋体" w:hAnsi="Ubuntu Mono" w:cs="宋体"/>
          <w:color w:val="06989A"/>
          <w:kern w:val="0"/>
          <w:sz w:val="22"/>
          <w:szCs w:val="22"/>
          <w:shd w:val="clear" w:color="auto" w:fill="3465A4"/>
          <w:lang w:eastAsia="zh-CN"/>
        </w:rPr>
        <w:t xml:space="preserve">  </w:t>
      </w:r>
      <w:r w:rsidRPr="00837723">
        <w:rPr>
          <w:rFonts w:ascii="Ubuntu Mono" w:eastAsia="宋体" w:hAnsi="Ubuntu Mono" w:cs="宋体"/>
          <w:bCs/>
          <w:color w:val="EEEEEC"/>
          <w:kern w:val="0"/>
          <w:sz w:val="22"/>
          <w:szCs w:val="22"/>
          <w:shd w:val="clear" w:color="auto" w:fill="D3D7CF"/>
          <w:lang w:eastAsia="zh-CN"/>
        </w:rPr>
        <w:t>│</w:t>
      </w:r>
      <w:r w:rsidRPr="00837723">
        <w:rPr>
          <w:rFonts w:ascii="Ubuntu Mono" w:eastAsia="宋体" w:hAnsi="Ubuntu Mono" w:cs="宋体"/>
          <w:color w:val="2E3436"/>
          <w:kern w:val="0"/>
          <w:sz w:val="22"/>
          <w:szCs w:val="22"/>
          <w:shd w:val="clear" w:color="auto" w:fill="D3D7CF"/>
          <w:lang w:eastAsia="zh-CN"/>
        </w:rPr>
        <w:t xml:space="preserve"> ┌─────────────────────────────────────────────────────────────────────</w:t>
      </w:r>
      <w:r w:rsidRPr="00837723">
        <w:rPr>
          <w:rFonts w:ascii="Ubuntu Mono" w:eastAsia="宋体" w:hAnsi="Ubuntu Mono" w:cs="宋体"/>
          <w:bCs/>
          <w:color w:val="EEEEEC"/>
          <w:kern w:val="0"/>
          <w:sz w:val="22"/>
          <w:szCs w:val="22"/>
          <w:shd w:val="clear" w:color="auto" w:fill="D3D7CF"/>
          <w:lang w:eastAsia="zh-CN"/>
        </w:rPr>
        <w:t>┐</w:t>
      </w:r>
      <w:r w:rsidRPr="0083772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837723" w:rsidRPr="00837723" w:rsidRDefault="00837723" w:rsidP="008377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837723">
        <w:rPr>
          <w:rFonts w:ascii="Ubuntu Mono" w:eastAsia="宋体" w:hAnsi="Ubuntu Mono" w:cs="宋体"/>
          <w:bCs/>
          <w:color w:val="34E2E2"/>
          <w:kern w:val="0"/>
          <w:sz w:val="22"/>
          <w:szCs w:val="22"/>
          <w:shd w:val="clear" w:color="auto" w:fill="3465A4"/>
          <w:lang w:eastAsia="zh-CN"/>
        </w:rPr>
        <w:t xml:space="preserve">  </w:t>
      </w:r>
      <w:r w:rsidRPr="00837723">
        <w:rPr>
          <w:rFonts w:ascii="Ubuntu Mono" w:eastAsia="宋体" w:hAnsi="Ubuntu Mono" w:cs="宋体"/>
          <w:bCs/>
          <w:color w:val="EEEEEC"/>
          <w:kern w:val="0"/>
          <w:sz w:val="22"/>
          <w:szCs w:val="22"/>
          <w:shd w:val="clear" w:color="auto" w:fill="D3D7CF"/>
          <w:lang w:eastAsia="zh-CN"/>
        </w:rPr>
        <w:t>│</w:t>
      </w:r>
      <w:r w:rsidRPr="00837723">
        <w:rPr>
          <w:rFonts w:ascii="Ubuntu Mono" w:eastAsia="宋体" w:hAnsi="Ubuntu Mono" w:cs="宋体"/>
          <w:color w:val="2E3436"/>
          <w:kern w:val="0"/>
          <w:sz w:val="22"/>
          <w:szCs w:val="22"/>
          <w:shd w:val="clear" w:color="auto" w:fill="D3D7CF"/>
          <w:lang w:eastAsia="zh-CN"/>
        </w:rPr>
        <w:t xml:space="preserve"> │    </w:t>
      </w:r>
      <w:r w:rsidRPr="00837723">
        <w:rPr>
          <w:rFonts w:ascii="Ubuntu Mono" w:eastAsia="宋体" w:hAnsi="Ubuntu Mono" w:cs="宋体"/>
          <w:bCs/>
          <w:color w:val="EEEEEC"/>
          <w:kern w:val="0"/>
          <w:sz w:val="22"/>
          <w:szCs w:val="22"/>
          <w:shd w:val="clear" w:color="auto" w:fill="3465A4"/>
          <w:lang w:eastAsia="zh-CN"/>
        </w:rPr>
        <w:t xml:space="preserve">[*] </w:t>
      </w:r>
      <w:r w:rsidRPr="00837723">
        <w:rPr>
          <w:rFonts w:ascii="Ubuntu Mono" w:eastAsia="宋体" w:hAnsi="Ubuntu Mono" w:cs="宋体"/>
          <w:bCs/>
          <w:color w:val="FCE94F"/>
          <w:kern w:val="0"/>
          <w:sz w:val="22"/>
          <w:szCs w:val="22"/>
          <w:shd w:val="clear" w:color="auto" w:fill="3465A4"/>
          <w:lang w:eastAsia="zh-CN"/>
        </w:rPr>
        <w:t>E</w:t>
      </w:r>
      <w:r w:rsidRPr="00837723">
        <w:rPr>
          <w:rFonts w:ascii="Ubuntu Mono" w:eastAsia="宋体" w:hAnsi="Ubuntu Mono" w:cs="宋体"/>
          <w:bCs/>
          <w:color w:val="EEEEEC"/>
          <w:kern w:val="0"/>
          <w:sz w:val="22"/>
          <w:szCs w:val="22"/>
          <w:shd w:val="clear" w:color="auto" w:fill="3465A4"/>
          <w:lang w:eastAsia="zh-CN"/>
        </w:rPr>
        <w:t>nable clock driver support</w:t>
      </w:r>
      <w:r w:rsidRPr="00837723">
        <w:rPr>
          <w:rFonts w:ascii="Ubuntu Mono" w:eastAsia="宋体" w:hAnsi="Ubuntu Mono" w:cs="宋体"/>
          <w:color w:val="2E3436"/>
          <w:kern w:val="0"/>
          <w:sz w:val="22"/>
          <w:szCs w:val="22"/>
          <w:shd w:val="clear" w:color="auto" w:fill="D3D7CF"/>
          <w:lang w:eastAsia="zh-CN"/>
        </w:rPr>
        <w:t xml:space="preserve">                                  </w:t>
      </w:r>
      <w:r w:rsidRPr="00837723">
        <w:rPr>
          <w:rFonts w:ascii="Ubuntu Mono" w:eastAsia="宋体" w:hAnsi="Ubuntu Mono" w:cs="宋体"/>
          <w:bCs/>
          <w:color w:val="EEEEEC"/>
          <w:kern w:val="0"/>
          <w:sz w:val="22"/>
          <w:szCs w:val="22"/>
          <w:shd w:val="clear" w:color="auto" w:fill="D3D7CF"/>
          <w:lang w:eastAsia="zh-CN"/>
        </w:rPr>
        <w:t>│</w:t>
      </w:r>
      <w:r w:rsidRPr="0083772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837723" w:rsidRPr="00837723" w:rsidRDefault="00837723" w:rsidP="008377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837723">
        <w:rPr>
          <w:rFonts w:ascii="Ubuntu Mono" w:eastAsia="宋体" w:hAnsi="Ubuntu Mono" w:cs="宋体"/>
          <w:bCs/>
          <w:color w:val="34E2E2"/>
          <w:kern w:val="0"/>
          <w:sz w:val="22"/>
          <w:szCs w:val="22"/>
          <w:shd w:val="clear" w:color="auto" w:fill="3465A4"/>
          <w:lang w:eastAsia="zh-CN"/>
        </w:rPr>
        <w:t xml:space="preserve">  </w:t>
      </w:r>
      <w:r w:rsidRPr="00837723">
        <w:rPr>
          <w:rFonts w:ascii="Ubuntu Mono" w:eastAsia="宋体" w:hAnsi="Ubuntu Mono" w:cs="宋体"/>
          <w:bCs/>
          <w:color w:val="EEEEEC"/>
          <w:kern w:val="0"/>
          <w:sz w:val="22"/>
          <w:szCs w:val="22"/>
          <w:shd w:val="clear" w:color="auto" w:fill="D3D7CF"/>
          <w:lang w:eastAsia="zh-CN"/>
        </w:rPr>
        <w:t>│</w:t>
      </w:r>
      <w:r w:rsidRPr="00837723">
        <w:rPr>
          <w:rFonts w:ascii="Ubuntu Mono" w:eastAsia="宋体" w:hAnsi="Ubuntu Mono" w:cs="宋体"/>
          <w:color w:val="2E3436"/>
          <w:kern w:val="0"/>
          <w:sz w:val="22"/>
          <w:szCs w:val="22"/>
          <w:shd w:val="clear" w:color="auto" w:fill="D3D7CF"/>
          <w:lang w:eastAsia="zh-CN"/>
        </w:rPr>
        <w:t xml:space="preserve"> │    [ ]   </w:t>
      </w:r>
      <w:r w:rsidRPr="00837723">
        <w:rPr>
          <w:rFonts w:ascii="Ubuntu Mono" w:eastAsia="宋体" w:hAnsi="Ubuntu Mono" w:cs="宋体"/>
          <w:bCs/>
          <w:color w:val="729FCF"/>
          <w:kern w:val="0"/>
          <w:sz w:val="22"/>
          <w:szCs w:val="22"/>
          <w:shd w:val="clear" w:color="auto" w:fill="D3D7CF"/>
          <w:lang w:eastAsia="zh-CN"/>
        </w:rPr>
        <w:t>E</w:t>
      </w:r>
      <w:r w:rsidRPr="00837723">
        <w:rPr>
          <w:rFonts w:ascii="Ubuntu Mono" w:eastAsia="宋体" w:hAnsi="Ubuntu Mono" w:cs="宋体"/>
          <w:color w:val="2E3436"/>
          <w:kern w:val="0"/>
          <w:sz w:val="22"/>
          <w:szCs w:val="22"/>
          <w:shd w:val="clear" w:color="auto" w:fill="D3D7CF"/>
          <w:lang w:eastAsia="zh-CN"/>
        </w:rPr>
        <w:t xml:space="preserve">nable cgu clock driver for HSDK                           </w:t>
      </w:r>
      <w:r w:rsidRPr="00837723">
        <w:rPr>
          <w:rFonts w:ascii="Ubuntu Mono" w:eastAsia="宋体" w:hAnsi="Ubuntu Mono" w:cs="宋体"/>
          <w:bCs/>
          <w:color w:val="EEEEEC"/>
          <w:kern w:val="0"/>
          <w:sz w:val="22"/>
          <w:szCs w:val="22"/>
          <w:shd w:val="clear" w:color="auto" w:fill="D3D7CF"/>
          <w:lang w:eastAsia="zh-CN"/>
        </w:rPr>
        <w:t>│</w:t>
      </w:r>
      <w:r w:rsidRPr="0083772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837723" w:rsidRPr="00837723" w:rsidRDefault="00837723" w:rsidP="008377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837723">
        <w:rPr>
          <w:rFonts w:ascii="Ubuntu Mono" w:eastAsia="宋体" w:hAnsi="Ubuntu Mono" w:cs="宋体"/>
          <w:bCs/>
          <w:color w:val="34E2E2"/>
          <w:kern w:val="0"/>
          <w:sz w:val="22"/>
          <w:szCs w:val="22"/>
          <w:shd w:val="clear" w:color="auto" w:fill="3465A4"/>
          <w:lang w:eastAsia="zh-CN"/>
        </w:rPr>
        <w:t xml:space="preserve">  </w:t>
      </w:r>
      <w:r w:rsidRPr="00837723">
        <w:rPr>
          <w:rFonts w:ascii="Ubuntu Mono" w:eastAsia="宋体" w:hAnsi="Ubuntu Mono" w:cs="宋体"/>
          <w:bCs/>
          <w:color w:val="EEEEEC"/>
          <w:kern w:val="0"/>
          <w:sz w:val="22"/>
          <w:szCs w:val="22"/>
          <w:shd w:val="clear" w:color="auto" w:fill="D3D7CF"/>
          <w:lang w:eastAsia="zh-CN"/>
        </w:rPr>
        <w:t>│</w:t>
      </w:r>
      <w:r w:rsidRPr="00837723">
        <w:rPr>
          <w:rFonts w:ascii="Ubuntu Mono" w:eastAsia="宋体" w:hAnsi="Ubuntu Mono" w:cs="宋体"/>
          <w:color w:val="2E3436"/>
          <w:kern w:val="0"/>
          <w:sz w:val="22"/>
          <w:szCs w:val="22"/>
          <w:shd w:val="clear" w:color="auto" w:fill="D3D7CF"/>
          <w:lang w:eastAsia="zh-CN"/>
        </w:rPr>
        <w:t xml:space="preserve"> │    [ ] </w:t>
      </w:r>
      <w:r w:rsidRPr="00837723">
        <w:rPr>
          <w:rFonts w:ascii="Ubuntu Mono" w:eastAsia="宋体" w:hAnsi="Ubuntu Mono" w:cs="宋体"/>
          <w:bCs/>
          <w:color w:val="729FCF"/>
          <w:kern w:val="0"/>
          <w:sz w:val="22"/>
          <w:szCs w:val="22"/>
          <w:shd w:val="clear" w:color="auto" w:fill="D3D7CF"/>
          <w:lang w:eastAsia="zh-CN"/>
        </w:rPr>
        <w:t>A</w:t>
      </w:r>
      <w:r w:rsidRPr="00837723">
        <w:rPr>
          <w:rFonts w:ascii="Ubuntu Mono" w:eastAsia="宋体" w:hAnsi="Ubuntu Mono" w:cs="宋体"/>
          <w:color w:val="2E3436"/>
          <w:kern w:val="0"/>
          <w:sz w:val="22"/>
          <w:szCs w:val="22"/>
          <w:shd w:val="clear" w:color="auto" w:fill="D3D7CF"/>
          <w:lang w:eastAsia="zh-CN"/>
        </w:rPr>
        <w:t xml:space="preserve">T91 clock drivers                                           </w:t>
      </w:r>
      <w:r w:rsidRPr="00837723">
        <w:rPr>
          <w:rFonts w:ascii="Ubuntu Mono" w:eastAsia="宋体" w:hAnsi="Ubuntu Mono" w:cs="宋体"/>
          <w:bCs/>
          <w:color w:val="EEEEEC"/>
          <w:kern w:val="0"/>
          <w:sz w:val="22"/>
          <w:szCs w:val="22"/>
          <w:shd w:val="clear" w:color="auto" w:fill="D3D7CF"/>
          <w:lang w:eastAsia="zh-CN"/>
        </w:rPr>
        <w:t>│</w:t>
      </w:r>
      <w:r w:rsidRPr="0083772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837723" w:rsidRPr="00837723" w:rsidRDefault="00837723" w:rsidP="008377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837723">
        <w:rPr>
          <w:rFonts w:ascii="Ubuntu Mono" w:eastAsia="宋体" w:hAnsi="Ubuntu Mono" w:cs="宋体"/>
          <w:bCs/>
          <w:color w:val="34E2E2"/>
          <w:kern w:val="0"/>
          <w:sz w:val="22"/>
          <w:szCs w:val="22"/>
          <w:shd w:val="clear" w:color="auto" w:fill="3465A4"/>
          <w:lang w:eastAsia="zh-CN"/>
        </w:rPr>
        <w:t xml:space="preserve">  </w:t>
      </w:r>
      <w:r w:rsidRPr="00837723">
        <w:rPr>
          <w:rFonts w:ascii="Ubuntu Mono" w:eastAsia="宋体" w:hAnsi="Ubuntu Mono" w:cs="宋体"/>
          <w:bCs/>
          <w:color w:val="EEEEEC"/>
          <w:kern w:val="0"/>
          <w:sz w:val="22"/>
          <w:szCs w:val="22"/>
          <w:shd w:val="clear" w:color="auto" w:fill="D3D7CF"/>
          <w:lang w:eastAsia="zh-CN"/>
        </w:rPr>
        <w:t>│</w:t>
      </w:r>
      <w:r w:rsidRPr="00837723">
        <w:rPr>
          <w:rFonts w:ascii="Ubuntu Mono" w:eastAsia="宋体" w:hAnsi="Ubuntu Mono" w:cs="宋体"/>
          <w:color w:val="2E3436"/>
          <w:kern w:val="0"/>
          <w:sz w:val="22"/>
          <w:szCs w:val="22"/>
          <w:shd w:val="clear" w:color="auto" w:fill="D3D7CF"/>
          <w:lang w:eastAsia="zh-CN"/>
        </w:rPr>
        <w:t xml:space="preserve"> │    [ ] </w:t>
      </w:r>
      <w:r w:rsidRPr="00837723">
        <w:rPr>
          <w:rFonts w:ascii="Ubuntu Mono" w:eastAsia="宋体" w:hAnsi="Ubuntu Mono" w:cs="宋体"/>
          <w:bCs/>
          <w:color w:val="729FCF"/>
          <w:kern w:val="0"/>
          <w:sz w:val="22"/>
          <w:szCs w:val="22"/>
          <w:shd w:val="clear" w:color="auto" w:fill="D3D7CF"/>
          <w:lang w:eastAsia="zh-CN"/>
        </w:rPr>
        <w:t>E</w:t>
      </w:r>
      <w:r w:rsidRPr="00837723">
        <w:rPr>
          <w:rFonts w:ascii="Ubuntu Mono" w:eastAsia="宋体" w:hAnsi="Ubuntu Mono" w:cs="宋体"/>
          <w:color w:val="2E3436"/>
          <w:kern w:val="0"/>
          <w:sz w:val="22"/>
          <w:szCs w:val="22"/>
          <w:shd w:val="clear" w:color="auto" w:fill="D3D7CF"/>
          <w:lang w:eastAsia="zh-CN"/>
        </w:rPr>
        <w:t xml:space="preserve">nable ICS8N3QV01 VCXO driver                                </w:t>
      </w:r>
      <w:r w:rsidRPr="00837723">
        <w:rPr>
          <w:rFonts w:ascii="Ubuntu Mono" w:eastAsia="宋体" w:hAnsi="Ubuntu Mono" w:cs="宋体"/>
          <w:bCs/>
          <w:color w:val="EEEEEC"/>
          <w:kern w:val="0"/>
          <w:sz w:val="22"/>
          <w:szCs w:val="22"/>
          <w:shd w:val="clear" w:color="auto" w:fill="D3D7CF"/>
          <w:lang w:eastAsia="zh-CN"/>
        </w:rPr>
        <w:t>│</w:t>
      </w:r>
      <w:r w:rsidRPr="0083772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837723" w:rsidRPr="00837723" w:rsidRDefault="00837723" w:rsidP="008377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837723">
        <w:rPr>
          <w:rFonts w:ascii="Ubuntu Mono" w:eastAsia="宋体" w:hAnsi="Ubuntu Mono" w:cs="宋体"/>
          <w:bCs/>
          <w:color w:val="34E2E2"/>
          <w:kern w:val="0"/>
          <w:sz w:val="22"/>
          <w:szCs w:val="22"/>
          <w:shd w:val="clear" w:color="auto" w:fill="3465A4"/>
          <w:lang w:eastAsia="zh-CN"/>
        </w:rPr>
        <w:t xml:space="preserve">  </w:t>
      </w:r>
      <w:r w:rsidRPr="00837723">
        <w:rPr>
          <w:rFonts w:ascii="Ubuntu Mono" w:eastAsia="宋体" w:hAnsi="Ubuntu Mono" w:cs="宋体"/>
          <w:bCs/>
          <w:color w:val="EEEEEC"/>
          <w:kern w:val="0"/>
          <w:sz w:val="22"/>
          <w:szCs w:val="22"/>
          <w:shd w:val="clear" w:color="auto" w:fill="D3D7CF"/>
          <w:lang w:eastAsia="zh-CN"/>
        </w:rPr>
        <w:t>│</w:t>
      </w:r>
      <w:r w:rsidRPr="00837723">
        <w:rPr>
          <w:rFonts w:ascii="Ubuntu Mono" w:eastAsia="宋体" w:hAnsi="Ubuntu Mono" w:cs="宋体"/>
          <w:color w:val="2E3436"/>
          <w:kern w:val="0"/>
          <w:sz w:val="22"/>
          <w:szCs w:val="22"/>
          <w:shd w:val="clear" w:color="auto" w:fill="D3D7CF"/>
          <w:lang w:eastAsia="zh-CN"/>
        </w:rPr>
        <w:t xml:space="preserve"> │</w:t>
      </w:r>
      <w:r w:rsidRPr="00837723">
        <w:rPr>
          <w:rFonts w:ascii="Ubuntu Mono" w:eastAsia="宋体" w:hAnsi="Ubuntu Mono" w:cs="宋体"/>
          <w:color w:val="D3D7CF"/>
          <w:kern w:val="0"/>
          <w:sz w:val="22"/>
          <w:szCs w:val="22"/>
          <w:shd w:val="clear" w:color="auto" w:fill="D3D7CF"/>
          <w:lang w:eastAsia="zh-CN"/>
        </w:rPr>
        <w:t xml:space="preserve">                                                                     </w:t>
      </w:r>
      <w:r w:rsidRPr="00837723">
        <w:rPr>
          <w:rFonts w:ascii="Ubuntu Mono" w:eastAsia="宋体" w:hAnsi="Ubuntu Mono" w:cs="宋体"/>
          <w:bCs/>
          <w:color w:val="EEEEEC"/>
          <w:kern w:val="0"/>
          <w:sz w:val="22"/>
          <w:szCs w:val="22"/>
          <w:shd w:val="clear" w:color="auto" w:fill="D3D7CF"/>
          <w:lang w:eastAsia="zh-CN"/>
        </w:rPr>
        <w:t>│</w:t>
      </w:r>
      <w:r w:rsidRPr="0083772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837723" w:rsidRPr="00837723" w:rsidRDefault="00837723" w:rsidP="008377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837723">
        <w:rPr>
          <w:rFonts w:ascii="Ubuntu Mono" w:eastAsia="宋体" w:hAnsi="Ubuntu Mono" w:cs="宋体"/>
          <w:color w:val="06989A"/>
          <w:kern w:val="0"/>
          <w:sz w:val="22"/>
          <w:szCs w:val="22"/>
          <w:shd w:val="clear" w:color="auto" w:fill="3465A4"/>
          <w:lang w:eastAsia="zh-CN"/>
        </w:rPr>
        <w:t xml:space="preserve">  </w:t>
      </w:r>
      <w:r w:rsidRPr="00837723">
        <w:rPr>
          <w:rFonts w:ascii="Ubuntu Mono" w:eastAsia="宋体" w:hAnsi="Ubuntu Mono" w:cs="宋体"/>
          <w:bCs/>
          <w:color w:val="EEEEEC"/>
          <w:kern w:val="0"/>
          <w:sz w:val="22"/>
          <w:szCs w:val="22"/>
          <w:shd w:val="clear" w:color="auto" w:fill="D3D7CF"/>
          <w:lang w:eastAsia="zh-CN"/>
        </w:rPr>
        <w:t>│</w:t>
      </w:r>
      <w:r w:rsidRPr="00837723">
        <w:rPr>
          <w:rFonts w:ascii="Ubuntu Mono" w:eastAsia="宋体" w:hAnsi="Ubuntu Mono" w:cs="宋体"/>
          <w:color w:val="2E3436"/>
          <w:kern w:val="0"/>
          <w:sz w:val="22"/>
          <w:szCs w:val="22"/>
          <w:shd w:val="clear" w:color="auto" w:fill="D3D7CF"/>
          <w:lang w:eastAsia="zh-CN"/>
        </w:rPr>
        <w:t xml:space="preserve"> └</w:t>
      </w:r>
      <w:r w:rsidRPr="00837723">
        <w:rPr>
          <w:rFonts w:ascii="Ubuntu Mono" w:eastAsia="宋体" w:hAnsi="Ubuntu Mono" w:cs="宋体"/>
          <w:bCs/>
          <w:color w:val="EEEEEC"/>
          <w:kern w:val="0"/>
          <w:sz w:val="22"/>
          <w:szCs w:val="22"/>
          <w:shd w:val="clear" w:color="auto" w:fill="D3D7CF"/>
          <w:lang w:eastAsia="zh-CN"/>
        </w:rPr>
        <w:t>─────────────────────────────────────────────────────────────────────┘</w:t>
      </w:r>
      <w:r w:rsidRPr="00837723">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837723" w:rsidRDefault="00837723" w:rsidP="002D438C">
      <w:pPr>
        <w:rPr>
          <w:rFonts w:eastAsia="宋体"/>
          <w:lang w:eastAsia="zh-CN"/>
        </w:rPr>
      </w:pPr>
    </w:p>
    <w:p w:rsidR="00EB4375" w:rsidRDefault="00837723" w:rsidP="002D438C">
      <w:pPr>
        <w:rPr>
          <w:rFonts w:eastAsia="宋体"/>
          <w:i/>
          <w:lang w:eastAsia="zh-CN"/>
        </w:rPr>
        <w:sectPr w:rsidR="00EB4375" w:rsidSect="00E21213">
          <w:pgSz w:w="12240" w:h="15840" w:code="1"/>
          <w:pgMar w:top="1440" w:right="1440" w:bottom="1440" w:left="1440" w:header="709" w:footer="709" w:gutter="0"/>
          <w:cols w:space="708"/>
          <w:docGrid w:linePitch="360"/>
        </w:sectPr>
      </w:pPr>
      <w:r>
        <w:rPr>
          <w:rFonts w:eastAsia="宋体" w:hint="eastAsia"/>
          <w:lang w:eastAsia="zh-CN"/>
        </w:rPr>
        <w:t xml:space="preserve">Select </w:t>
      </w:r>
      <w:r w:rsidRPr="00837723">
        <w:rPr>
          <w:rFonts w:eastAsia="宋体" w:hint="eastAsia"/>
          <w:i/>
          <w:lang w:eastAsia="zh-CN"/>
        </w:rPr>
        <w:t>Enable clock driver support</w:t>
      </w:r>
    </w:p>
    <w:p w:rsidR="00912C67" w:rsidRDefault="00912C67" w:rsidP="00633000">
      <w:pPr>
        <w:pStyle w:val="4"/>
        <w:rPr>
          <w:rFonts w:eastAsia="宋体"/>
          <w:lang w:eastAsia="zh-CN"/>
        </w:rPr>
      </w:pPr>
      <w:r>
        <w:rPr>
          <w:rFonts w:eastAsia="宋体" w:hint="eastAsia"/>
          <w:lang w:eastAsia="zh-CN"/>
        </w:rPr>
        <w:lastRenderedPageBreak/>
        <w:t>F</w:t>
      </w:r>
      <w:r>
        <w:rPr>
          <w:rFonts w:eastAsia="宋体"/>
          <w:lang w:eastAsia="zh-CN"/>
        </w:rPr>
        <w:t>ile system drivers</w:t>
      </w:r>
    </w:p>
    <w:p w:rsidR="00912C67" w:rsidRDefault="00912C67" w:rsidP="00912C67">
      <w:pPr>
        <w:rPr>
          <w:rFonts w:eastAsia="宋体"/>
          <w:lang w:eastAsia="zh-CN"/>
        </w:rPr>
      </w:pPr>
      <w:r>
        <w:rPr>
          <w:rFonts w:eastAsia="宋体"/>
          <w:lang w:eastAsia="zh-CN"/>
        </w:rPr>
        <w:t>If USB Mass Stroage or SD/MMC support is enabled, the file system drivers may be enabled to support file read/write.</w:t>
      </w:r>
    </w:p>
    <w:p w:rsidR="00912C67" w:rsidRDefault="00912C67" w:rsidP="00912C67">
      <w:pPr>
        <w:rPr>
          <w:rFonts w:eastAsia="宋体"/>
          <w:lang w:eastAsia="zh-CN"/>
        </w:rPr>
      </w:pPr>
      <w:r>
        <w:rPr>
          <w:rFonts w:eastAsia="宋体"/>
          <w:lang w:eastAsia="zh-CN"/>
        </w:rPr>
        <w:t xml:space="preserve">Submenu </w:t>
      </w:r>
      <w:r w:rsidRPr="00A920EE">
        <w:rPr>
          <w:rFonts w:eastAsia="宋体"/>
          <w:i/>
          <w:lang w:eastAsia="zh-CN"/>
        </w:rPr>
        <w:t>File systems</w:t>
      </w:r>
      <w:r>
        <w:rPr>
          <w:rFonts w:eastAsia="宋体"/>
          <w:lang w:eastAsia="zh-CN"/>
        </w:rPr>
        <w:t>:</w:t>
      </w:r>
    </w:p>
    <w:p w:rsidR="00912C67" w:rsidRPr="00912C67" w:rsidRDefault="00912C67" w:rsidP="00912C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912C67">
        <w:rPr>
          <w:rFonts w:ascii="Ubuntu Mono" w:eastAsia="宋体" w:hAnsi="Ubuntu Mono" w:cs="宋体"/>
          <w:color w:val="06989A"/>
          <w:kern w:val="0"/>
          <w:sz w:val="22"/>
          <w:szCs w:val="22"/>
          <w:shd w:val="clear" w:color="auto" w:fill="3465A4"/>
          <w:lang w:eastAsia="zh-CN"/>
        </w:rPr>
        <w:t xml:space="preserve">  </w:t>
      </w:r>
      <w:r w:rsidRPr="00912C67">
        <w:rPr>
          <w:rFonts w:ascii="Ubuntu Mono" w:eastAsia="宋体" w:hAnsi="Ubuntu Mono" w:cs="宋体"/>
          <w:bCs/>
          <w:color w:val="EEEEEC"/>
          <w:kern w:val="0"/>
          <w:sz w:val="22"/>
          <w:szCs w:val="22"/>
          <w:shd w:val="clear" w:color="auto" w:fill="D3D7CF"/>
          <w:lang w:eastAsia="zh-CN"/>
        </w:rPr>
        <w:t>│</w:t>
      </w:r>
      <w:r w:rsidRPr="00912C67">
        <w:rPr>
          <w:rFonts w:ascii="Ubuntu Mono" w:eastAsia="宋体" w:hAnsi="Ubuntu Mono" w:cs="宋体"/>
          <w:color w:val="2E3436"/>
          <w:kern w:val="0"/>
          <w:sz w:val="22"/>
          <w:szCs w:val="22"/>
          <w:shd w:val="clear" w:color="auto" w:fill="D3D7CF"/>
          <w:lang w:eastAsia="zh-CN"/>
        </w:rPr>
        <w:t xml:space="preserve"> ┌─────────────────────────────────────────────────────────────────────</w:t>
      </w:r>
      <w:r w:rsidRPr="00912C67">
        <w:rPr>
          <w:rFonts w:ascii="Ubuntu Mono" w:eastAsia="宋体" w:hAnsi="Ubuntu Mono" w:cs="宋体"/>
          <w:bCs/>
          <w:color w:val="EEEEEC"/>
          <w:kern w:val="0"/>
          <w:sz w:val="22"/>
          <w:szCs w:val="22"/>
          <w:shd w:val="clear" w:color="auto" w:fill="D3D7CF"/>
          <w:lang w:eastAsia="zh-CN"/>
        </w:rPr>
        <w:t>┐</w:t>
      </w:r>
      <w:r w:rsidRPr="00912C67">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912C67" w:rsidRPr="00912C67" w:rsidRDefault="00912C67" w:rsidP="00912C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912C67">
        <w:rPr>
          <w:rFonts w:ascii="Ubuntu Mono" w:eastAsia="宋体" w:hAnsi="Ubuntu Mono" w:cs="宋体"/>
          <w:bCs/>
          <w:color w:val="34E2E2"/>
          <w:kern w:val="0"/>
          <w:sz w:val="22"/>
          <w:szCs w:val="22"/>
          <w:shd w:val="clear" w:color="auto" w:fill="3465A4"/>
          <w:lang w:eastAsia="zh-CN"/>
        </w:rPr>
        <w:t xml:space="preserve">  </w:t>
      </w:r>
      <w:r w:rsidRPr="00912C67">
        <w:rPr>
          <w:rFonts w:ascii="Ubuntu Mono" w:eastAsia="宋体" w:hAnsi="Ubuntu Mono" w:cs="宋体"/>
          <w:bCs/>
          <w:color w:val="EEEEEC"/>
          <w:kern w:val="0"/>
          <w:sz w:val="22"/>
          <w:szCs w:val="22"/>
          <w:shd w:val="clear" w:color="auto" w:fill="D3D7CF"/>
          <w:lang w:eastAsia="zh-CN"/>
        </w:rPr>
        <w:t>│</w:t>
      </w:r>
      <w:r w:rsidRPr="00912C67">
        <w:rPr>
          <w:rFonts w:ascii="Ubuntu Mono" w:eastAsia="宋体" w:hAnsi="Ubuntu Mono" w:cs="宋体"/>
          <w:color w:val="2E3436"/>
          <w:kern w:val="0"/>
          <w:sz w:val="22"/>
          <w:szCs w:val="22"/>
          <w:shd w:val="clear" w:color="auto" w:fill="D3D7CF"/>
          <w:lang w:eastAsia="zh-CN"/>
        </w:rPr>
        <w:t xml:space="preserve"> │    [ ] </w:t>
      </w:r>
      <w:r w:rsidRPr="00912C67">
        <w:rPr>
          <w:rFonts w:ascii="Ubuntu Mono" w:eastAsia="宋体" w:hAnsi="Ubuntu Mono" w:cs="宋体"/>
          <w:bCs/>
          <w:color w:val="729FCF"/>
          <w:kern w:val="0"/>
          <w:sz w:val="22"/>
          <w:szCs w:val="22"/>
          <w:shd w:val="clear" w:color="auto" w:fill="D3D7CF"/>
          <w:lang w:eastAsia="zh-CN"/>
        </w:rPr>
        <w:t>E</w:t>
      </w:r>
      <w:r w:rsidRPr="00912C67">
        <w:rPr>
          <w:rFonts w:ascii="Ubuntu Mono" w:eastAsia="宋体" w:hAnsi="Ubuntu Mono" w:cs="宋体"/>
          <w:color w:val="2E3436"/>
          <w:kern w:val="0"/>
          <w:sz w:val="22"/>
          <w:szCs w:val="22"/>
          <w:shd w:val="clear" w:color="auto" w:fill="D3D7CF"/>
          <w:lang w:eastAsia="zh-CN"/>
        </w:rPr>
        <w:t xml:space="preserve">nable BTRFS filesystem support                              </w:t>
      </w:r>
      <w:r w:rsidRPr="00912C67">
        <w:rPr>
          <w:rFonts w:ascii="Ubuntu Mono" w:eastAsia="宋体" w:hAnsi="Ubuntu Mono" w:cs="宋体"/>
          <w:bCs/>
          <w:color w:val="EEEEEC"/>
          <w:kern w:val="0"/>
          <w:sz w:val="22"/>
          <w:szCs w:val="22"/>
          <w:shd w:val="clear" w:color="auto" w:fill="D3D7CF"/>
          <w:lang w:eastAsia="zh-CN"/>
        </w:rPr>
        <w:t>│</w:t>
      </w:r>
      <w:r w:rsidRPr="00912C67">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912C67" w:rsidRPr="00912C67" w:rsidRDefault="00912C67" w:rsidP="00912C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912C67">
        <w:rPr>
          <w:rFonts w:ascii="Ubuntu Mono" w:eastAsia="宋体" w:hAnsi="Ubuntu Mono" w:cs="宋体"/>
          <w:bCs/>
          <w:color w:val="34E2E2"/>
          <w:kern w:val="0"/>
          <w:sz w:val="22"/>
          <w:szCs w:val="22"/>
          <w:shd w:val="clear" w:color="auto" w:fill="3465A4"/>
          <w:lang w:eastAsia="zh-CN"/>
        </w:rPr>
        <w:t xml:space="preserve">  </w:t>
      </w:r>
      <w:r w:rsidRPr="00912C67">
        <w:rPr>
          <w:rFonts w:ascii="Ubuntu Mono" w:eastAsia="宋体" w:hAnsi="Ubuntu Mono" w:cs="宋体"/>
          <w:bCs/>
          <w:color w:val="EEEEEC"/>
          <w:kern w:val="0"/>
          <w:sz w:val="22"/>
          <w:szCs w:val="22"/>
          <w:shd w:val="clear" w:color="auto" w:fill="D3D7CF"/>
          <w:lang w:eastAsia="zh-CN"/>
        </w:rPr>
        <w:t>│</w:t>
      </w:r>
      <w:r w:rsidRPr="00912C67">
        <w:rPr>
          <w:rFonts w:ascii="Ubuntu Mono" w:eastAsia="宋体" w:hAnsi="Ubuntu Mono" w:cs="宋体"/>
          <w:color w:val="2E3436"/>
          <w:kern w:val="0"/>
          <w:sz w:val="22"/>
          <w:szCs w:val="22"/>
          <w:shd w:val="clear" w:color="auto" w:fill="D3D7CF"/>
          <w:lang w:eastAsia="zh-CN"/>
        </w:rPr>
        <w:t xml:space="preserve"> │    [ ] </w:t>
      </w:r>
      <w:r w:rsidRPr="00912C67">
        <w:rPr>
          <w:rFonts w:ascii="Ubuntu Mono" w:eastAsia="宋体" w:hAnsi="Ubuntu Mono" w:cs="宋体"/>
          <w:bCs/>
          <w:color w:val="729FCF"/>
          <w:kern w:val="0"/>
          <w:sz w:val="22"/>
          <w:szCs w:val="22"/>
          <w:shd w:val="clear" w:color="auto" w:fill="D3D7CF"/>
          <w:lang w:eastAsia="zh-CN"/>
        </w:rPr>
        <w:t>E</w:t>
      </w:r>
      <w:r w:rsidRPr="00912C67">
        <w:rPr>
          <w:rFonts w:ascii="Ubuntu Mono" w:eastAsia="宋体" w:hAnsi="Ubuntu Mono" w:cs="宋体"/>
          <w:color w:val="2E3436"/>
          <w:kern w:val="0"/>
          <w:sz w:val="22"/>
          <w:szCs w:val="22"/>
          <w:shd w:val="clear" w:color="auto" w:fill="D3D7CF"/>
          <w:lang w:eastAsia="zh-CN"/>
        </w:rPr>
        <w:t xml:space="preserve">nable CBFS (Coreboot Filesystem)                            </w:t>
      </w:r>
      <w:r w:rsidRPr="00912C67">
        <w:rPr>
          <w:rFonts w:ascii="Ubuntu Mono" w:eastAsia="宋体" w:hAnsi="Ubuntu Mono" w:cs="宋体"/>
          <w:bCs/>
          <w:color w:val="EEEEEC"/>
          <w:kern w:val="0"/>
          <w:sz w:val="22"/>
          <w:szCs w:val="22"/>
          <w:shd w:val="clear" w:color="auto" w:fill="D3D7CF"/>
          <w:lang w:eastAsia="zh-CN"/>
        </w:rPr>
        <w:t>│</w:t>
      </w:r>
      <w:r w:rsidRPr="00912C67">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912C67" w:rsidRPr="00912C67" w:rsidRDefault="00912C67" w:rsidP="00912C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912C67">
        <w:rPr>
          <w:rFonts w:ascii="Ubuntu Mono" w:eastAsia="宋体" w:hAnsi="Ubuntu Mono" w:cs="宋体"/>
          <w:bCs/>
          <w:color w:val="34E2E2"/>
          <w:kern w:val="0"/>
          <w:sz w:val="22"/>
          <w:szCs w:val="22"/>
          <w:shd w:val="clear" w:color="auto" w:fill="3465A4"/>
          <w:lang w:eastAsia="zh-CN"/>
        </w:rPr>
        <w:t xml:space="preserve">  </w:t>
      </w:r>
      <w:r w:rsidRPr="00912C67">
        <w:rPr>
          <w:rFonts w:ascii="Ubuntu Mono" w:eastAsia="宋体" w:hAnsi="Ubuntu Mono" w:cs="宋体"/>
          <w:bCs/>
          <w:color w:val="EEEEEC"/>
          <w:kern w:val="0"/>
          <w:sz w:val="22"/>
          <w:szCs w:val="22"/>
          <w:shd w:val="clear" w:color="auto" w:fill="D3D7CF"/>
          <w:lang w:eastAsia="zh-CN"/>
        </w:rPr>
        <w:t>│</w:t>
      </w:r>
      <w:r w:rsidRPr="00912C67">
        <w:rPr>
          <w:rFonts w:ascii="Ubuntu Mono" w:eastAsia="宋体" w:hAnsi="Ubuntu Mono" w:cs="宋体"/>
          <w:color w:val="2E3436"/>
          <w:kern w:val="0"/>
          <w:sz w:val="22"/>
          <w:szCs w:val="22"/>
          <w:shd w:val="clear" w:color="auto" w:fill="D3D7CF"/>
          <w:lang w:eastAsia="zh-CN"/>
        </w:rPr>
        <w:t xml:space="preserve"> │    [ ] </w:t>
      </w:r>
      <w:r w:rsidRPr="00912C67">
        <w:rPr>
          <w:rFonts w:ascii="Ubuntu Mono" w:eastAsia="宋体" w:hAnsi="Ubuntu Mono" w:cs="宋体"/>
          <w:bCs/>
          <w:color w:val="729FCF"/>
          <w:kern w:val="0"/>
          <w:sz w:val="22"/>
          <w:szCs w:val="22"/>
          <w:shd w:val="clear" w:color="auto" w:fill="D3D7CF"/>
          <w:lang w:eastAsia="zh-CN"/>
        </w:rPr>
        <w:t>E</w:t>
      </w:r>
      <w:r w:rsidRPr="00912C67">
        <w:rPr>
          <w:rFonts w:ascii="Ubuntu Mono" w:eastAsia="宋体" w:hAnsi="Ubuntu Mono" w:cs="宋体"/>
          <w:color w:val="2E3436"/>
          <w:kern w:val="0"/>
          <w:sz w:val="22"/>
          <w:szCs w:val="22"/>
          <w:shd w:val="clear" w:color="auto" w:fill="D3D7CF"/>
          <w:lang w:eastAsia="zh-CN"/>
        </w:rPr>
        <w:t xml:space="preserve">nable ext4 filesystem support                               </w:t>
      </w:r>
      <w:r w:rsidRPr="00912C67">
        <w:rPr>
          <w:rFonts w:ascii="Ubuntu Mono" w:eastAsia="宋体" w:hAnsi="Ubuntu Mono" w:cs="宋体"/>
          <w:bCs/>
          <w:color w:val="EEEEEC"/>
          <w:kern w:val="0"/>
          <w:sz w:val="22"/>
          <w:szCs w:val="22"/>
          <w:shd w:val="clear" w:color="auto" w:fill="D3D7CF"/>
          <w:lang w:eastAsia="zh-CN"/>
        </w:rPr>
        <w:t>│</w:t>
      </w:r>
      <w:r w:rsidRPr="00912C67">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912C67" w:rsidRPr="00912C67" w:rsidRDefault="00912C67" w:rsidP="00912C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912C67">
        <w:rPr>
          <w:rFonts w:ascii="Ubuntu Mono" w:eastAsia="宋体" w:hAnsi="Ubuntu Mono" w:cs="宋体"/>
          <w:bCs/>
          <w:color w:val="34E2E2"/>
          <w:kern w:val="0"/>
          <w:sz w:val="22"/>
          <w:szCs w:val="22"/>
          <w:shd w:val="clear" w:color="auto" w:fill="3465A4"/>
          <w:lang w:eastAsia="zh-CN"/>
        </w:rPr>
        <w:t xml:space="preserve">  </w:t>
      </w:r>
      <w:r w:rsidRPr="00912C67">
        <w:rPr>
          <w:rFonts w:ascii="Ubuntu Mono" w:eastAsia="宋体" w:hAnsi="Ubuntu Mono" w:cs="宋体"/>
          <w:bCs/>
          <w:color w:val="EEEEEC"/>
          <w:kern w:val="0"/>
          <w:sz w:val="22"/>
          <w:szCs w:val="22"/>
          <w:shd w:val="clear" w:color="auto" w:fill="D3D7CF"/>
          <w:lang w:eastAsia="zh-CN"/>
        </w:rPr>
        <w:t>│</w:t>
      </w:r>
      <w:r w:rsidRPr="00912C67">
        <w:rPr>
          <w:rFonts w:ascii="Ubuntu Mono" w:eastAsia="宋体" w:hAnsi="Ubuntu Mono" w:cs="宋体"/>
          <w:color w:val="2E3436"/>
          <w:kern w:val="0"/>
          <w:sz w:val="22"/>
          <w:szCs w:val="22"/>
          <w:shd w:val="clear" w:color="auto" w:fill="D3D7CF"/>
          <w:lang w:eastAsia="zh-CN"/>
        </w:rPr>
        <w:t xml:space="preserve"> │    </w:t>
      </w:r>
      <w:r w:rsidRPr="00912C67">
        <w:rPr>
          <w:rFonts w:ascii="Ubuntu Mono" w:eastAsia="宋体" w:hAnsi="Ubuntu Mono" w:cs="宋体"/>
          <w:bCs/>
          <w:color w:val="EEEEEC"/>
          <w:kern w:val="0"/>
          <w:sz w:val="22"/>
          <w:szCs w:val="22"/>
          <w:shd w:val="clear" w:color="auto" w:fill="3465A4"/>
          <w:lang w:eastAsia="zh-CN"/>
        </w:rPr>
        <w:t xml:space="preserve">[ ] </w:t>
      </w:r>
      <w:r w:rsidRPr="00912C67">
        <w:rPr>
          <w:rFonts w:ascii="Ubuntu Mono" w:eastAsia="宋体" w:hAnsi="Ubuntu Mono" w:cs="宋体"/>
          <w:bCs/>
          <w:color w:val="FCE94F"/>
          <w:kern w:val="0"/>
          <w:sz w:val="22"/>
          <w:szCs w:val="22"/>
          <w:shd w:val="clear" w:color="auto" w:fill="3465A4"/>
          <w:lang w:eastAsia="zh-CN"/>
        </w:rPr>
        <w:t>E</w:t>
      </w:r>
      <w:r w:rsidRPr="00912C67">
        <w:rPr>
          <w:rFonts w:ascii="Ubuntu Mono" w:eastAsia="宋体" w:hAnsi="Ubuntu Mono" w:cs="宋体"/>
          <w:bCs/>
          <w:color w:val="EEEEEC"/>
          <w:kern w:val="0"/>
          <w:sz w:val="22"/>
          <w:szCs w:val="22"/>
          <w:shd w:val="clear" w:color="auto" w:fill="3465A4"/>
          <w:lang w:eastAsia="zh-CN"/>
        </w:rPr>
        <w:t>nable FAT filesystem support</w:t>
      </w:r>
      <w:r w:rsidRPr="00912C67">
        <w:rPr>
          <w:rFonts w:ascii="Ubuntu Mono" w:eastAsia="宋体" w:hAnsi="Ubuntu Mono" w:cs="宋体"/>
          <w:color w:val="2E3436"/>
          <w:kern w:val="0"/>
          <w:sz w:val="22"/>
          <w:szCs w:val="22"/>
          <w:shd w:val="clear" w:color="auto" w:fill="D3D7CF"/>
          <w:lang w:eastAsia="zh-CN"/>
        </w:rPr>
        <w:t xml:space="preserve">                                </w:t>
      </w:r>
      <w:r w:rsidRPr="00912C67">
        <w:rPr>
          <w:rFonts w:ascii="Ubuntu Mono" w:eastAsia="宋体" w:hAnsi="Ubuntu Mono" w:cs="宋体"/>
          <w:bCs/>
          <w:color w:val="EEEEEC"/>
          <w:kern w:val="0"/>
          <w:sz w:val="22"/>
          <w:szCs w:val="22"/>
          <w:shd w:val="clear" w:color="auto" w:fill="D3D7CF"/>
          <w:lang w:eastAsia="zh-CN"/>
        </w:rPr>
        <w:t>│</w:t>
      </w:r>
      <w:r w:rsidRPr="00912C67">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912C67" w:rsidRPr="00912C67" w:rsidRDefault="00912C67" w:rsidP="00912C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912C67">
        <w:rPr>
          <w:rFonts w:ascii="Ubuntu Mono" w:eastAsia="宋体" w:hAnsi="Ubuntu Mono" w:cs="宋体"/>
          <w:bCs/>
          <w:color w:val="34E2E2"/>
          <w:kern w:val="0"/>
          <w:sz w:val="22"/>
          <w:szCs w:val="22"/>
          <w:shd w:val="clear" w:color="auto" w:fill="3465A4"/>
          <w:lang w:eastAsia="zh-CN"/>
        </w:rPr>
        <w:t xml:space="preserve">  </w:t>
      </w:r>
      <w:r w:rsidRPr="00912C67">
        <w:rPr>
          <w:rFonts w:ascii="Ubuntu Mono" w:eastAsia="宋体" w:hAnsi="Ubuntu Mono" w:cs="宋体"/>
          <w:bCs/>
          <w:color w:val="EEEEEC"/>
          <w:kern w:val="0"/>
          <w:sz w:val="22"/>
          <w:szCs w:val="22"/>
          <w:shd w:val="clear" w:color="auto" w:fill="D3D7CF"/>
          <w:lang w:eastAsia="zh-CN"/>
        </w:rPr>
        <w:t>│</w:t>
      </w:r>
      <w:r w:rsidRPr="00912C67">
        <w:rPr>
          <w:rFonts w:ascii="Ubuntu Mono" w:eastAsia="宋体" w:hAnsi="Ubuntu Mono" w:cs="宋体"/>
          <w:color w:val="2E3436"/>
          <w:kern w:val="0"/>
          <w:sz w:val="22"/>
          <w:szCs w:val="22"/>
          <w:shd w:val="clear" w:color="auto" w:fill="D3D7CF"/>
          <w:lang w:eastAsia="zh-CN"/>
        </w:rPr>
        <w:t xml:space="preserve"> │    [ ] </w:t>
      </w:r>
      <w:r w:rsidRPr="00912C67">
        <w:rPr>
          <w:rFonts w:ascii="Ubuntu Mono" w:eastAsia="宋体" w:hAnsi="Ubuntu Mono" w:cs="宋体"/>
          <w:bCs/>
          <w:color w:val="729FCF"/>
          <w:kern w:val="0"/>
          <w:sz w:val="22"/>
          <w:szCs w:val="22"/>
          <w:shd w:val="clear" w:color="auto" w:fill="D3D7CF"/>
          <w:lang w:eastAsia="zh-CN"/>
        </w:rPr>
        <w:t>E</w:t>
      </w:r>
      <w:r w:rsidRPr="00912C67">
        <w:rPr>
          <w:rFonts w:ascii="Ubuntu Mono" w:eastAsia="宋体" w:hAnsi="Ubuntu Mono" w:cs="宋体"/>
          <w:color w:val="2E3436"/>
          <w:kern w:val="0"/>
          <w:sz w:val="22"/>
          <w:szCs w:val="22"/>
          <w:shd w:val="clear" w:color="auto" w:fill="D3D7CF"/>
          <w:lang w:eastAsia="zh-CN"/>
        </w:rPr>
        <w:t xml:space="preserve">nable JFFS2 filesystem support                              </w:t>
      </w:r>
      <w:r w:rsidRPr="00912C67">
        <w:rPr>
          <w:rFonts w:ascii="Ubuntu Mono" w:eastAsia="宋体" w:hAnsi="Ubuntu Mono" w:cs="宋体"/>
          <w:bCs/>
          <w:color w:val="EEEEEC"/>
          <w:kern w:val="0"/>
          <w:sz w:val="22"/>
          <w:szCs w:val="22"/>
          <w:shd w:val="clear" w:color="auto" w:fill="D3D7CF"/>
          <w:lang w:eastAsia="zh-CN"/>
        </w:rPr>
        <w:t>│</w:t>
      </w:r>
      <w:r w:rsidRPr="00912C67">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912C67" w:rsidRPr="00912C67" w:rsidRDefault="00912C67" w:rsidP="00912C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912C67">
        <w:rPr>
          <w:rFonts w:ascii="Ubuntu Mono" w:eastAsia="宋体" w:hAnsi="Ubuntu Mono" w:cs="宋体"/>
          <w:bCs/>
          <w:color w:val="34E2E2"/>
          <w:kern w:val="0"/>
          <w:sz w:val="22"/>
          <w:szCs w:val="22"/>
          <w:shd w:val="clear" w:color="auto" w:fill="3465A4"/>
          <w:lang w:eastAsia="zh-CN"/>
        </w:rPr>
        <w:t xml:space="preserve">  </w:t>
      </w:r>
      <w:r w:rsidRPr="00912C67">
        <w:rPr>
          <w:rFonts w:ascii="Ubuntu Mono" w:eastAsia="宋体" w:hAnsi="Ubuntu Mono" w:cs="宋体"/>
          <w:bCs/>
          <w:color w:val="EEEEEC"/>
          <w:kern w:val="0"/>
          <w:sz w:val="22"/>
          <w:szCs w:val="22"/>
          <w:shd w:val="clear" w:color="auto" w:fill="D3D7CF"/>
          <w:lang w:eastAsia="zh-CN"/>
        </w:rPr>
        <w:t>│</w:t>
      </w:r>
      <w:r w:rsidRPr="00912C67">
        <w:rPr>
          <w:rFonts w:ascii="Ubuntu Mono" w:eastAsia="宋体" w:hAnsi="Ubuntu Mono" w:cs="宋体"/>
          <w:color w:val="2E3436"/>
          <w:kern w:val="0"/>
          <w:sz w:val="22"/>
          <w:szCs w:val="22"/>
          <w:shd w:val="clear" w:color="auto" w:fill="D3D7CF"/>
          <w:lang w:eastAsia="zh-CN"/>
        </w:rPr>
        <w:t xml:space="preserve"> │    [ ] </w:t>
      </w:r>
      <w:r w:rsidRPr="00912C67">
        <w:rPr>
          <w:rFonts w:ascii="Ubuntu Mono" w:eastAsia="宋体" w:hAnsi="Ubuntu Mono" w:cs="宋体"/>
          <w:bCs/>
          <w:color w:val="729FCF"/>
          <w:kern w:val="0"/>
          <w:sz w:val="22"/>
          <w:szCs w:val="22"/>
          <w:shd w:val="clear" w:color="auto" w:fill="D3D7CF"/>
          <w:lang w:eastAsia="zh-CN"/>
        </w:rPr>
        <w:t>U</w:t>
      </w:r>
      <w:r w:rsidRPr="00912C67">
        <w:rPr>
          <w:rFonts w:ascii="Ubuntu Mono" w:eastAsia="宋体" w:hAnsi="Ubuntu Mono" w:cs="宋体"/>
          <w:color w:val="2E3436"/>
          <w:kern w:val="0"/>
          <w:sz w:val="22"/>
          <w:szCs w:val="22"/>
          <w:shd w:val="clear" w:color="auto" w:fill="D3D7CF"/>
          <w:lang w:eastAsia="zh-CN"/>
        </w:rPr>
        <w:t xml:space="preserve">BIFS silence verbose messages                               </w:t>
      </w:r>
      <w:r w:rsidRPr="00912C67">
        <w:rPr>
          <w:rFonts w:ascii="Ubuntu Mono" w:eastAsia="宋体" w:hAnsi="Ubuntu Mono" w:cs="宋体"/>
          <w:bCs/>
          <w:color w:val="EEEEEC"/>
          <w:kern w:val="0"/>
          <w:sz w:val="22"/>
          <w:szCs w:val="22"/>
          <w:shd w:val="clear" w:color="auto" w:fill="D3D7CF"/>
          <w:lang w:eastAsia="zh-CN"/>
        </w:rPr>
        <w:t>│</w:t>
      </w:r>
      <w:r w:rsidRPr="00912C67">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912C67" w:rsidRPr="00912C67" w:rsidRDefault="00912C67" w:rsidP="00912C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912C67">
        <w:rPr>
          <w:rFonts w:ascii="Ubuntu Mono" w:eastAsia="宋体" w:hAnsi="Ubuntu Mono" w:cs="宋体"/>
          <w:bCs/>
          <w:color w:val="34E2E2"/>
          <w:kern w:val="0"/>
          <w:sz w:val="22"/>
          <w:szCs w:val="22"/>
          <w:shd w:val="clear" w:color="auto" w:fill="3465A4"/>
          <w:lang w:eastAsia="zh-CN"/>
        </w:rPr>
        <w:t xml:space="preserve">  </w:t>
      </w:r>
      <w:r w:rsidRPr="00912C67">
        <w:rPr>
          <w:rFonts w:ascii="Ubuntu Mono" w:eastAsia="宋体" w:hAnsi="Ubuntu Mono" w:cs="宋体"/>
          <w:bCs/>
          <w:color w:val="EEEEEC"/>
          <w:kern w:val="0"/>
          <w:sz w:val="22"/>
          <w:szCs w:val="22"/>
          <w:shd w:val="clear" w:color="auto" w:fill="D3D7CF"/>
          <w:lang w:eastAsia="zh-CN"/>
        </w:rPr>
        <w:t>│</w:t>
      </w:r>
      <w:r w:rsidRPr="00912C67">
        <w:rPr>
          <w:rFonts w:ascii="Ubuntu Mono" w:eastAsia="宋体" w:hAnsi="Ubuntu Mono" w:cs="宋体"/>
          <w:color w:val="2E3436"/>
          <w:kern w:val="0"/>
          <w:sz w:val="22"/>
          <w:szCs w:val="22"/>
          <w:shd w:val="clear" w:color="auto" w:fill="D3D7CF"/>
          <w:lang w:eastAsia="zh-CN"/>
        </w:rPr>
        <w:t xml:space="preserve"> │    [ ] </w:t>
      </w:r>
      <w:r w:rsidRPr="00912C67">
        <w:rPr>
          <w:rFonts w:ascii="Ubuntu Mono" w:eastAsia="宋体" w:hAnsi="Ubuntu Mono" w:cs="宋体"/>
          <w:bCs/>
          <w:color w:val="729FCF"/>
          <w:kern w:val="0"/>
          <w:sz w:val="22"/>
          <w:szCs w:val="22"/>
          <w:shd w:val="clear" w:color="auto" w:fill="D3D7CF"/>
          <w:lang w:eastAsia="zh-CN"/>
        </w:rPr>
        <w:t>E</w:t>
      </w:r>
      <w:r w:rsidRPr="00912C67">
        <w:rPr>
          <w:rFonts w:ascii="Ubuntu Mono" w:eastAsia="宋体" w:hAnsi="Ubuntu Mono" w:cs="宋体"/>
          <w:color w:val="2E3436"/>
          <w:kern w:val="0"/>
          <w:sz w:val="22"/>
          <w:szCs w:val="22"/>
          <w:shd w:val="clear" w:color="auto" w:fill="D3D7CF"/>
          <w:lang w:eastAsia="zh-CN"/>
        </w:rPr>
        <w:t xml:space="preserve">nable CRAMFS filesystem support                             </w:t>
      </w:r>
      <w:r w:rsidRPr="00912C67">
        <w:rPr>
          <w:rFonts w:ascii="Ubuntu Mono" w:eastAsia="宋体" w:hAnsi="Ubuntu Mono" w:cs="宋体"/>
          <w:bCs/>
          <w:color w:val="EEEEEC"/>
          <w:kern w:val="0"/>
          <w:sz w:val="22"/>
          <w:szCs w:val="22"/>
          <w:shd w:val="clear" w:color="auto" w:fill="D3D7CF"/>
          <w:lang w:eastAsia="zh-CN"/>
        </w:rPr>
        <w:t>│</w:t>
      </w:r>
      <w:r w:rsidRPr="00912C67">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912C67" w:rsidRPr="00912C67" w:rsidRDefault="00912C67" w:rsidP="00912C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912C67">
        <w:rPr>
          <w:rFonts w:ascii="Ubuntu Mono" w:eastAsia="宋体" w:hAnsi="Ubuntu Mono" w:cs="宋体"/>
          <w:bCs/>
          <w:color w:val="34E2E2"/>
          <w:kern w:val="0"/>
          <w:sz w:val="22"/>
          <w:szCs w:val="22"/>
          <w:shd w:val="clear" w:color="auto" w:fill="3465A4"/>
          <w:lang w:eastAsia="zh-CN"/>
        </w:rPr>
        <w:t xml:space="preserve">  </w:t>
      </w:r>
      <w:r w:rsidRPr="00912C67">
        <w:rPr>
          <w:rFonts w:ascii="Ubuntu Mono" w:eastAsia="宋体" w:hAnsi="Ubuntu Mono" w:cs="宋体"/>
          <w:bCs/>
          <w:color w:val="EEEEEC"/>
          <w:kern w:val="0"/>
          <w:sz w:val="22"/>
          <w:szCs w:val="22"/>
          <w:shd w:val="clear" w:color="auto" w:fill="D3D7CF"/>
          <w:lang w:eastAsia="zh-CN"/>
        </w:rPr>
        <w:t>│</w:t>
      </w:r>
      <w:r w:rsidRPr="00912C67">
        <w:rPr>
          <w:rFonts w:ascii="Ubuntu Mono" w:eastAsia="宋体" w:hAnsi="Ubuntu Mono" w:cs="宋体"/>
          <w:color w:val="2E3436"/>
          <w:kern w:val="0"/>
          <w:sz w:val="22"/>
          <w:szCs w:val="22"/>
          <w:shd w:val="clear" w:color="auto" w:fill="D3D7CF"/>
          <w:lang w:eastAsia="zh-CN"/>
        </w:rPr>
        <w:t xml:space="preserve"> │    [ ] Y</w:t>
      </w:r>
      <w:r w:rsidRPr="00912C67">
        <w:rPr>
          <w:rFonts w:ascii="Ubuntu Mono" w:eastAsia="宋体" w:hAnsi="Ubuntu Mono" w:cs="宋体"/>
          <w:bCs/>
          <w:color w:val="729FCF"/>
          <w:kern w:val="0"/>
          <w:sz w:val="22"/>
          <w:szCs w:val="22"/>
          <w:shd w:val="clear" w:color="auto" w:fill="D3D7CF"/>
          <w:lang w:eastAsia="zh-CN"/>
        </w:rPr>
        <w:t>A</w:t>
      </w:r>
      <w:r w:rsidRPr="00912C67">
        <w:rPr>
          <w:rFonts w:ascii="Ubuntu Mono" w:eastAsia="宋体" w:hAnsi="Ubuntu Mono" w:cs="宋体"/>
          <w:color w:val="2E3436"/>
          <w:kern w:val="0"/>
          <w:sz w:val="22"/>
          <w:szCs w:val="22"/>
          <w:shd w:val="clear" w:color="auto" w:fill="D3D7CF"/>
          <w:lang w:eastAsia="zh-CN"/>
        </w:rPr>
        <w:t xml:space="preserve">FFS2 filesystem support                                    </w:t>
      </w:r>
      <w:r w:rsidRPr="00912C67">
        <w:rPr>
          <w:rFonts w:ascii="Ubuntu Mono" w:eastAsia="宋体" w:hAnsi="Ubuntu Mono" w:cs="宋体"/>
          <w:bCs/>
          <w:color w:val="EEEEEC"/>
          <w:kern w:val="0"/>
          <w:sz w:val="22"/>
          <w:szCs w:val="22"/>
          <w:shd w:val="clear" w:color="auto" w:fill="D3D7CF"/>
          <w:lang w:eastAsia="zh-CN"/>
        </w:rPr>
        <w:t>│</w:t>
      </w:r>
      <w:r w:rsidRPr="00912C67">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912C67" w:rsidRPr="00912C67" w:rsidRDefault="00912C67" w:rsidP="00912C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912C67">
        <w:rPr>
          <w:rFonts w:ascii="Ubuntu Mono" w:eastAsia="宋体" w:hAnsi="Ubuntu Mono" w:cs="宋体"/>
          <w:color w:val="06989A"/>
          <w:kern w:val="0"/>
          <w:sz w:val="22"/>
          <w:szCs w:val="22"/>
          <w:shd w:val="clear" w:color="auto" w:fill="3465A4"/>
          <w:lang w:eastAsia="zh-CN"/>
        </w:rPr>
        <w:t xml:space="preserve">  </w:t>
      </w:r>
      <w:r w:rsidRPr="00912C67">
        <w:rPr>
          <w:rFonts w:ascii="Ubuntu Mono" w:eastAsia="宋体" w:hAnsi="Ubuntu Mono" w:cs="宋体"/>
          <w:bCs/>
          <w:color w:val="EEEEEC"/>
          <w:kern w:val="0"/>
          <w:sz w:val="22"/>
          <w:szCs w:val="22"/>
          <w:shd w:val="clear" w:color="auto" w:fill="D3D7CF"/>
          <w:lang w:eastAsia="zh-CN"/>
        </w:rPr>
        <w:t>│</w:t>
      </w:r>
      <w:r w:rsidRPr="00912C67">
        <w:rPr>
          <w:rFonts w:ascii="Ubuntu Mono" w:eastAsia="宋体" w:hAnsi="Ubuntu Mono" w:cs="宋体"/>
          <w:color w:val="2E3436"/>
          <w:kern w:val="0"/>
          <w:sz w:val="22"/>
          <w:szCs w:val="22"/>
          <w:shd w:val="clear" w:color="auto" w:fill="D3D7CF"/>
          <w:lang w:eastAsia="zh-CN"/>
        </w:rPr>
        <w:t xml:space="preserve"> └</w:t>
      </w:r>
      <w:r w:rsidRPr="00912C67">
        <w:rPr>
          <w:rFonts w:ascii="Ubuntu Mono" w:eastAsia="宋体" w:hAnsi="Ubuntu Mono" w:cs="宋体"/>
          <w:bCs/>
          <w:color w:val="EEEEEC"/>
          <w:kern w:val="0"/>
          <w:sz w:val="22"/>
          <w:szCs w:val="22"/>
          <w:shd w:val="clear" w:color="auto" w:fill="D3D7CF"/>
          <w:lang w:eastAsia="zh-CN"/>
        </w:rPr>
        <w:t>─────────────────────────────────────────────────────────────────────┘</w:t>
      </w:r>
      <w:r w:rsidRPr="00912C67">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912C67" w:rsidRDefault="00912C67" w:rsidP="00912C67">
      <w:pPr>
        <w:rPr>
          <w:rFonts w:eastAsia="宋体"/>
          <w:lang w:eastAsia="zh-CN"/>
        </w:rPr>
      </w:pPr>
    </w:p>
    <w:p w:rsidR="001A43E2" w:rsidRDefault="00912C67" w:rsidP="001A43E2">
      <w:pPr>
        <w:rPr>
          <w:rFonts w:eastAsia="宋体"/>
          <w:lang w:eastAsia="zh-CN"/>
        </w:rPr>
      </w:pPr>
      <w:r>
        <w:rPr>
          <w:rFonts w:eastAsia="宋体" w:hint="eastAsia"/>
          <w:lang w:eastAsia="zh-CN"/>
        </w:rPr>
        <w:t xml:space="preserve">Choose </w:t>
      </w:r>
      <w:r>
        <w:rPr>
          <w:rFonts w:eastAsia="宋体"/>
          <w:lang w:eastAsia="zh-CN"/>
        </w:rPr>
        <w:t>the file systems to be used (mostly ext4 and FAT).</w:t>
      </w:r>
    </w:p>
    <w:p w:rsidR="00A920EE" w:rsidRDefault="00A920EE" w:rsidP="001A43E2">
      <w:pPr>
        <w:pStyle w:val="4"/>
        <w:rPr>
          <w:rFonts w:eastAsia="宋体"/>
          <w:lang w:eastAsia="zh-CN"/>
        </w:rPr>
      </w:pPr>
      <w:r>
        <w:rPr>
          <w:rFonts w:eastAsia="宋体" w:hint="eastAsia"/>
          <w:lang w:eastAsia="zh-CN"/>
        </w:rPr>
        <w:t>P</w:t>
      </w:r>
      <w:r>
        <w:rPr>
          <w:rFonts w:eastAsia="宋体"/>
          <w:lang w:eastAsia="zh-CN"/>
        </w:rPr>
        <w:t>artition types</w:t>
      </w:r>
    </w:p>
    <w:p w:rsidR="00A920EE" w:rsidRDefault="00A920EE" w:rsidP="00A920EE">
      <w:pPr>
        <w:rPr>
          <w:rFonts w:eastAsia="宋体"/>
          <w:lang w:eastAsia="zh-CN"/>
        </w:rPr>
      </w:pPr>
      <w:r>
        <w:rPr>
          <w:rFonts w:eastAsia="宋体"/>
          <w:lang w:eastAsia="zh-CN"/>
        </w:rPr>
        <w:t>If USB Mass Stroage or SD/MMC support is enabled, the partition type must be enabled.</w:t>
      </w:r>
      <w:r>
        <w:rPr>
          <w:rFonts w:eastAsia="宋体" w:hint="eastAsia"/>
          <w:lang w:eastAsia="zh-CN"/>
        </w:rPr>
        <w:t xml:space="preserve"> </w:t>
      </w:r>
    </w:p>
    <w:p w:rsidR="00A920EE" w:rsidRDefault="00A920EE" w:rsidP="00A920EE">
      <w:pPr>
        <w:rPr>
          <w:rFonts w:eastAsia="宋体"/>
          <w:lang w:eastAsia="zh-CN"/>
        </w:rPr>
      </w:pPr>
      <w:r>
        <w:rPr>
          <w:rFonts w:eastAsia="宋体"/>
          <w:lang w:eastAsia="zh-CN"/>
        </w:rPr>
        <w:t xml:space="preserve">Submenu </w:t>
      </w:r>
      <w:r w:rsidRPr="00A920EE">
        <w:rPr>
          <w:rFonts w:eastAsia="宋体"/>
          <w:i/>
          <w:lang w:eastAsia="zh-CN"/>
        </w:rPr>
        <w:t>Partition Types</w:t>
      </w:r>
      <w:r>
        <w:rPr>
          <w:rFonts w:eastAsia="宋体"/>
          <w:lang w:eastAsia="zh-CN"/>
        </w:rPr>
        <w:t>:</w:t>
      </w:r>
    </w:p>
    <w:p w:rsidR="00A920EE" w:rsidRPr="00A920EE" w:rsidRDefault="00A920EE" w:rsidP="00A920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920EE">
        <w:rPr>
          <w:rFonts w:ascii="Ubuntu Mono" w:eastAsia="宋体" w:hAnsi="Ubuntu Mono" w:cs="宋体"/>
          <w:color w:val="06989A"/>
          <w:kern w:val="0"/>
          <w:sz w:val="22"/>
          <w:szCs w:val="22"/>
          <w:shd w:val="clear" w:color="auto" w:fill="3465A4"/>
          <w:lang w:eastAsia="zh-CN"/>
        </w:rPr>
        <w:t xml:space="preserve">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A920EE" w:rsidRPr="00A920EE" w:rsidRDefault="00A920EE" w:rsidP="00A920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920EE">
        <w:rPr>
          <w:rFonts w:ascii="Ubuntu Mono" w:eastAsia="宋体" w:hAnsi="Ubuntu Mono" w:cs="宋体"/>
          <w:color w:val="06989A"/>
          <w:kern w:val="0"/>
          <w:sz w:val="22"/>
          <w:szCs w:val="22"/>
          <w:shd w:val="clear" w:color="auto" w:fill="3465A4"/>
          <w:lang w:eastAsia="zh-CN"/>
        </w:rPr>
        <w:t xml:space="preserve">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    </w:t>
      </w:r>
      <w:r w:rsidRPr="00A920EE">
        <w:rPr>
          <w:rFonts w:ascii="Ubuntu Mono" w:eastAsia="宋体" w:hAnsi="Ubuntu Mono" w:cs="宋体"/>
          <w:bCs/>
          <w:color w:val="EEEEEC"/>
          <w:kern w:val="0"/>
          <w:sz w:val="22"/>
          <w:szCs w:val="22"/>
          <w:shd w:val="clear" w:color="auto" w:fill="3465A4"/>
          <w:lang w:eastAsia="zh-CN"/>
        </w:rPr>
        <w:t xml:space="preserve">[*] </w:t>
      </w:r>
      <w:r w:rsidRPr="00A920EE">
        <w:rPr>
          <w:rFonts w:ascii="Ubuntu Mono" w:eastAsia="宋体" w:hAnsi="Ubuntu Mono" w:cs="宋体"/>
          <w:bCs/>
          <w:color w:val="FCE94F"/>
          <w:kern w:val="0"/>
          <w:sz w:val="22"/>
          <w:szCs w:val="22"/>
          <w:shd w:val="clear" w:color="auto" w:fill="3465A4"/>
          <w:lang w:eastAsia="zh-CN"/>
        </w:rPr>
        <w:t>E</w:t>
      </w:r>
      <w:r w:rsidRPr="00A920EE">
        <w:rPr>
          <w:rFonts w:ascii="Ubuntu Mono" w:eastAsia="宋体" w:hAnsi="Ubuntu Mono" w:cs="宋体"/>
          <w:bCs/>
          <w:color w:val="EEEEEC"/>
          <w:kern w:val="0"/>
          <w:sz w:val="22"/>
          <w:szCs w:val="22"/>
          <w:shd w:val="clear" w:color="auto" w:fill="3465A4"/>
          <w:lang w:eastAsia="zh-CN"/>
        </w:rPr>
        <w:t>nable Partition Labels (disklabels) support</w:t>
      </w:r>
      <w:r w:rsidRPr="00A920EE">
        <w:rPr>
          <w:rFonts w:ascii="Ubuntu Mono" w:eastAsia="宋体" w:hAnsi="Ubuntu Mono" w:cs="宋体"/>
          <w:color w:val="2E3436"/>
          <w:kern w:val="0"/>
          <w:sz w:val="22"/>
          <w:szCs w:val="22"/>
          <w:shd w:val="clear" w:color="auto" w:fill="D3D7CF"/>
          <w:lang w:eastAsia="zh-CN"/>
        </w:rPr>
        <w:t xml:space="preserve">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A920EE" w:rsidRPr="00A920EE" w:rsidRDefault="00A920EE" w:rsidP="00A920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920EE">
        <w:rPr>
          <w:rFonts w:ascii="Ubuntu Mono" w:eastAsia="宋体" w:hAnsi="Ubuntu Mono" w:cs="宋体"/>
          <w:color w:val="06989A"/>
          <w:kern w:val="0"/>
          <w:sz w:val="22"/>
          <w:szCs w:val="22"/>
          <w:shd w:val="clear" w:color="auto" w:fill="3465A4"/>
          <w:lang w:eastAsia="zh-CN"/>
        </w:rPr>
        <w:t xml:space="preserve">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    [ ]   </w:t>
      </w:r>
      <w:r w:rsidRPr="00A920EE">
        <w:rPr>
          <w:rFonts w:ascii="Ubuntu Mono" w:eastAsia="宋体" w:hAnsi="Ubuntu Mono" w:cs="宋体"/>
          <w:bCs/>
          <w:color w:val="729FCF"/>
          <w:kern w:val="0"/>
          <w:sz w:val="22"/>
          <w:szCs w:val="22"/>
          <w:shd w:val="clear" w:color="auto" w:fill="D3D7CF"/>
          <w:lang w:eastAsia="zh-CN"/>
        </w:rPr>
        <w:t>E</w:t>
      </w:r>
      <w:r w:rsidRPr="00A920EE">
        <w:rPr>
          <w:rFonts w:ascii="Ubuntu Mono" w:eastAsia="宋体" w:hAnsi="Ubuntu Mono" w:cs="宋体"/>
          <w:color w:val="2E3436"/>
          <w:kern w:val="0"/>
          <w:sz w:val="22"/>
          <w:szCs w:val="22"/>
          <w:shd w:val="clear" w:color="auto" w:fill="D3D7CF"/>
          <w:lang w:eastAsia="zh-CN"/>
        </w:rPr>
        <w:t xml:space="preserve">nable Apple's MacOS partition table (NEW)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A920EE" w:rsidRPr="00A920EE" w:rsidRDefault="00A920EE" w:rsidP="00A920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920EE">
        <w:rPr>
          <w:rFonts w:ascii="Ubuntu Mono" w:eastAsia="宋体" w:hAnsi="Ubuntu Mono" w:cs="宋体"/>
          <w:color w:val="06989A"/>
          <w:kern w:val="0"/>
          <w:sz w:val="22"/>
          <w:szCs w:val="22"/>
          <w:shd w:val="clear" w:color="auto" w:fill="3465A4"/>
          <w:lang w:eastAsia="zh-CN"/>
        </w:rPr>
        <w:t xml:space="preserve">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    [ ]   </w:t>
      </w:r>
      <w:r w:rsidRPr="00A920EE">
        <w:rPr>
          <w:rFonts w:ascii="Ubuntu Mono" w:eastAsia="宋体" w:hAnsi="Ubuntu Mono" w:cs="宋体"/>
          <w:bCs/>
          <w:color w:val="729FCF"/>
          <w:kern w:val="0"/>
          <w:sz w:val="22"/>
          <w:szCs w:val="22"/>
          <w:shd w:val="clear" w:color="auto" w:fill="D3D7CF"/>
          <w:lang w:eastAsia="zh-CN"/>
        </w:rPr>
        <w:t>E</w:t>
      </w:r>
      <w:r w:rsidRPr="00A920EE">
        <w:rPr>
          <w:rFonts w:ascii="Ubuntu Mono" w:eastAsia="宋体" w:hAnsi="Ubuntu Mono" w:cs="宋体"/>
          <w:color w:val="2E3436"/>
          <w:kern w:val="0"/>
          <w:sz w:val="22"/>
          <w:szCs w:val="22"/>
          <w:shd w:val="clear" w:color="auto" w:fill="D3D7CF"/>
          <w:lang w:eastAsia="zh-CN"/>
        </w:rPr>
        <w:t xml:space="preserve">nable Apple's MacOS partition table for SPL (NEW)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A920EE" w:rsidRPr="00A920EE" w:rsidRDefault="00A920EE" w:rsidP="00A920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920EE">
        <w:rPr>
          <w:rFonts w:ascii="Ubuntu Mono" w:eastAsia="宋体" w:hAnsi="Ubuntu Mono" w:cs="宋体"/>
          <w:color w:val="06989A"/>
          <w:kern w:val="0"/>
          <w:sz w:val="22"/>
          <w:szCs w:val="22"/>
          <w:shd w:val="clear" w:color="auto" w:fill="3465A4"/>
          <w:lang w:eastAsia="zh-CN"/>
        </w:rPr>
        <w:t xml:space="preserve">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    [*]   </w:t>
      </w:r>
      <w:r w:rsidRPr="00A920EE">
        <w:rPr>
          <w:rFonts w:ascii="Ubuntu Mono" w:eastAsia="宋体" w:hAnsi="Ubuntu Mono" w:cs="宋体"/>
          <w:bCs/>
          <w:color w:val="729FCF"/>
          <w:kern w:val="0"/>
          <w:sz w:val="22"/>
          <w:szCs w:val="22"/>
          <w:shd w:val="clear" w:color="auto" w:fill="D3D7CF"/>
          <w:lang w:eastAsia="zh-CN"/>
        </w:rPr>
        <w:t>E</w:t>
      </w:r>
      <w:r w:rsidRPr="00A920EE">
        <w:rPr>
          <w:rFonts w:ascii="Ubuntu Mono" w:eastAsia="宋体" w:hAnsi="Ubuntu Mono" w:cs="宋体"/>
          <w:color w:val="2E3436"/>
          <w:kern w:val="0"/>
          <w:sz w:val="22"/>
          <w:szCs w:val="22"/>
          <w:shd w:val="clear" w:color="auto" w:fill="D3D7CF"/>
          <w:lang w:eastAsia="zh-CN"/>
        </w:rPr>
        <w:t xml:space="preserve">nable MS Dos partition table (NEW)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A920EE" w:rsidRPr="00A920EE" w:rsidRDefault="00A920EE" w:rsidP="00A920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920EE">
        <w:rPr>
          <w:rFonts w:ascii="Ubuntu Mono" w:eastAsia="宋体" w:hAnsi="Ubuntu Mono" w:cs="宋体"/>
          <w:color w:val="06989A"/>
          <w:kern w:val="0"/>
          <w:sz w:val="22"/>
          <w:szCs w:val="22"/>
          <w:shd w:val="clear" w:color="auto" w:fill="3465A4"/>
          <w:lang w:eastAsia="zh-CN"/>
        </w:rPr>
        <w:t xml:space="preserve">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    [ ]   </w:t>
      </w:r>
      <w:r w:rsidRPr="00A920EE">
        <w:rPr>
          <w:rFonts w:ascii="Ubuntu Mono" w:eastAsia="宋体" w:hAnsi="Ubuntu Mono" w:cs="宋体"/>
          <w:bCs/>
          <w:color w:val="729FCF"/>
          <w:kern w:val="0"/>
          <w:sz w:val="22"/>
          <w:szCs w:val="22"/>
          <w:shd w:val="clear" w:color="auto" w:fill="D3D7CF"/>
          <w:lang w:eastAsia="zh-CN"/>
        </w:rPr>
        <w:t>E</w:t>
      </w:r>
      <w:r w:rsidRPr="00A920EE">
        <w:rPr>
          <w:rFonts w:ascii="Ubuntu Mono" w:eastAsia="宋体" w:hAnsi="Ubuntu Mono" w:cs="宋体"/>
          <w:color w:val="2E3436"/>
          <w:kern w:val="0"/>
          <w:sz w:val="22"/>
          <w:szCs w:val="22"/>
          <w:shd w:val="clear" w:color="auto" w:fill="D3D7CF"/>
          <w:lang w:eastAsia="zh-CN"/>
        </w:rPr>
        <w:t xml:space="preserve">nable MS Dos partition table for SPL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A920EE" w:rsidRPr="00A920EE" w:rsidRDefault="00A920EE" w:rsidP="00A920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920EE">
        <w:rPr>
          <w:rFonts w:ascii="Ubuntu Mono" w:eastAsia="宋体" w:hAnsi="Ubuntu Mono" w:cs="宋体"/>
          <w:color w:val="06989A"/>
          <w:kern w:val="0"/>
          <w:sz w:val="22"/>
          <w:szCs w:val="22"/>
          <w:shd w:val="clear" w:color="auto" w:fill="3465A4"/>
          <w:lang w:eastAsia="zh-CN"/>
        </w:rPr>
        <w:t xml:space="preserve">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    [ ]   </w:t>
      </w:r>
      <w:r w:rsidRPr="00A920EE">
        <w:rPr>
          <w:rFonts w:ascii="Ubuntu Mono" w:eastAsia="宋体" w:hAnsi="Ubuntu Mono" w:cs="宋体"/>
          <w:bCs/>
          <w:color w:val="729FCF"/>
          <w:kern w:val="0"/>
          <w:sz w:val="22"/>
          <w:szCs w:val="22"/>
          <w:shd w:val="clear" w:color="auto" w:fill="D3D7CF"/>
          <w:lang w:eastAsia="zh-CN"/>
        </w:rPr>
        <w:t>E</w:t>
      </w:r>
      <w:r w:rsidRPr="00A920EE">
        <w:rPr>
          <w:rFonts w:ascii="Ubuntu Mono" w:eastAsia="宋体" w:hAnsi="Ubuntu Mono" w:cs="宋体"/>
          <w:color w:val="2E3436"/>
          <w:kern w:val="0"/>
          <w:sz w:val="22"/>
          <w:szCs w:val="22"/>
          <w:shd w:val="clear" w:color="auto" w:fill="D3D7CF"/>
          <w:lang w:eastAsia="zh-CN"/>
        </w:rPr>
        <w:t xml:space="preserve">nable ISO partition table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A920EE" w:rsidRPr="00A920EE" w:rsidRDefault="00A920EE" w:rsidP="00A920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920EE">
        <w:rPr>
          <w:rFonts w:ascii="Ubuntu Mono" w:eastAsia="宋体" w:hAnsi="Ubuntu Mono" w:cs="宋体"/>
          <w:color w:val="06989A"/>
          <w:kern w:val="0"/>
          <w:sz w:val="22"/>
          <w:szCs w:val="22"/>
          <w:shd w:val="clear" w:color="auto" w:fill="3465A4"/>
          <w:lang w:eastAsia="zh-CN"/>
        </w:rPr>
        <w:t xml:space="preserve">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    [ ]   </w:t>
      </w:r>
      <w:r w:rsidRPr="00A920EE">
        <w:rPr>
          <w:rFonts w:ascii="Ubuntu Mono" w:eastAsia="宋体" w:hAnsi="Ubuntu Mono" w:cs="宋体"/>
          <w:bCs/>
          <w:color w:val="729FCF"/>
          <w:kern w:val="0"/>
          <w:sz w:val="22"/>
          <w:szCs w:val="22"/>
          <w:shd w:val="clear" w:color="auto" w:fill="D3D7CF"/>
          <w:lang w:eastAsia="zh-CN"/>
        </w:rPr>
        <w:t>E</w:t>
      </w:r>
      <w:r w:rsidRPr="00A920EE">
        <w:rPr>
          <w:rFonts w:ascii="Ubuntu Mono" w:eastAsia="宋体" w:hAnsi="Ubuntu Mono" w:cs="宋体"/>
          <w:color w:val="2E3436"/>
          <w:kern w:val="0"/>
          <w:sz w:val="22"/>
          <w:szCs w:val="22"/>
          <w:shd w:val="clear" w:color="auto" w:fill="D3D7CF"/>
          <w:lang w:eastAsia="zh-CN"/>
        </w:rPr>
        <w:t xml:space="preserve">nable ISO partition table for SPL (NEW)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A920EE" w:rsidRPr="00A920EE" w:rsidRDefault="00A920EE" w:rsidP="00A920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920EE">
        <w:rPr>
          <w:rFonts w:ascii="Ubuntu Mono" w:eastAsia="宋体" w:hAnsi="Ubuntu Mono" w:cs="宋体"/>
          <w:color w:val="06989A"/>
          <w:kern w:val="0"/>
          <w:sz w:val="22"/>
          <w:szCs w:val="22"/>
          <w:shd w:val="clear" w:color="auto" w:fill="3465A4"/>
          <w:lang w:eastAsia="zh-CN"/>
        </w:rPr>
        <w:t xml:space="preserve">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    [ ]   </w:t>
      </w:r>
      <w:r w:rsidRPr="00A920EE">
        <w:rPr>
          <w:rFonts w:ascii="Ubuntu Mono" w:eastAsia="宋体" w:hAnsi="Ubuntu Mono" w:cs="宋体"/>
          <w:bCs/>
          <w:color w:val="729FCF"/>
          <w:kern w:val="0"/>
          <w:sz w:val="22"/>
          <w:szCs w:val="22"/>
          <w:shd w:val="clear" w:color="auto" w:fill="D3D7CF"/>
          <w:lang w:eastAsia="zh-CN"/>
        </w:rPr>
        <w:t>E</w:t>
      </w:r>
      <w:r w:rsidRPr="00A920EE">
        <w:rPr>
          <w:rFonts w:ascii="Ubuntu Mono" w:eastAsia="宋体" w:hAnsi="Ubuntu Mono" w:cs="宋体"/>
          <w:color w:val="2E3436"/>
          <w:kern w:val="0"/>
          <w:sz w:val="22"/>
          <w:szCs w:val="22"/>
          <w:shd w:val="clear" w:color="auto" w:fill="D3D7CF"/>
          <w:lang w:eastAsia="zh-CN"/>
        </w:rPr>
        <w:t xml:space="preserve">nable AMIGA partition table (NEW)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A920EE" w:rsidRPr="00A920EE" w:rsidRDefault="00A920EE" w:rsidP="00A920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920EE">
        <w:rPr>
          <w:rFonts w:ascii="Ubuntu Mono" w:eastAsia="宋体" w:hAnsi="Ubuntu Mono" w:cs="宋体"/>
          <w:color w:val="06989A"/>
          <w:kern w:val="0"/>
          <w:sz w:val="22"/>
          <w:szCs w:val="22"/>
          <w:shd w:val="clear" w:color="auto" w:fill="3465A4"/>
          <w:lang w:eastAsia="zh-CN"/>
        </w:rPr>
        <w:t xml:space="preserve">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    [ ]   </w:t>
      </w:r>
      <w:r w:rsidRPr="00A920EE">
        <w:rPr>
          <w:rFonts w:ascii="Ubuntu Mono" w:eastAsia="宋体" w:hAnsi="Ubuntu Mono" w:cs="宋体"/>
          <w:bCs/>
          <w:color w:val="729FCF"/>
          <w:kern w:val="0"/>
          <w:sz w:val="22"/>
          <w:szCs w:val="22"/>
          <w:shd w:val="clear" w:color="auto" w:fill="D3D7CF"/>
          <w:lang w:eastAsia="zh-CN"/>
        </w:rPr>
        <w:t>E</w:t>
      </w:r>
      <w:r w:rsidRPr="00A920EE">
        <w:rPr>
          <w:rFonts w:ascii="Ubuntu Mono" w:eastAsia="宋体" w:hAnsi="Ubuntu Mono" w:cs="宋体"/>
          <w:color w:val="2E3436"/>
          <w:kern w:val="0"/>
          <w:sz w:val="22"/>
          <w:szCs w:val="22"/>
          <w:shd w:val="clear" w:color="auto" w:fill="D3D7CF"/>
          <w:lang w:eastAsia="zh-CN"/>
        </w:rPr>
        <w:t xml:space="preserve">nable AMIGA partition table for SPL (NEW)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A920EE" w:rsidRPr="00A920EE" w:rsidRDefault="00A920EE" w:rsidP="00A920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920EE">
        <w:rPr>
          <w:rFonts w:ascii="Ubuntu Mono" w:eastAsia="宋体" w:hAnsi="Ubuntu Mono" w:cs="宋体"/>
          <w:color w:val="06989A"/>
          <w:kern w:val="0"/>
          <w:sz w:val="22"/>
          <w:szCs w:val="22"/>
          <w:shd w:val="clear" w:color="auto" w:fill="3465A4"/>
          <w:lang w:eastAsia="zh-CN"/>
        </w:rPr>
        <w:t xml:space="preserve">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    [*]   </w:t>
      </w:r>
      <w:r w:rsidRPr="00A920EE">
        <w:rPr>
          <w:rFonts w:ascii="Ubuntu Mono" w:eastAsia="宋体" w:hAnsi="Ubuntu Mono" w:cs="宋体"/>
          <w:bCs/>
          <w:color w:val="729FCF"/>
          <w:kern w:val="0"/>
          <w:sz w:val="22"/>
          <w:szCs w:val="22"/>
          <w:shd w:val="clear" w:color="auto" w:fill="D3D7CF"/>
          <w:lang w:eastAsia="zh-CN"/>
        </w:rPr>
        <w:t>E</w:t>
      </w:r>
      <w:r w:rsidRPr="00A920EE">
        <w:rPr>
          <w:rFonts w:ascii="Ubuntu Mono" w:eastAsia="宋体" w:hAnsi="Ubuntu Mono" w:cs="宋体"/>
          <w:color w:val="2E3436"/>
          <w:kern w:val="0"/>
          <w:sz w:val="22"/>
          <w:szCs w:val="22"/>
          <w:shd w:val="clear" w:color="auto" w:fill="D3D7CF"/>
          <w:lang w:eastAsia="zh-CN"/>
        </w:rPr>
        <w:t xml:space="preserve">nable EFI GPT partition table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A920EE" w:rsidRPr="00A920EE" w:rsidRDefault="00A920EE" w:rsidP="00A920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920EE">
        <w:rPr>
          <w:rFonts w:ascii="Ubuntu Mono" w:eastAsia="宋体" w:hAnsi="Ubuntu Mono" w:cs="宋体"/>
          <w:color w:val="06989A"/>
          <w:kern w:val="0"/>
          <w:sz w:val="22"/>
          <w:szCs w:val="22"/>
          <w:shd w:val="clear" w:color="auto" w:fill="3465A4"/>
          <w:lang w:eastAsia="zh-CN"/>
        </w:rPr>
        <w:t xml:space="preserve">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    (128)   N</w:t>
      </w:r>
      <w:r w:rsidRPr="00A920EE">
        <w:rPr>
          <w:rFonts w:ascii="Ubuntu Mono" w:eastAsia="宋体" w:hAnsi="Ubuntu Mono" w:cs="宋体"/>
          <w:bCs/>
          <w:color w:val="729FCF"/>
          <w:kern w:val="0"/>
          <w:sz w:val="22"/>
          <w:szCs w:val="22"/>
          <w:shd w:val="clear" w:color="auto" w:fill="D3D7CF"/>
          <w:lang w:eastAsia="zh-CN"/>
        </w:rPr>
        <w:t>u</w:t>
      </w:r>
      <w:r w:rsidRPr="00A920EE">
        <w:rPr>
          <w:rFonts w:ascii="Ubuntu Mono" w:eastAsia="宋体" w:hAnsi="Ubuntu Mono" w:cs="宋体"/>
          <w:color w:val="2E3436"/>
          <w:kern w:val="0"/>
          <w:sz w:val="22"/>
          <w:szCs w:val="22"/>
          <w:shd w:val="clear" w:color="auto" w:fill="D3D7CF"/>
          <w:lang w:eastAsia="zh-CN"/>
        </w:rPr>
        <w:t xml:space="preserve">mber of the EFI partition entries (NEW)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A920EE" w:rsidRPr="00A920EE" w:rsidRDefault="00A920EE" w:rsidP="00A920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920EE">
        <w:rPr>
          <w:rFonts w:ascii="Ubuntu Mono" w:eastAsia="宋体" w:hAnsi="Ubuntu Mono" w:cs="宋体"/>
          <w:color w:val="06989A"/>
          <w:kern w:val="0"/>
          <w:sz w:val="22"/>
          <w:szCs w:val="22"/>
          <w:shd w:val="clear" w:color="auto" w:fill="3465A4"/>
          <w:lang w:eastAsia="zh-CN"/>
        </w:rPr>
        <w:t xml:space="preserve">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    (0)     </w:t>
      </w:r>
      <w:r w:rsidRPr="00A920EE">
        <w:rPr>
          <w:rFonts w:ascii="Ubuntu Mono" w:eastAsia="宋体" w:hAnsi="Ubuntu Mono" w:cs="宋体"/>
          <w:bCs/>
          <w:color w:val="729FCF"/>
          <w:kern w:val="0"/>
          <w:sz w:val="22"/>
          <w:szCs w:val="22"/>
          <w:shd w:val="clear" w:color="auto" w:fill="D3D7CF"/>
          <w:lang w:eastAsia="zh-CN"/>
        </w:rPr>
        <w:t>O</w:t>
      </w:r>
      <w:r w:rsidRPr="00A920EE">
        <w:rPr>
          <w:rFonts w:ascii="Ubuntu Mono" w:eastAsia="宋体" w:hAnsi="Ubuntu Mono" w:cs="宋体"/>
          <w:color w:val="2E3436"/>
          <w:kern w:val="0"/>
          <w:sz w:val="22"/>
          <w:szCs w:val="22"/>
          <w:shd w:val="clear" w:color="auto" w:fill="D3D7CF"/>
          <w:lang w:eastAsia="zh-CN"/>
        </w:rPr>
        <w:t xml:space="preserve">ffset (in bytes) of the EFI partition entries (NEW)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A920EE" w:rsidRPr="00A920EE" w:rsidRDefault="00A920EE" w:rsidP="00A920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920EE">
        <w:rPr>
          <w:rFonts w:ascii="Ubuntu Mono" w:eastAsia="宋体" w:hAnsi="Ubuntu Mono" w:cs="宋体"/>
          <w:color w:val="06989A"/>
          <w:kern w:val="0"/>
          <w:sz w:val="22"/>
          <w:szCs w:val="22"/>
          <w:shd w:val="clear" w:color="auto" w:fill="3465A4"/>
          <w:lang w:eastAsia="zh-CN"/>
        </w:rPr>
        <w:t xml:space="preserve">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    [*]   </w:t>
      </w:r>
      <w:r w:rsidRPr="00A920EE">
        <w:rPr>
          <w:rFonts w:ascii="Ubuntu Mono" w:eastAsia="宋体" w:hAnsi="Ubuntu Mono" w:cs="宋体"/>
          <w:bCs/>
          <w:color w:val="729FCF"/>
          <w:kern w:val="0"/>
          <w:sz w:val="22"/>
          <w:szCs w:val="22"/>
          <w:shd w:val="clear" w:color="auto" w:fill="D3D7CF"/>
          <w:lang w:eastAsia="zh-CN"/>
        </w:rPr>
        <w:t>E</w:t>
      </w:r>
      <w:r w:rsidRPr="00A920EE">
        <w:rPr>
          <w:rFonts w:ascii="Ubuntu Mono" w:eastAsia="宋体" w:hAnsi="Ubuntu Mono" w:cs="宋体"/>
          <w:color w:val="2E3436"/>
          <w:kern w:val="0"/>
          <w:sz w:val="22"/>
          <w:szCs w:val="22"/>
          <w:shd w:val="clear" w:color="auto" w:fill="D3D7CF"/>
          <w:lang w:eastAsia="zh-CN"/>
        </w:rPr>
        <w:t xml:space="preserve">nable EFI GPT partition table for SPL (NEW)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A920EE" w:rsidRPr="00A920EE" w:rsidRDefault="00A920EE" w:rsidP="00A920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920EE">
        <w:rPr>
          <w:rFonts w:ascii="Ubuntu Mono" w:eastAsia="宋体" w:hAnsi="Ubuntu Mono" w:cs="宋体"/>
          <w:color w:val="06989A"/>
          <w:kern w:val="0"/>
          <w:sz w:val="22"/>
          <w:szCs w:val="22"/>
          <w:shd w:val="clear" w:color="auto" w:fill="3465A4"/>
          <w:lang w:eastAsia="zh-CN"/>
        </w:rPr>
        <w:t xml:space="preserve">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    [*]   </w:t>
      </w:r>
      <w:r w:rsidRPr="00A920EE">
        <w:rPr>
          <w:rFonts w:ascii="Ubuntu Mono" w:eastAsia="宋体" w:hAnsi="Ubuntu Mono" w:cs="宋体"/>
          <w:bCs/>
          <w:color w:val="729FCF"/>
          <w:kern w:val="0"/>
          <w:sz w:val="22"/>
          <w:szCs w:val="22"/>
          <w:shd w:val="clear" w:color="auto" w:fill="D3D7CF"/>
          <w:lang w:eastAsia="zh-CN"/>
        </w:rPr>
        <w:t>E</w:t>
      </w:r>
      <w:r w:rsidRPr="00A920EE">
        <w:rPr>
          <w:rFonts w:ascii="Ubuntu Mono" w:eastAsia="宋体" w:hAnsi="Ubuntu Mono" w:cs="宋体"/>
          <w:color w:val="2E3436"/>
          <w:kern w:val="0"/>
          <w:sz w:val="22"/>
          <w:szCs w:val="22"/>
          <w:shd w:val="clear" w:color="auto" w:fill="D3D7CF"/>
          <w:lang w:eastAsia="zh-CN"/>
        </w:rPr>
        <w:t xml:space="preserve">nable support of UUID for partition (NEW)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A920EE" w:rsidRPr="00A920EE" w:rsidRDefault="00A920EE" w:rsidP="001A43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920EE">
        <w:rPr>
          <w:rFonts w:ascii="Ubuntu Mono" w:eastAsia="宋体" w:hAnsi="Ubuntu Mono" w:cs="宋体"/>
          <w:color w:val="06989A"/>
          <w:kern w:val="0"/>
          <w:sz w:val="22"/>
          <w:szCs w:val="22"/>
          <w:shd w:val="clear" w:color="auto" w:fill="3465A4"/>
          <w:lang w:eastAsia="zh-CN"/>
        </w:rPr>
        <w:t xml:space="preserve">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    [*]   </w:t>
      </w:r>
      <w:r w:rsidRPr="00A920EE">
        <w:rPr>
          <w:rFonts w:ascii="Ubuntu Mono" w:eastAsia="宋体" w:hAnsi="Ubuntu Mono" w:cs="宋体"/>
          <w:bCs/>
          <w:color w:val="729FCF"/>
          <w:kern w:val="0"/>
          <w:sz w:val="22"/>
          <w:szCs w:val="22"/>
          <w:shd w:val="clear" w:color="auto" w:fill="D3D7CF"/>
          <w:lang w:eastAsia="zh-CN"/>
        </w:rPr>
        <w:t>E</w:t>
      </w:r>
      <w:r w:rsidRPr="00A920EE">
        <w:rPr>
          <w:rFonts w:ascii="Ubuntu Mono" w:eastAsia="宋体" w:hAnsi="Ubuntu Mono" w:cs="宋体"/>
          <w:color w:val="2E3436"/>
          <w:kern w:val="0"/>
          <w:sz w:val="22"/>
          <w:szCs w:val="22"/>
          <w:shd w:val="clear" w:color="auto" w:fill="D3D7CF"/>
          <w:lang w:eastAsia="zh-CN"/>
        </w:rPr>
        <w:t xml:space="preserve">nable support of UUID for partition in SPL (NEW)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A920EE" w:rsidRPr="00A920EE" w:rsidRDefault="00A920EE" w:rsidP="00A920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920EE">
        <w:rPr>
          <w:rFonts w:ascii="Ubuntu Mono" w:eastAsia="宋体" w:hAnsi="Ubuntu Mono" w:cs="宋体"/>
          <w:color w:val="06989A"/>
          <w:kern w:val="0"/>
          <w:sz w:val="22"/>
          <w:szCs w:val="22"/>
          <w:shd w:val="clear" w:color="auto" w:fill="3465A4"/>
          <w:lang w:eastAsia="zh-CN"/>
        </w:rPr>
        <w:t xml:space="preserve">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w:t>
      </w:r>
      <w:r w:rsidRPr="00A920EE">
        <w:rPr>
          <w:rFonts w:ascii="Ubuntu Mono" w:eastAsia="宋体" w:hAnsi="Ubuntu Mono" w:cs="宋体"/>
          <w:bCs/>
          <w:color w:val="EEEEEC"/>
          <w:kern w:val="0"/>
          <w:sz w:val="22"/>
          <w:szCs w:val="22"/>
          <w:shd w:val="clear" w:color="auto" w:fill="D3D7CF"/>
          <w:lang w:eastAsia="zh-CN"/>
        </w:rPr>
        <w:t>─────────────────────────────────────────────────────────────────────┘</w:t>
      </w:r>
      <w:r w:rsidRPr="00A920EE">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A920EE" w:rsidRDefault="00A920EE" w:rsidP="00A920EE">
      <w:pPr>
        <w:rPr>
          <w:rFonts w:eastAsia="宋体"/>
          <w:lang w:eastAsia="zh-CN"/>
        </w:rPr>
      </w:pPr>
    </w:p>
    <w:p w:rsidR="00A920EE" w:rsidRDefault="00A920EE" w:rsidP="00A920EE">
      <w:pPr>
        <w:rPr>
          <w:rFonts w:eastAsia="宋体"/>
          <w:lang w:eastAsia="zh-CN"/>
        </w:rPr>
      </w:pPr>
      <w:r>
        <w:rPr>
          <w:rFonts w:eastAsia="宋体" w:hint="eastAsia"/>
          <w:lang w:eastAsia="zh-CN"/>
        </w:rPr>
        <w:t xml:space="preserve">Select </w:t>
      </w:r>
      <w:r w:rsidRPr="00A920EE">
        <w:rPr>
          <w:rFonts w:eastAsia="宋体"/>
          <w:i/>
          <w:lang w:eastAsia="zh-CN"/>
        </w:rPr>
        <w:t>Enable MS Dos partition table</w:t>
      </w:r>
      <w:r>
        <w:rPr>
          <w:rFonts w:eastAsia="宋体"/>
          <w:lang w:eastAsia="zh-CN"/>
        </w:rPr>
        <w:t xml:space="preserve"> for most common usage.</w:t>
      </w:r>
    </w:p>
    <w:p w:rsidR="00983C92" w:rsidRDefault="00A920EE" w:rsidP="00A920EE">
      <w:pPr>
        <w:rPr>
          <w:rFonts w:eastAsia="宋体"/>
          <w:lang w:eastAsia="zh-CN"/>
        </w:rPr>
        <w:sectPr w:rsidR="00983C92" w:rsidSect="00E21213">
          <w:pgSz w:w="12240" w:h="15840" w:code="1"/>
          <w:pgMar w:top="1440" w:right="1440" w:bottom="1440" w:left="1440" w:header="709" w:footer="709" w:gutter="0"/>
          <w:cols w:space="708"/>
          <w:docGrid w:linePitch="360"/>
        </w:sectPr>
      </w:pPr>
      <w:r>
        <w:rPr>
          <w:rFonts w:eastAsia="宋体"/>
          <w:lang w:eastAsia="zh-CN"/>
        </w:rPr>
        <w:t xml:space="preserve">Select </w:t>
      </w:r>
      <w:r w:rsidRPr="00A920EE">
        <w:rPr>
          <w:rFonts w:eastAsia="宋体"/>
          <w:i/>
          <w:lang w:eastAsia="zh-CN"/>
        </w:rPr>
        <w:t>Enable EFI GPT partition table</w:t>
      </w:r>
      <w:r>
        <w:rPr>
          <w:rFonts w:eastAsia="宋体"/>
          <w:lang w:eastAsia="zh-CN"/>
        </w:rPr>
        <w:t xml:space="preserve"> if necessary</w:t>
      </w:r>
    </w:p>
    <w:p w:rsidR="00983C92" w:rsidRDefault="00983C92" w:rsidP="00633000">
      <w:pPr>
        <w:pStyle w:val="4"/>
        <w:rPr>
          <w:rFonts w:eastAsia="宋体"/>
          <w:lang w:eastAsia="zh-CN"/>
        </w:rPr>
      </w:pPr>
      <w:r>
        <w:rPr>
          <w:rFonts w:eastAsia="宋体" w:hint="eastAsia"/>
          <w:lang w:eastAsia="zh-CN"/>
        </w:rPr>
        <w:lastRenderedPageBreak/>
        <w:t>Common commands</w:t>
      </w:r>
      <w:r>
        <w:rPr>
          <w:rFonts w:eastAsia="宋体"/>
          <w:lang w:eastAsia="zh-CN"/>
        </w:rPr>
        <w:t xml:space="preserve"> configuration</w:t>
      </w:r>
    </w:p>
    <w:p w:rsidR="00983C92" w:rsidRDefault="002248E1" w:rsidP="00983C92">
      <w:pPr>
        <w:rPr>
          <w:rFonts w:eastAsia="宋体"/>
          <w:lang w:eastAsia="zh-CN"/>
        </w:rPr>
      </w:pPr>
      <w:r>
        <w:rPr>
          <w:rFonts w:eastAsia="宋体" w:hint="eastAsia"/>
          <w:lang w:eastAsia="zh-CN"/>
        </w:rPr>
        <w:t>Most common commands are already enabled in preset configurations.</w:t>
      </w:r>
    </w:p>
    <w:p w:rsidR="002248E1" w:rsidRDefault="002248E1" w:rsidP="00983C92">
      <w:pPr>
        <w:rPr>
          <w:rFonts w:eastAsia="宋体"/>
          <w:lang w:eastAsia="zh-CN"/>
        </w:rPr>
      </w:pPr>
      <w:r>
        <w:rPr>
          <w:rFonts w:eastAsia="宋体"/>
          <w:lang w:eastAsia="zh-CN"/>
        </w:rPr>
        <w:t>Some optional commands can be enabled if necessary:</w:t>
      </w:r>
    </w:p>
    <w:p w:rsidR="002248E1" w:rsidRDefault="002248E1" w:rsidP="00983C92">
      <w:pPr>
        <w:rPr>
          <w:rFonts w:eastAsia="宋体"/>
          <w:lang w:eastAsia="zh-CN"/>
        </w:rPr>
      </w:pPr>
      <w:r>
        <w:rPr>
          <w:rFonts w:eastAsia="宋体" w:hint="eastAsia"/>
          <w:lang w:eastAsia="zh-CN"/>
        </w:rPr>
        <w:t xml:space="preserve">Submenu </w:t>
      </w:r>
      <w:r w:rsidRPr="00CC4826">
        <w:rPr>
          <w:rFonts w:eastAsia="宋体" w:hint="eastAsia"/>
          <w:i/>
          <w:lang w:eastAsia="zh-CN"/>
        </w:rPr>
        <w:t>Command l</w:t>
      </w:r>
      <w:r w:rsidRPr="00CC4826">
        <w:rPr>
          <w:rFonts w:eastAsia="宋体"/>
          <w:i/>
          <w:lang w:eastAsia="zh-CN"/>
        </w:rPr>
        <w:t>ine interface ---&gt; Device access commands</w:t>
      </w:r>
      <w:r>
        <w:rPr>
          <w:rFonts w:eastAsia="宋体"/>
          <w:lang w:eastAsia="zh-CN"/>
        </w:rPr>
        <w:t>:</w:t>
      </w:r>
    </w:p>
    <w:p w:rsidR="002248E1" w:rsidRPr="002248E1" w:rsidRDefault="002248E1" w:rsidP="002248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248E1">
        <w:rPr>
          <w:rFonts w:ascii="Ubuntu Mono" w:eastAsia="宋体" w:hAnsi="Ubuntu Mono" w:cs="宋体"/>
          <w:color w:val="06989A"/>
          <w:kern w:val="0"/>
          <w:sz w:val="22"/>
          <w:szCs w:val="22"/>
          <w:shd w:val="clear" w:color="auto" w:fill="3465A4"/>
          <w:lang w:eastAsia="zh-CN"/>
        </w:rPr>
        <w:t xml:space="preserve">  </w:t>
      </w:r>
      <w:r w:rsidRPr="002248E1">
        <w:rPr>
          <w:rFonts w:ascii="Ubuntu Mono" w:eastAsia="宋体" w:hAnsi="Ubuntu Mono" w:cs="宋体"/>
          <w:bCs/>
          <w:color w:val="EEEEEC"/>
          <w:kern w:val="0"/>
          <w:sz w:val="22"/>
          <w:szCs w:val="22"/>
          <w:shd w:val="clear" w:color="auto" w:fill="D3D7CF"/>
          <w:lang w:eastAsia="zh-CN"/>
        </w:rPr>
        <w:t>│</w:t>
      </w:r>
      <w:r w:rsidRPr="002248E1">
        <w:rPr>
          <w:rFonts w:ascii="Ubuntu Mono" w:eastAsia="宋体" w:hAnsi="Ubuntu Mono" w:cs="宋体"/>
          <w:color w:val="2E3436"/>
          <w:kern w:val="0"/>
          <w:sz w:val="22"/>
          <w:szCs w:val="22"/>
          <w:shd w:val="clear" w:color="auto" w:fill="D3D7CF"/>
          <w:lang w:eastAsia="zh-CN"/>
        </w:rPr>
        <w:t xml:space="preserve"> ┌────</w:t>
      </w:r>
      <w:r w:rsidRPr="002248E1">
        <w:rPr>
          <w:rFonts w:ascii="Ubuntu Mono" w:eastAsia="宋体" w:hAnsi="Ubuntu Mono" w:cs="宋体"/>
          <w:bCs/>
          <w:color w:val="8AE234"/>
          <w:kern w:val="0"/>
          <w:sz w:val="22"/>
          <w:szCs w:val="22"/>
          <w:shd w:val="clear" w:color="auto" w:fill="D3D7CF"/>
          <w:lang w:eastAsia="zh-CN"/>
        </w:rPr>
        <w:t>^(-)</w:t>
      </w:r>
      <w:r w:rsidRPr="002248E1">
        <w:rPr>
          <w:rFonts w:ascii="Ubuntu Mono" w:eastAsia="宋体" w:hAnsi="Ubuntu Mono" w:cs="宋体"/>
          <w:color w:val="2E3436"/>
          <w:kern w:val="0"/>
          <w:sz w:val="22"/>
          <w:szCs w:val="22"/>
          <w:shd w:val="clear" w:color="auto" w:fill="D3D7CF"/>
          <w:lang w:eastAsia="zh-CN"/>
        </w:rPr>
        <w:t>─────────────────────────────────────────────────────────────</w:t>
      </w:r>
      <w:r w:rsidRPr="002248E1">
        <w:rPr>
          <w:rFonts w:ascii="Ubuntu Mono" w:eastAsia="宋体" w:hAnsi="Ubuntu Mono" w:cs="宋体"/>
          <w:bCs/>
          <w:color w:val="EEEEEC"/>
          <w:kern w:val="0"/>
          <w:sz w:val="22"/>
          <w:szCs w:val="22"/>
          <w:shd w:val="clear" w:color="auto" w:fill="D3D7CF"/>
          <w:lang w:eastAsia="zh-CN"/>
        </w:rPr>
        <w:t>┐</w:t>
      </w:r>
      <w:r w:rsidRPr="002248E1">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248E1" w:rsidRPr="002248E1" w:rsidRDefault="002248E1" w:rsidP="002248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248E1">
        <w:rPr>
          <w:rFonts w:ascii="Ubuntu Mono" w:eastAsia="宋体" w:hAnsi="Ubuntu Mono" w:cs="宋体"/>
          <w:color w:val="06989A"/>
          <w:kern w:val="0"/>
          <w:sz w:val="22"/>
          <w:szCs w:val="22"/>
          <w:shd w:val="clear" w:color="auto" w:fill="3465A4"/>
          <w:lang w:eastAsia="zh-CN"/>
        </w:rPr>
        <w:t xml:space="preserve">  </w:t>
      </w:r>
      <w:r w:rsidRPr="002248E1">
        <w:rPr>
          <w:rFonts w:ascii="Ubuntu Mono" w:eastAsia="宋体" w:hAnsi="Ubuntu Mono" w:cs="宋体"/>
          <w:bCs/>
          <w:color w:val="EEEEEC"/>
          <w:kern w:val="0"/>
          <w:sz w:val="22"/>
          <w:szCs w:val="22"/>
          <w:shd w:val="clear" w:color="auto" w:fill="D3D7CF"/>
          <w:lang w:eastAsia="zh-CN"/>
        </w:rPr>
        <w:t>│</w:t>
      </w:r>
      <w:r w:rsidRPr="002248E1">
        <w:rPr>
          <w:rFonts w:ascii="Ubuntu Mono" w:eastAsia="宋体" w:hAnsi="Ubuntu Mono" w:cs="宋体"/>
          <w:color w:val="2E3436"/>
          <w:kern w:val="0"/>
          <w:sz w:val="22"/>
          <w:szCs w:val="22"/>
          <w:shd w:val="clear" w:color="auto" w:fill="D3D7CF"/>
          <w:lang w:eastAsia="zh-CN"/>
        </w:rPr>
        <w:t xml:space="preserve"> │    [*] mm</w:t>
      </w:r>
      <w:r w:rsidRPr="002248E1">
        <w:rPr>
          <w:rFonts w:ascii="Ubuntu Mono" w:eastAsia="宋体" w:hAnsi="Ubuntu Mono" w:cs="宋体"/>
          <w:bCs/>
          <w:color w:val="729FCF"/>
          <w:kern w:val="0"/>
          <w:sz w:val="22"/>
          <w:szCs w:val="22"/>
          <w:shd w:val="clear" w:color="auto" w:fill="D3D7CF"/>
          <w:lang w:eastAsia="zh-CN"/>
        </w:rPr>
        <w:t>c</w:t>
      </w:r>
      <w:r w:rsidRPr="002248E1">
        <w:rPr>
          <w:rFonts w:ascii="Ubuntu Mono" w:eastAsia="宋体" w:hAnsi="Ubuntu Mono" w:cs="宋体"/>
          <w:color w:val="2E3436"/>
          <w:kern w:val="0"/>
          <w:sz w:val="22"/>
          <w:szCs w:val="22"/>
          <w:shd w:val="clear" w:color="auto" w:fill="D3D7CF"/>
          <w:lang w:eastAsia="zh-CN"/>
        </w:rPr>
        <w:t xml:space="preserve">                                                          </w:t>
      </w:r>
      <w:r w:rsidRPr="002248E1">
        <w:rPr>
          <w:rFonts w:ascii="Ubuntu Mono" w:eastAsia="宋体" w:hAnsi="Ubuntu Mono" w:cs="宋体"/>
          <w:bCs/>
          <w:color w:val="EEEEEC"/>
          <w:kern w:val="0"/>
          <w:sz w:val="22"/>
          <w:szCs w:val="22"/>
          <w:shd w:val="clear" w:color="auto" w:fill="D3D7CF"/>
          <w:lang w:eastAsia="zh-CN"/>
        </w:rPr>
        <w:t>│</w:t>
      </w:r>
      <w:r w:rsidRPr="002248E1">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248E1" w:rsidRPr="002248E1" w:rsidRDefault="002248E1" w:rsidP="002248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248E1">
        <w:rPr>
          <w:rFonts w:ascii="Ubuntu Mono" w:eastAsia="宋体" w:hAnsi="Ubuntu Mono" w:cs="宋体"/>
          <w:color w:val="06989A"/>
          <w:kern w:val="0"/>
          <w:sz w:val="22"/>
          <w:szCs w:val="22"/>
          <w:shd w:val="clear" w:color="auto" w:fill="3465A4"/>
          <w:lang w:eastAsia="zh-CN"/>
        </w:rPr>
        <w:t xml:space="preserve">  </w:t>
      </w:r>
      <w:r w:rsidRPr="002248E1">
        <w:rPr>
          <w:rFonts w:ascii="Ubuntu Mono" w:eastAsia="宋体" w:hAnsi="Ubuntu Mono" w:cs="宋体"/>
          <w:bCs/>
          <w:color w:val="EEEEEC"/>
          <w:kern w:val="0"/>
          <w:sz w:val="22"/>
          <w:szCs w:val="22"/>
          <w:shd w:val="clear" w:color="auto" w:fill="D3D7CF"/>
          <w:lang w:eastAsia="zh-CN"/>
        </w:rPr>
        <w:t>│</w:t>
      </w:r>
      <w:r w:rsidRPr="002248E1">
        <w:rPr>
          <w:rFonts w:ascii="Ubuntu Mono" w:eastAsia="宋体" w:hAnsi="Ubuntu Mono" w:cs="宋体"/>
          <w:color w:val="2E3436"/>
          <w:kern w:val="0"/>
          <w:sz w:val="22"/>
          <w:szCs w:val="22"/>
          <w:shd w:val="clear" w:color="auto" w:fill="D3D7CF"/>
          <w:lang w:eastAsia="zh-CN"/>
        </w:rPr>
        <w:t xml:space="preserve"> │    </w:t>
      </w:r>
      <w:r w:rsidRPr="002248E1">
        <w:rPr>
          <w:rFonts w:ascii="Ubuntu Mono" w:eastAsia="宋体" w:hAnsi="Ubuntu Mono" w:cs="宋体"/>
          <w:bCs/>
          <w:color w:val="EEEEEC"/>
          <w:kern w:val="0"/>
          <w:sz w:val="22"/>
          <w:szCs w:val="22"/>
          <w:shd w:val="clear" w:color="auto" w:fill="3465A4"/>
          <w:lang w:eastAsia="zh-CN"/>
        </w:rPr>
        <w:t xml:space="preserve">[ ]   </w:t>
      </w:r>
      <w:r w:rsidRPr="002248E1">
        <w:rPr>
          <w:rFonts w:ascii="Ubuntu Mono" w:eastAsia="宋体" w:hAnsi="Ubuntu Mono" w:cs="宋体"/>
          <w:bCs/>
          <w:color w:val="FCE94F"/>
          <w:kern w:val="0"/>
          <w:sz w:val="22"/>
          <w:szCs w:val="22"/>
          <w:shd w:val="clear" w:color="auto" w:fill="3465A4"/>
          <w:lang w:eastAsia="zh-CN"/>
        </w:rPr>
        <w:t>E</w:t>
      </w:r>
      <w:r w:rsidRPr="002248E1">
        <w:rPr>
          <w:rFonts w:ascii="Ubuntu Mono" w:eastAsia="宋体" w:hAnsi="Ubuntu Mono" w:cs="宋体"/>
          <w:bCs/>
          <w:color w:val="EEEEEC"/>
          <w:kern w:val="0"/>
          <w:sz w:val="22"/>
          <w:szCs w:val="22"/>
          <w:shd w:val="clear" w:color="auto" w:fill="3465A4"/>
          <w:lang w:eastAsia="zh-CN"/>
        </w:rPr>
        <w:t>nable support for RPMB in the mmc command (NEW)</w:t>
      </w:r>
      <w:r w:rsidRPr="002248E1">
        <w:rPr>
          <w:rFonts w:ascii="Ubuntu Mono" w:eastAsia="宋体" w:hAnsi="Ubuntu Mono" w:cs="宋体"/>
          <w:color w:val="2E3436"/>
          <w:kern w:val="0"/>
          <w:sz w:val="22"/>
          <w:szCs w:val="22"/>
          <w:shd w:val="clear" w:color="auto" w:fill="D3D7CF"/>
          <w:lang w:eastAsia="zh-CN"/>
        </w:rPr>
        <w:t xml:space="preserve">           </w:t>
      </w:r>
      <w:r w:rsidRPr="002248E1">
        <w:rPr>
          <w:rFonts w:ascii="Ubuntu Mono" w:eastAsia="宋体" w:hAnsi="Ubuntu Mono" w:cs="宋体"/>
          <w:bCs/>
          <w:color w:val="EEEEEC"/>
          <w:kern w:val="0"/>
          <w:sz w:val="22"/>
          <w:szCs w:val="22"/>
          <w:shd w:val="clear" w:color="auto" w:fill="D3D7CF"/>
          <w:lang w:eastAsia="zh-CN"/>
        </w:rPr>
        <w:t>│</w:t>
      </w:r>
      <w:r w:rsidRPr="002248E1">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248E1" w:rsidRPr="002248E1" w:rsidRDefault="002248E1" w:rsidP="002248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248E1">
        <w:rPr>
          <w:rFonts w:ascii="Ubuntu Mono" w:eastAsia="宋体" w:hAnsi="Ubuntu Mono" w:cs="宋体"/>
          <w:color w:val="06989A"/>
          <w:kern w:val="0"/>
          <w:sz w:val="22"/>
          <w:szCs w:val="22"/>
          <w:shd w:val="clear" w:color="auto" w:fill="3465A4"/>
          <w:lang w:eastAsia="zh-CN"/>
        </w:rPr>
        <w:t xml:space="preserve">  </w:t>
      </w:r>
      <w:r w:rsidRPr="002248E1">
        <w:rPr>
          <w:rFonts w:ascii="Ubuntu Mono" w:eastAsia="宋体" w:hAnsi="Ubuntu Mono" w:cs="宋体"/>
          <w:bCs/>
          <w:color w:val="EEEEEC"/>
          <w:kern w:val="0"/>
          <w:sz w:val="22"/>
          <w:szCs w:val="22"/>
          <w:shd w:val="clear" w:color="auto" w:fill="D3D7CF"/>
          <w:lang w:eastAsia="zh-CN"/>
        </w:rPr>
        <w:t>│</w:t>
      </w:r>
      <w:r w:rsidRPr="002248E1">
        <w:rPr>
          <w:rFonts w:ascii="Ubuntu Mono" w:eastAsia="宋体" w:hAnsi="Ubuntu Mono" w:cs="宋体"/>
          <w:color w:val="2E3436"/>
          <w:kern w:val="0"/>
          <w:sz w:val="22"/>
          <w:szCs w:val="22"/>
          <w:shd w:val="clear" w:color="auto" w:fill="D3D7CF"/>
          <w:lang w:eastAsia="zh-CN"/>
        </w:rPr>
        <w:t xml:space="preserve"> │    [ ]   mm</w:t>
      </w:r>
      <w:r w:rsidRPr="002248E1">
        <w:rPr>
          <w:rFonts w:ascii="Ubuntu Mono" w:eastAsia="宋体" w:hAnsi="Ubuntu Mono" w:cs="宋体"/>
          <w:bCs/>
          <w:color w:val="729FCF"/>
          <w:kern w:val="0"/>
          <w:sz w:val="22"/>
          <w:szCs w:val="22"/>
          <w:shd w:val="clear" w:color="auto" w:fill="D3D7CF"/>
          <w:lang w:eastAsia="zh-CN"/>
        </w:rPr>
        <w:t>c</w:t>
      </w:r>
      <w:r w:rsidRPr="002248E1">
        <w:rPr>
          <w:rFonts w:ascii="Ubuntu Mono" w:eastAsia="宋体" w:hAnsi="Ubuntu Mono" w:cs="宋体"/>
          <w:color w:val="2E3436"/>
          <w:kern w:val="0"/>
          <w:sz w:val="22"/>
          <w:szCs w:val="22"/>
          <w:shd w:val="clear" w:color="auto" w:fill="D3D7CF"/>
          <w:lang w:eastAsia="zh-CN"/>
        </w:rPr>
        <w:t xml:space="preserve"> swrite (NEW)                                           </w:t>
      </w:r>
      <w:r w:rsidRPr="002248E1">
        <w:rPr>
          <w:rFonts w:ascii="Ubuntu Mono" w:eastAsia="宋体" w:hAnsi="Ubuntu Mono" w:cs="宋体"/>
          <w:bCs/>
          <w:color w:val="EEEEEC"/>
          <w:kern w:val="0"/>
          <w:sz w:val="22"/>
          <w:szCs w:val="22"/>
          <w:shd w:val="clear" w:color="auto" w:fill="D3D7CF"/>
          <w:lang w:eastAsia="zh-CN"/>
        </w:rPr>
        <w:t>│</w:t>
      </w:r>
      <w:r w:rsidRPr="002248E1">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248E1" w:rsidRPr="002248E1" w:rsidRDefault="002248E1" w:rsidP="002248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2248E1">
        <w:rPr>
          <w:rFonts w:ascii="Ubuntu Mono" w:eastAsia="宋体" w:hAnsi="Ubuntu Mono" w:cs="宋体"/>
          <w:color w:val="06989A"/>
          <w:kern w:val="0"/>
          <w:sz w:val="22"/>
          <w:szCs w:val="22"/>
          <w:shd w:val="clear" w:color="auto" w:fill="3465A4"/>
          <w:lang w:eastAsia="zh-CN"/>
        </w:rPr>
        <w:t xml:space="preserve">  </w:t>
      </w:r>
      <w:r w:rsidRPr="002248E1">
        <w:rPr>
          <w:rFonts w:ascii="Ubuntu Mono" w:eastAsia="宋体" w:hAnsi="Ubuntu Mono" w:cs="宋体"/>
          <w:bCs/>
          <w:color w:val="EEEEEC"/>
          <w:kern w:val="0"/>
          <w:sz w:val="22"/>
          <w:szCs w:val="22"/>
          <w:shd w:val="clear" w:color="auto" w:fill="D3D7CF"/>
          <w:lang w:eastAsia="zh-CN"/>
        </w:rPr>
        <w:t>│</w:t>
      </w:r>
      <w:r w:rsidRPr="002248E1">
        <w:rPr>
          <w:rFonts w:ascii="Ubuntu Mono" w:eastAsia="宋体" w:hAnsi="Ubuntu Mono" w:cs="宋体"/>
          <w:color w:val="2E3436"/>
          <w:kern w:val="0"/>
          <w:sz w:val="22"/>
          <w:szCs w:val="22"/>
          <w:shd w:val="clear" w:color="auto" w:fill="D3D7CF"/>
          <w:lang w:eastAsia="zh-CN"/>
        </w:rPr>
        <w:t xml:space="preserve"> └</w:t>
      </w:r>
      <w:r w:rsidRPr="002248E1">
        <w:rPr>
          <w:rFonts w:ascii="Ubuntu Mono" w:eastAsia="宋体" w:hAnsi="Ubuntu Mono" w:cs="宋体"/>
          <w:bCs/>
          <w:color w:val="EEEEEC"/>
          <w:kern w:val="0"/>
          <w:sz w:val="22"/>
          <w:szCs w:val="22"/>
          <w:shd w:val="clear" w:color="auto" w:fill="D3D7CF"/>
          <w:lang w:eastAsia="zh-CN"/>
        </w:rPr>
        <w:t>────</w:t>
      </w:r>
      <w:r w:rsidRPr="002248E1">
        <w:rPr>
          <w:rFonts w:ascii="Ubuntu Mono" w:eastAsia="宋体" w:hAnsi="Ubuntu Mono" w:cs="宋体"/>
          <w:bCs/>
          <w:color w:val="8AE234"/>
          <w:kern w:val="0"/>
          <w:sz w:val="22"/>
          <w:szCs w:val="22"/>
          <w:shd w:val="clear" w:color="auto" w:fill="D3D7CF"/>
          <w:lang w:eastAsia="zh-CN"/>
        </w:rPr>
        <w:t>┴(+)</w:t>
      </w:r>
      <w:r w:rsidRPr="002248E1">
        <w:rPr>
          <w:rFonts w:ascii="Ubuntu Mono" w:eastAsia="宋体" w:hAnsi="Ubuntu Mono" w:cs="宋体"/>
          <w:bCs/>
          <w:color w:val="EEEEEC"/>
          <w:kern w:val="0"/>
          <w:sz w:val="22"/>
          <w:szCs w:val="22"/>
          <w:shd w:val="clear" w:color="auto" w:fill="D3D7CF"/>
          <w:lang w:eastAsia="zh-CN"/>
        </w:rPr>
        <w:t>─────────────────────────────────────────────────────────────┘</w:t>
      </w:r>
      <w:r w:rsidRPr="002248E1">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2248E1" w:rsidRDefault="002248E1" w:rsidP="00983C92">
      <w:pPr>
        <w:rPr>
          <w:rFonts w:eastAsia="宋体"/>
          <w:lang w:eastAsia="zh-CN"/>
        </w:rPr>
      </w:pPr>
    </w:p>
    <w:p w:rsidR="00CC4826" w:rsidRDefault="00CC4826" w:rsidP="00983C92">
      <w:pPr>
        <w:rPr>
          <w:rFonts w:eastAsia="宋体"/>
          <w:lang w:eastAsia="zh-CN"/>
        </w:rPr>
      </w:pPr>
      <w:r>
        <w:rPr>
          <w:rFonts w:eastAsia="宋体" w:hint="eastAsia"/>
          <w:lang w:eastAsia="zh-CN"/>
        </w:rPr>
        <w:t xml:space="preserve">Select </w:t>
      </w:r>
      <w:r w:rsidRPr="00CC4826">
        <w:rPr>
          <w:rFonts w:eastAsia="宋体" w:hint="eastAsia"/>
          <w:i/>
          <w:lang w:eastAsia="zh-CN"/>
        </w:rPr>
        <w:t>mmc</w:t>
      </w:r>
      <w:r>
        <w:rPr>
          <w:rFonts w:eastAsia="宋体" w:hint="eastAsia"/>
          <w:lang w:eastAsia="zh-CN"/>
        </w:rPr>
        <w:t xml:space="preserve"> if </w:t>
      </w:r>
      <w:r>
        <w:rPr>
          <w:rFonts w:eastAsia="宋体"/>
          <w:lang w:eastAsia="zh-CN"/>
        </w:rPr>
        <w:t>SD/MMC support is enabled</w:t>
      </w:r>
    </w:p>
    <w:p w:rsidR="00CC4826" w:rsidRDefault="00CC4826" w:rsidP="00983C92">
      <w:pPr>
        <w:rPr>
          <w:rFonts w:eastAsia="宋体"/>
          <w:lang w:eastAsia="zh-CN"/>
        </w:rPr>
      </w:pPr>
    </w:p>
    <w:p w:rsidR="00CC4826" w:rsidRPr="00CC4826" w:rsidRDefault="00CC4826" w:rsidP="00CC48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CC4826">
        <w:rPr>
          <w:rFonts w:ascii="Ubuntu Mono" w:eastAsia="宋体" w:hAnsi="Ubuntu Mono" w:cs="宋体"/>
          <w:color w:val="06989A"/>
          <w:kern w:val="0"/>
          <w:sz w:val="22"/>
          <w:szCs w:val="22"/>
          <w:shd w:val="clear" w:color="auto" w:fill="3465A4"/>
          <w:lang w:eastAsia="zh-CN"/>
        </w:rPr>
        <w:t xml:space="preserve">  </w:t>
      </w:r>
      <w:r w:rsidRPr="00CC4826">
        <w:rPr>
          <w:rFonts w:ascii="Ubuntu Mono" w:eastAsia="宋体" w:hAnsi="Ubuntu Mono" w:cs="宋体"/>
          <w:bCs/>
          <w:color w:val="EEEEEC"/>
          <w:kern w:val="0"/>
          <w:sz w:val="22"/>
          <w:szCs w:val="22"/>
          <w:shd w:val="clear" w:color="auto" w:fill="D3D7CF"/>
          <w:lang w:eastAsia="zh-CN"/>
        </w:rPr>
        <w:t>│</w:t>
      </w:r>
      <w:r w:rsidRPr="00CC4826">
        <w:rPr>
          <w:rFonts w:ascii="Ubuntu Mono" w:eastAsia="宋体" w:hAnsi="Ubuntu Mono" w:cs="宋体"/>
          <w:color w:val="2E3436"/>
          <w:kern w:val="0"/>
          <w:sz w:val="22"/>
          <w:szCs w:val="22"/>
          <w:shd w:val="clear" w:color="auto" w:fill="D3D7CF"/>
          <w:lang w:eastAsia="zh-CN"/>
        </w:rPr>
        <w:t xml:space="preserve"> ┌────</w:t>
      </w:r>
      <w:r w:rsidRPr="00CC4826">
        <w:rPr>
          <w:rFonts w:ascii="Ubuntu Mono" w:eastAsia="宋体" w:hAnsi="Ubuntu Mono" w:cs="宋体"/>
          <w:bCs/>
          <w:color w:val="8AE234"/>
          <w:kern w:val="0"/>
          <w:sz w:val="22"/>
          <w:szCs w:val="22"/>
          <w:shd w:val="clear" w:color="auto" w:fill="D3D7CF"/>
          <w:lang w:eastAsia="zh-CN"/>
        </w:rPr>
        <w:t>^(-)</w:t>
      </w:r>
      <w:r w:rsidRPr="00CC4826">
        <w:rPr>
          <w:rFonts w:ascii="Ubuntu Mono" w:eastAsia="宋体" w:hAnsi="Ubuntu Mono" w:cs="宋体"/>
          <w:color w:val="2E3436"/>
          <w:kern w:val="0"/>
          <w:sz w:val="22"/>
          <w:szCs w:val="22"/>
          <w:shd w:val="clear" w:color="auto" w:fill="D3D7CF"/>
          <w:lang w:eastAsia="zh-CN"/>
        </w:rPr>
        <w:t>─────────────────────────────────────────────────────────────</w:t>
      </w:r>
      <w:r w:rsidRPr="00CC4826">
        <w:rPr>
          <w:rFonts w:ascii="Ubuntu Mono" w:eastAsia="宋体" w:hAnsi="Ubuntu Mono" w:cs="宋体"/>
          <w:bCs/>
          <w:color w:val="EEEEEC"/>
          <w:kern w:val="0"/>
          <w:sz w:val="22"/>
          <w:szCs w:val="22"/>
          <w:shd w:val="clear" w:color="auto" w:fill="D3D7CF"/>
          <w:lang w:eastAsia="zh-CN"/>
        </w:rPr>
        <w:t>┐</w:t>
      </w:r>
      <w:r w:rsidRPr="00CC4826">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CC4826" w:rsidRPr="00CC4826" w:rsidRDefault="00CC4826" w:rsidP="00CC48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CC4826">
        <w:rPr>
          <w:rFonts w:ascii="Ubuntu Mono" w:eastAsia="宋体" w:hAnsi="Ubuntu Mono" w:cs="宋体"/>
          <w:color w:val="06989A"/>
          <w:kern w:val="0"/>
          <w:sz w:val="22"/>
          <w:szCs w:val="22"/>
          <w:shd w:val="clear" w:color="auto" w:fill="3465A4"/>
          <w:lang w:eastAsia="zh-CN"/>
        </w:rPr>
        <w:t xml:space="preserve">  </w:t>
      </w:r>
      <w:r w:rsidRPr="00CC4826">
        <w:rPr>
          <w:rFonts w:ascii="Ubuntu Mono" w:eastAsia="宋体" w:hAnsi="Ubuntu Mono" w:cs="宋体"/>
          <w:bCs/>
          <w:color w:val="EEEEEC"/>
          <w:kern w:val="0"/>
          <w:sz w:val="22"/>
          <w:szCs w:val="22"/>
          <w:shd w:val="clear" w:color="auto" w:fill="D3D7CF"/>
          <w:lang w:eastAsia="zh-CN"/>
        </w:rPr>
        <w:t>│</w:t>
      </w:r>
      <w:r w:rsidRPr="00CC4826">
        <w:rPr>
          <w:rFonts w:ascii="Ubuntu Mono" w:eastAsia="宋体" w:hAnsi="Ubuntu Mono" w:cs="宋体"/>
          <w:color w:val="2E3436"/>
          <w:kern w:val="0"/>
          <w:sz w:val="22"/>
          <w:szCs w:val="22"/>
          <w:shd w:val="clear" w:color="auto" w:fill="D3D7CF"/>
          <w:lang w:eastAsia="zh-CN"/>
        </w:rPr>
        <w:t xml:space="preserve"> │    [ ] </w:t>
      </w:r>
      <w:r w:rsidRPr="00CC4826">
        <w:rPr>
          <w:rFonts w:ascii="Ubuntu Mono" w:eastAsia="宋体" w:hAnsi="Ubuntu Mono" w:cs="宋体"/>
          <w:bCs/>
          <w:color w:val="729FCF"/>
          <w:kern w:val="0"/>
          <w:sz w:val="22"/>
          <w:szCs w:val="22"/>
          <w:shd w:val="clear" w:color="auto" w:fill="D3D7CF"/>
          <w:lang w:eastAsia="zh-CN"/>
        </w:rPr>
        <w:t>u</w:t>
      </w:r>
      <w:r w:rsidRPr="00CC4826">
        <w:rPr>
          <w:rFonts w:ascii="Ubuntu Mono" w:eastAsia="宋体" w:hAnsi="Ubuntu Mono" w:cs="宋体"/>
          <w:color w:val="2E3436"/>
          <w:kern w:val="0"/>
          <w:sz w:val="22"/>
          <w:szCs w:val="22"/>
          <w:shd w:val="clear" w:color="auto" w:fill="D3D7CF"/>
          <w:lang w:eastAsia="zh-CN"/>
        </w:rPr>
        <w:t xml:space="preserve">niverse - Command to set up the Turndra Universe controller </w:t>
      </w:r>
      <w:r w:rsidRPr="00CC4826">
        <w:rPr>
          <w:rFonts w:ascii="Ubuntu Mono" w:eastAsia="宋体" w:hAnsi="Ubuntu Mono" w:cs="宋体"/>
          <w:bCs/>
          <w:color w:val="EEEEEC"/>
          <w:kern w:val="0"/>
          <w:sz w:val="22"/>
          <w:szCs w:val="22"/>
          <w:shd w:val="clear" w:color="auto" w:fill="D3D7CF"/>
          <w:lang w:eastAsia="zh-CN"/>
        </w:rPr>
        <w:t>│</w:t>
      </w:r>
      <w:r w:rsidRPr="00CC4826">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CC4826" w:rsidRPr="00CC4826" w:rsidRDefault="00CC4826" w:rsidP="00CC48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CC4826">
        <w:rPr>
          <w:rFonts w:ascii="Ubuntu Mono" w:eastAsia="宋体" w:hAnsi="Ubuntu Mono" w:cs="宋体"/>
          <w:color w:val="06989A"/>
          <w:kern w:val="0"/>
          <w:sz w:val="22"/>
          <w:szCs w:val="22"/>
          <w:shd w:val="clear" w:color="auto" w:fill="3465A4"/>
          <w:lang w:eastAsia="zh-CN"/>
        </w:rPr>
        <w:t xml:space="preserve">  </w:t>
      </w:r>
      <w:r w:rsidRPr="00CC4826">
        <w:rPr>
          <w:rFonts w:ascii="Ubuntu Mono" w:eastAsia="宋体" w:hAnsi="Ubuntu Mono" w:cs="宋体"/>
          <w:bCs/>
          <w:color w:val="EEEEEC"/>
          <w:kern w:val="0"/>
          <w:sz w:val="22"/>
          <w:szCs w:val="22"/>
          <w:shd w:val="clear" w:color="auto" w:fill="D3D7CF"/>
          <w:lang w:eastAsia="zh-CN"/>
        </w:rPr>
        <w:t>│</w:t>
      </w:r>
      <w:r w:rsidRPr="00CC4826">
        <w:rPr>
          <w:rFonts w:ascii="Ubuntu Mono" w:eastAsia="宋体" w:hAnsi="Ubuntu Mono" w:cs="宋体"/>
          <w:color w:val="2E3436"/>
          <w:kern w:val="0"/>
          <w:sz w:val="22"/>
          <w:szCs w:val="22"/>
          <w:shd w:val="clear" w:color="auto" w:fill="D3D7CF"/>
          <w:lang w:eastAsia="zh-CN"/>
        </w:rPr>
        <w:t xml:space="preserve"> │    </w:t>
      </w:r>
      <w:r w:rsidRPr="00CC4826">
        <w:rPr>
          <w:rFonts w:ascii="Ubuntu Mono" w:eastAsia="宋体" w:hAnsi="Ubuntu Mono" w:cs="宋体"/>
          <w:bCs/>
          <w:color w:val="EEEEEC"/>
          <w:kern w:val="0"/>
          <w:sz w:val="22"/>
          <w:szCs w:val="22"/>
          <w:shd w:val="clear" w:color="auto" w:fill="3465A4"/>
          <w:lang w:eastAsia="zh-CN"/>
        </w:rPr>
        <w:t xml:space="preserve">[*] </w:t>
      </w:r>
      <w:r w:rsidRPr="00CC4826">
        <w:rPr>
          <w:rFonts w:ascii="Ubuntu Mono" w:eastAsia="宋体" w:hAnsi="Ubuntu Mono" w:cs="宋体"/>
          <w:bCs/>
          <w:color w:val="FCE94F"/>
          <w:kern w:val="0"/>
          <w:sz w:val="22"/>
          <w:szCs w:val="22"/>
          <w:shd w:val="clear" w:color="auto" w:fill="3465A4"/>
          <w:lang w:eastAsia="zh-CN"/>
        </w:rPr>
        <w:t>u</w:t>
      </w:r>
      <w:r w:rsidRPr="00CC4826">
        <w:rPr>
          <w:rFonts w:ascii="Ubuntu Mono" w:eastAsia="宋体" w:hAnsi="Ubuntu Mono" w:cs="宋体"/>
          <w:bCs/>
          <w:color w:val="EEEEEC"/>
          <w:kern w:val="0"/>
          <w:sz w:val="22"/>
          <w:szCs w:val="22"/>
          <w:shd w:val="clear" w:color="auto" w:fill="3465A4"/>
          <w:lang w:eastAsia="zh-CN"/>
        </w:rPr>
        <w:t>sb</w:t>
      </w:r>
      <w:r w:rsidRPr="00CC4826">
        <w:rPr>
          <w:rFonts w:ascii="Ubuntu Mono" w:eastAsia="宋体" w:hAnsi="Ubuntu Mono" w:cs="宋体"/>
          <w:color w:val="2E3436"/>
          <w:kern w:val="0"/>
          <w:sz w:val="22"/>
          <w:szCs w:val="22"/>
          <w:shd w:val="clear" w:color="auto" w:fill="D3D7CF"/>
          <w:lang w:eastAsia="zh-CN"/>
        </w:rPr>
        <w:t xml:space="preserve">                                                          </w:t>
      </w:r>
      <w:r w:rsidRPr="00CC4826">
        <w:rPr>
          <w:rFonts w:ascii="Ubuntu Mono" w:eastAsia="宋体" w:hAnsi="Ubuntu Mono" w:cs="宋体"/>
          <w:bCs/>
          <w:color w:val="EEEEEC"/>
          <w:kern w:val="0"/>
          <w:sz w:val="22"/>
          <w:szCs w:val="22"/>
          <w:shd w:val="clear" w:color="auto" w:fill="D3D7CF"/>
          <w:lang w:eastAsia="zh-CN"/>
        </w:rPr>
        <w:t>│</w:t>
      </w:r>
      <w:r w:rsidRPr="00CC4826">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CC4826" w:rsidRPr="00CC4826" w:rsidRDefault="00CC4826" w:rsidP="00CC48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CC4826">
        <w:rPr>
          <w:rFonts w:ascii="Ubuntu Mono" w:eastAsia="宋体" w:hAnsi="Ubuntu Mono" w:cs="宋体"/>
          <w:color w:val="06989A"/>
          <w:kern w:val="0"/>
          <w:sz w:val="22"/>
          <w:szCs w:val="22"/>
          <w:shd w:val="clear" w:color="auto" w:fill="3465A4"/>
          <w:lang w:eastAsia="zh-CN"/>
        </w:rPr>
        <w:t xml:space="preserve">  </w:t>
      </w:r>
      <w:r w:rsidRPr="00CC4826">
        <w:rPr>
          <w:rFonts w:ascii="Ubuntu Mono" w:eastAsia="宋体" w:hAnsi="Ubuntu Mono" w:cs="宋体"/>
          <w:bCs/>
          <w:color w:val="EEEEEC"/>
          <w:kern w:val="0"/>
          <w:sz w:val="22"/>
          <w:szCs w:val="22"/>
          <w:shd w:val="clear" w:color="auto" w:fill="D3D7CF"/>
          <w:lang w:eastAsia="zh-CN"/>
        </w:rPr>
        <w:t>│</w:t>
      </w:r>
      <w:r w:rsidRPr="00CC4826">
        <w:rPr>
          <w:rFonts w:ascii="Ubuntu Mono" w:eastAsia="宋体" w:hAnsi="Ubuntu Mono" w:cs="宋体"/>
          <w:color w:val="2E3436"/>
          <w:kern w:val="0"/>
          <w:sz w:val="22"/>
          <w:szCs w:val="22"/>
          <w:shd w:val="clear" w:color="auto" w:fill="D3D7CF"/>
          <w:lang w:eastAsia="zh-CN"/>
        </w:rPr>
        <w:t xml:space="preserve"> │    [ ] </w:t>
      </w:r>
      <w:r w:rsidRPr="00CC4826">
        <w:rPr>
          <w:rFonts w:ascii="Ubuntu Mono" w:eastAsia="宋体" w:hAnsi="Ubuntu Mono" w:cs="宋体"/>
          <w:bCs/>
          <w:color w:val="729FCF"/>
          <w:kern w:val="0"/>
          <w:sz w:val="22"/>
          <w:szCs w:val="22"/>
          <w:shd w:val="clear" w:color="auto" w:fill="D3D7CF"/>
          <w:lang w:eastAsia="zh-CN"/>
        </w:rPr>
        <w:t>s</w:t>
      </w:r>
      <w:r w:rsidRPr="00CC4826">
        <w:rPr>
          <w:rFonts w:ascii="Ubuntu Mono" w:eastAsia="宋体" w:hAnsi="Ubuntu Mono" w:cs="宋体"/>
          <w:color w:val="2E3436"/>
          <w:kern w:val="0"/>
          <w:sz w:val="22"/>
          <w:szCs w:val="22"/>
          <w:shd w:val="clear" w:color="auto" w:fill="D3D7CF"/>
          <w:lang w:eastAsia="zh-CN"/>
        </w:rPr>
        <w:t xml:space="preserve">dp                                                          </w:t>
      </w:r>
      <w:r w:rsidRPr="00CC4826">
        <w:rPr>
          <w:rFonts w:ascii="Ubuntu Mono" w:eastAsia="宋体" w:hAnsi="Ubuntu Mono" w:cs="宋体"/>
          <w:bCs/>
          <w:color w:val="EEEEEC"/>
          <w:kern w:val="0"/>
          <w:sz w:val="22"/>
          <w:szCs w:val="22"/>
          <w:shd w:val="clear" w:color="auto" w:fill="D3D7CF"/>
          <w:lang w:eastAsia="zh-CN"/>
        </w:rPr>
        <w:t>│</w:t>
      </w:r>
      <w:r w:rsidRPr="00CC4826">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CC4826" w:rsidRDefault="00CC4826" w:rsidP="00CC48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bCs/>
          <w:color w:val="555753"/>
          <w:kern w:val="0"/>
          <w:sz w:val="22"/>
          <w:szCs w:val="22"/>
          <w:shd w:val="clear" w:color="auto" w:fill="2E3436"/>
          <w:lang w:eastAsia="zh-CN"/>
        </w:rPr>
      </w:pPr>
      <w:r w:rsidRPr="00CC4826">
        <w:rPr>
          <w:rFonts w:ascii="Ubuntu Mono" w:eastAsia="宋体" w:hAnsi="Ubuntu Mono" w:cs="宋体"/>
          <w:color w:val="06989A"/>
          <w:kern w:val="0"/>
          <w:sz w:val="22"/>
          <w:szCs w:val="22"/>
          <w:shd w:val="clear" w:color="auto" w:fill="3465A4"/>
          <w:lang w:eastAsia="zh-CN"/>
        </w:rPr>
        <w:t xml:space="preserve">  </w:t>
      </w:r>
      <w:r w:rsidRPr="00CC4826">
        <w:rPr>
          <w:rFonts w:ascii="Ubuntu Mono" w:eastAsia="宋体" w:hAnsi="Ubuntu Mono" w:cs="宋体"/>
          <w:bCs/>
          <w:color w:val="EEEEEC"/>
          <w:kern w:val="0"/>
          <w:sz w:val="22"/>
          <w:szCs w:val="22"/>
          <w:shd w:val="clear" w:color="auto" w:fill="D3D7CF"/>
          <w:lang w:eastAsia="zh-CN"/>
        </w:rPr>
        <w:t>│</w:t>
      </w:r>
      <w:r w:rsidRPr="00CC4826">
        <w:rPr>
          <w:rFonts w:ascii="Ubuntu Mono" w:eastAsia="宋体" w:hAnsi="Ubuntu Mono" w:cs="宋体"/>
          <w:color w:val="2E3436"/>
          <w:kern w:val="0"/>
          <w:sz w:val="22"/>
          <w:szCs w:val="22"/>
          <w:shd w:val="clear" w:color="auto" w:fill="D3D7CF"/>
          <w:lang w:eastAsia="zh-CN"/>
        </w:rPr>
        <w:t xml:space="preserve"> └</w:t>
      </w:r>
      <w:r w:rsidRPr="00CC4826">
        <w:rPr>
          <w:rFonts w:ascii="Ubuntu Mono" w:eastAsia="宋体" w:hAnsi="Ubuntu Mono" w:cs="宋体"/>
          <w:bCs/>
          <w:color w:val="EEEEEC"/>
          <w:kern w:val="0"/>
          <w:sz w:val="22"/>
          <w:szCs w:val="22"/>
          <w:shd w:val="clear" w:color="auto" w:fill="D3D7CF"/>
          <w:lang w:eastAsia="zh-CN"/>
        </w:rPr>
        <w:t>────</w:t>
      </w:r>
      <w:r w:rsidRPr="00CC4826">
        <w:rPr>
          <w:rFonts w:ascii="Ubuntu Mono" w:eastAsia="宋体" w:hAnsi="Ubuntu Mono" w:cs="宋体"/>
          <w:bCs/>
          <w:color w:val="8AE234"/>
          <w:kern w:val="0"/>
          <w:sz w:val="22"/>
          <w:szCs w:val="22"/>
          <w:shd w:val="clear" w:color="auto" w:fill="D3D7CF"/>
          <w:lang w:eastAsia="zh-CN"/>
        </w:rPr>
        <w:t>┴(+)</w:t>
      </w:r>
      <w:r w:rsidRPr="00CC4826">
        <w:rPr>
          <w:rFonts w:ascii="Ubuntu Mono" w:eastAsia="宋体" w:hAnsi="Ubuntu Mono" w:cs="宋体"/>
          <w:bCs/>
          <w:color w:val="EEEEEC"/>
          <w:kern w:val="0"/>
          <w:sz w:val="22"/>
          <w:szCs w:val="22"/>
          <w:shd w:val="clear" w:color="auto" w:fill="D3D7CF"/>
          <w:lang w:eastAsia="zh-CN"/>
        </w:rPr>
        <w:t>─────────────────────────────────────────────────────────────┘</w:t>
      </w:r>
      <w:r w:rsidRPr="00CC4826">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CC4826" w:rsidRPr="00CC4826" w:rsidRDefault="00CC4826" w:rsidP="00CC48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p>
    <w:p w:rsidR="0005640E" w:rsidRDefault="00CC4826" w:rsidP="0005640E">
      <w:pPr>
        <w:rPr>
          <w:rFonts w:eastAsia="宋体"/>
          <w:lang w:eastAsia="zh-CN"/>
        </w:rPr>
      </w:pPr>
      <w:r>
        <w:rPr>
          <w:rFonts w:eastAsia="宋体" w:hint="eastAsia"/>
          <w:lang w:eastAsia="zh-CN"/>
        </w:rPr>
        <w:t xml:space="preserve">Select </w:t>
      </w:r>
      <w:r>
        <w:rPr>
          <w:rFonts w:eastAsia="宋体"/>
          <w:i/>
          <w:lang w:eastAsia="zh-CN"/>
        </w:rPr>
        <w:t>usb</w:t>
      </w:r>
      <w:r>
        <w:rPr>
          <w:rFonts w:eastAsia="宋体" w:hint="eastAsia"/>
          <w:lang w:eastAsia="zh-CN"/>
        </w:rPr>
        <w:t xml:space="preserve"> if </w:t>
      </w:r>
      <w:r>
        <w:rPr>
          <w:rFonts w:eastAsia="宋体"/>
          <w:lang w:eastAsia="zh-CN"/>
        </w:rPr>
        <w:t>USB support is enabled</w:t>
      </w:r>
    </w:p>
    <w:p w:rsidR="0005640E" w:rsidRDefault="0005640E" w:rsidP="0005640E">
      <w:pPr>
        <w:rPr>
          <w:rFonts w:eastAsia="宋体"/>
          <w:lang w:eastAsia="zh-CN"/>
        </w:rPr>
      </w:pPr>
    </w:p>
    <w:p w:rsidR="0005640E" w:rsidRPr="00CC4826" w:rsidRDefault="0005640E" w:rsidP="000564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CC4826">
        <w:rPr>
          <w:rFonts w:ascii="Ubuntu Mono" w:eastAsia="宋体" w:hAnsi="Ubuntu Mono" w:cs="宋体"/>
          <w:color w:val="06989A"/>
          <w:kern w:val="0"/>
          <w:sz w:val="22"/>
          <w:szCs w:val="22"/>
          <w:shd w:val="clear" w:color="auto" w:fill="3465A4"/>
          <w:lang w:eastAsia="zh-CN"/>
        </w:rPr>
        <w:t xml:space="preserve">  </w:t>
      </w:r>
      <w:r w:rsidRPr="00CC4826">
        <w:rPr>
          <w:rFonts w:ascii="Ubuntu Mono" w:eastAsia="宋体" w:hAnsi="Ubuntu Mono" w:cs="宋体"/>
          <w:bCs/>
          <w:color w:val="EEEEEC"/>
          <w:kern w:val="0"/>
          <w:sz w:val="22"/>
          <w:szCs w:val="22"/>
          <w:shd w:val="clear" w:color="auto" w:fill="D3D7CF"/>
          <w:lang w:eastAsia="zh-CN"/>
        </w:rPr>
        <w:t>│</w:t>
      </w:r>
      <w:r w:rsidRPr="00CC4826">
        <w:rPr>
          <w:rFonts w:ascii="Ubuntu Mono" w:eastAsia="宋体" w:hAnsi="Ubuntu Mono" w:cs="宋体"/>
          <w:color w:val="2E3436"/>
          <w:kern w:val="0"/>
          <w:sz w:val="22"/>
          <w:szCs w:val="22"/>
          <w:shd w:val="clear" w:color="auto" w:fill="D3D7CF"/>
          <w:lang w:eastAsia="zh-CN"/>
        </w:rPr>
        <w:t xml:space="preserve"> ┌────</w:t>
      </w:r>
      <w:r w:rsidRPr="00CC4826">
        <w:rPr>
          <w:rFonts w:ascii="Ubuntu Mono" w:eastAsia="宋体" w:hAnsi="Ubuntu Mono" w:cs="宋体"/>
          <w:bCs/>
          <w:color w:val="8AE234"/>
          <w:kern w:val="0"/>
          <w:sz w:val="22"/>
          <w:szCs w:val="22"/>
          <w:shd w:val="clear" w:color="auto" w:fill="D3D7CF"/>
          <w:lang w:eastAsia="zh-CN"/>
        </w:rPr>
        <w:t>^(-)</w:t>
      </w:r>
      <w:r w:rsidRPr="00CC4826">
        <w:rPr>
          <w:rFonts w:ascii="Ubuntu Mono" w:eastAsia="宋体" w:hAnsi="Ubuntu Mono" w:cs="宋体"/>
          <w:color w:val="2E3436"/>
          <w:kern w:val="0"/>
          <w:sz w:val="22"/>
          <w:szCs w:val="22"/>
          <w:shd w:val="clear" w:color="auto" w:fill="D3D7CF"/>
          <w:lang w:eastAsia="zh-CN"/>
        </w:rPr>
        <w:t>─────────────────────────────────────────────────────────────</w:t>
      </w:r>
      <w:r w:rsidRPr="00CC4826">
        <w:rPr>
          <w:rFonts w:ascii="Ubuntu Mono" w:eastAsia="宋体" w:hAnsi="Ubuntu Mono" w:cs="宋体"/>
          <w:bCs/>
          <w:color w:val="EEEEEC"/>
          <w:kern w:val="0"/>
          <w:sz w:val="22"/>
          <w:szCs w:val="22"/>
          <w:shd w:val="clear" w:color="auto" w:fill="D3D7CF"/>
          <w:lang w:eastAsia="zh-CN"/>
        </w:rPr>
        <w:t>┐</w:t>
      </w:r>
      <w:r w:rsidRPr="00CC4826">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05640E" w:rsidRPr="00CC4826" w:rsidRDefault="0005640E" w:rsidP="000564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CC4826">
        <w:rPr>
          <w:rFonts w:ascii="Ubuntu Mono" w:eastAsia="宋体" w:hAnsi="Ubuntu Mono" w:cs="宋体"/>
          <w:color w:val="06989A"/>
          <w:kern w:val="0"/>
          <w:sz w:val="22"/>
          <w:szCs w:val="22"/>
          <w:shd w:val="clear" w:color="auto" w:fill="3465A4"/>
          <w:lang w:eastAsia="zh-CN"/>
        </w:rPr>
        <w:t xml:space="preserve">  </w:t>
      </w:r>
      <w:r w:rsidRPr="00CC4826">
        <w:rPr>
          <w:rFonts w:ascii="Ubuntu Mono" w:eastAsia="宋体" w:hAnsi="Ubuntu Mono" w:cs="宋体"/>
          <w:bCs/>
          <w:color w:val="EEEEEC"/>
          <w:kern w:val="0"/>
          <w:sz w:val="22"/>
          <w:szCs w:val="22"/>
          <w:shd w:val="clear" w:color="auto" w:fill="D3D7CF"/>
          <w:lang w:eastAsia="zh-CN"/>
        </w:rPr>
        <w:t>│</w:t>
      </w:r>
      <w:r w:rsidRPr="00CC4826">
        <w:rPr>
          <w:rFonts w:ascii="Ubuntu Mono" w:eastAsia="宋体" w:hAnsi="Ubuntu Mono" w:cs="宋体"/>
          <w:color w:val="2E3436"/>
          <w:kern w:val="0"/>
          <w:sz w:val="22"/>
          <w:szCs w:val="22"/>
          <w:shd w:val="clear" w:color="auto" w:fill="D3D7CF"/>
          <w:lang w:eastAsia="zh-CN"/>
        </w:rPr>
        <w:t xml:space="preserve"> │    [ ] </w:t>
      </w:r>
      <w:r w:rsidRPr="0005640E">
        <w:rPr>
          <w:rFonts w:ascii="Ubuntu Mono" w:eastAsia="宋体" w:hAnsi="Ubuntu Mono" w:cs="宋体"/>
          <w:bCs/>
          <w:color w:val="729FCF"/>
          <w:kern w:val="0"/>
          <w:sz w:val="22"/>
          <w:szCs w:val="22"/>
          <w:shd w:val="clear" w:color="auto" w:fill="D3D7CF"/>
          <w:lang w:eastAsia="zh-CN"/>
        </w:rPr>
        <w:t>n</w:t>
      </w:r>
      <w:r w:rsidRPr="0005640E">
        <w:rPr>
          <w:rFonts w:ascii="Ubuntu Mono" w:eastAsia="宋体" w:hAnsi="Ubuntu Mono" w:cs="宋体"/>
          <w:color w:val="2E3436"/>
          <w:kern w:val="0"/>
          <w:sz w:val="22"/>
          <w:szCs w:val="22"/>
          <w:shd w:val="clear" w:color="auto" w:fill="D3D7CF"/>
          <w:lang w:eastAsia="zh-CN"/>
        </w:rPr>
        <w:t>and</w:t>
      </w:r>
      <w:r>
        <w:rPr>
          <w:rFonts w:ascii="Ubuntu Mono" w:eastAsia="宋体" w:hAnsi="Ubuntu Mono" w:cs="宋体"/>
          <w:bCs/>
          <w:color w:val="729FCF"/>
          <w:kern w:val="0"/>
          <w:sz w:val="22"/>
          <w:szCs w:val="22"/>
          <w:shd w:val="clear" w:color="auto" w:fill="D3D7CF"/>
          <w:lang w:eastAsia="zh-CN"/>
        </w:rPr>
        <w:t xml:space="preserve">                                                        </w:t>
      </w:r>
      <w:r w:rsidRPr="00CC4826">
        <w:rPr>
          <w:rFonts w:ascii="Ubuntu Mono" w:eastAsia="宋体" w:hAnsi="Ubuntu Mono" w:cs="宋体"/>
          <w:color w:val="2E3436"/>
          <w:kern w:val="0"/>
          <w:sz w:val="22"/>
          <w:szCs w:val="22"/>
          <w:shd w:val="clear" w:color="auto" w:fill="D3D7CF"/>
          <w:lang w:eastAsia="zh-CN"/>
        </w:rPr>
        <w:t xml:space="preserve"> </w:t>
      </w:r>
      <w:r w:rsidRPr="00CC4826">
        <w:rPr>
          <w:rFonts w:ascii="Ubuntu Mono" w:eastAsia="宋体" w:hAnsi="Ubuntu Mono" w:cs="宋体"/>
          <w:bCs/>
          <w:color w:val="EEEEEC"/>
          <w:kern w:val="0"/>
          <w:sz w:val="22"/>
          <w:szCs w:val="22"/>
          <w:shd w:val="clear" w:color="auto" w:fill="D3D7CF"/>
          <w:lang w:eastAsia="zh-CN"/>
        </w:rPr>
        <w:t>│</w:t>
      </w:r>
      <w:r w:rsidRPr="00CC4826">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05640E" w:rsidRPr="00CC4826" w:rsidRDefault="0005640E" w:rsidP="000564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CC4826">
        <w:rPr>
          <w:rFonts w:ascii="Ubuntu Mono" w:eastAsia="宋体" w:hAnsi="Ubuntu Mono" w:cs="宋体"/>
          <w:color w:val="06989A"/>
          <w:kern w:val="0"/>
          <w:sz w:val="22"/>
          <w:szCs w:val="22"/>
          <w:shd w:val="clear" w:color="auto" w:fill="3465A4"/>
          <w:lang w:eastAsia="zh-CN"/>
        </w:rPr>
        <w:t xml:space="preserve">  </w:t>
      </w:r>
      <w:r w:rsidRPr="00CC4826">
        <w:rPr>
          <w:rFonts w:ascii="Ubuntu Mono" w:eastAsia="宋体" w:hAnsi="Ubuntu Mono" w:cs="宋体"/>
          <w:bCs/>
          <w:color w:val="EEEEEC"/>
          <w:kern w:val="0"/>
          <w:sz w:val="22"/>
          <w:szCs w:val="22"/>
          <w:shd w:val="clear" w:color="auto" w:fill="D3D7CF"/>
          <w:lang w:eastAsia="zh-CN"/>
        </w:rPr>
        <w:t>│</w:t>
      </w:r>
      <w:r w:rsidRPr="00CC4826">
        <w:rPr>
          <w:rFonts w:ascii="Ubuntu Mono" w:eastAsia="宋体" w:hAnsi="Ubuntu Mono" w:cs="宋体"/>
          <w:color w:val="2E3436"/>
          <w:kern w:val="0"/>
          <w:sz w:val="22"/>
          <w:szCs w:val="22"/>
          <w:shd w:val="clear" w:color="auto" w:fill="D3D7CF"/>
          <w:lang w:eastAsia="zh-CN"/>
        </w:rPr>
        <w:t xml:space="preserve"> │    </w:t>
      </w:r>
      <w:r w:rsidRPr="00CC4826">
        <w:rPr>
          <w:rFonts w:ascii="Ubuntu Mono" w:eastAsia="宋体" w:hAnsi="Ubuntu Mono" w:cs="宋体"/>
          <w:bCs/>
          <w:color w:val="EEEEEC"/>
          <w:kern w:val="0"/>
          <w:sz w:val="22"/>
          <w:szCs w:val="22"/>
          <w:shd w:val="clear" w:color="auto" w:fill="3465A4"/>
          <w:lang w:eastAsia="zh-CN"/>
        </w:rPr>
        <w:t>[*]</w:t>
      </w:r>
      <w:r>
        <w:rPr>
          <w:rFonts w:ascii="Ubuntu Mono" w:eastAsia="宋体" w:hAnsi="Ubuntu Mono" w:cs="宋体"/>
          <w:bCs/>
          <w:color w:val="EEEEEC"/>
          <w:kern w:val="0"/>
          <w:sz w:val="22"/>
          <w:szCs w:val="22"/>
          <w:shd w:val="clear" w:color="auto" w:fill="3465A4"/>
          <w:lang w:eastAsia="zh-CN"/>
        </w:rPr>
        <w:t xml:space="preserve"> </w:t>
      </w:r>
      <w:r w:rsidRPr="0005640E">
        <w:rPr>
          <w:rFonts w:ascii="Ubuntu Mono" w:eastAsia="宋体" w:hAnsi="Ubuntu Mono" w:cs="宋体"/>
          <w:bCs/>
          <w:color w:val="EEEEEC"/>
          <w:kern w:val="0"/>
          <w:sz w:val="22"/>
          <w:szCs w:val="22"/>
          <w:shd w:val="clear" w:color="auto" w:fill="3465A4"/>
          <w:lang w:eastAsia="zh-CN"/>
        </w:rPr>
        <w:t>nm</w:t>
      </w:r>
      <w:r w:rsidRPr="0005640E">
        <w:rPr>
          <w:rFonts w:ascii="Ubuntu Mono" w:eastAsia="宋体" w:hAnsi="Ubuntu Mono" w:cs="宋体"/>
          <w:bCs/>
          <w:color w:val="FCE94F"/>
          <w:kern w:val="0"/>
          <w:sz w:val="22"/>
          <w:szCs w:val="22"/>
          <w:shd w:val="clear" w:color="auto" w:fill="3465A4"/>
          <w:lang w:eastAsia="zh-CN"/>
        </w:rPr>
        <w:t>b</w:t>
      </w:r>
      <w:r w:rsidRPr="0005640E">
        <w:rPr>
          <w:rFonts w:ascii="Ubuntu Mono" w:eastAsia="宋体" w:hAnsi="Ubuntu Mono" w:cs="宋体"/>
          <w:bCs/>
          <w:color w:val="EEEEEC"/>
          <w:kern w:val="0"/>
          <w:sz w:val="22"/>
          <w:szCs w:val="22"/>
          <w:shd w:val="clear" w:color="auto" w:fill="3465A4"/>
          <w:lang w:eastAsia="zh-CN"/>
        </w:rPr>
        <w:t>m</w:t>
      </w:r>
      <w:r w:rsidRPr="00CC4826">
        <w:rPr>
          <w:rFonts w:ascii="Ubuntu Mono" w:eastAsia="宋体" w:hAnsi="Ubuntu Mono" w:cs="宋体"/>
          <w:color w:val="2E3436"/>
          <w:kern w:val="0"/>
          <w:sz w:val="22"/>
          <w:szCs w:val="22"/>
          <w:shd w:val="clear" w:color="auto" w:fill="D3D7CF"/>
          <w:lang w:eastAsia="zh-CN"/>
        </w:rPr>
        <w:t xml:space="preserve">                                                         </w:t>
      </w:r>
      <w:r w:rsidRPr="00CC4826">
        <w:rPr>
          <w:rFonts w:ascii="Ubuntu Mono" w:eastAsia="宋体" w:hAnsi="Ubuntu Mono" w:cs="宋体"/>
          <w:bCs/>
          <w:color w:val="EEEEEC"/>
          <w:kern w:val="0"/>
          <w:sz w:val="22"/>
          <w:szCs w:val="22"/>
          <w:shd w:val="clear" w:color="auto" w:fill="D3D7CF"/>
          <w:lang w:eastAsia="zh-CN"/>
        </w:rPr>
        <w:t>│</w:t>
      </w:r>
      <w:r w:rsidRPr="00CC4826">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05640E" w:rsidRPr="00CC4826" w:rsidRDefault="0005640E" w:rsidP="000564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CC4826">
        <w:rPr>
          <w:rFonts w:ascii="Ubuntu Mono" w:eastAsia="宋体" w:hAnsi="Ubuntu Mono" w:cs="宋体"/>
          <w:color w:val="06989A"/>
          <w:kern w:val="0"/>
          <w:sz w:val="22"/>
          <w:szCs w:val="22"/>
          <w:shd w:val="clear" w:color="auto" w:fill="3465A4"/>
          <w:lang w:eastAsia="zh-CN"/>
        </w:rPr>
        <w:t xml:space="preserve">  </w:t>
      </w:r>
      <w:r w:rsidRPr="00CC4826">
        <w:rPr>
          <w:rFonts w:ascii="Ubuntu Mono" w:eastAsia="宋体" w:hAnsi="Ubuntu Mono" w:cs="宋体"/>
          <w:bCs/>
          <w:color w:val="EEEEEC"/>
          <w:kern w:val="0"/>
          <w:sz w:val="22"/>
          <w:szCs w:val="22"/>
          <w:shd w:val="clear" w:color="auto" w:fill="D3D7CF"/>
          <w:lang w:eastAsia="zh-CN"/>
        </w:rPr>
        <w:t>│</w:t>
      </w:r>
      <w:r w:rsidRPr="00CC4826">
        <w:rPr>
          <w:rFonts w:ascii="Ubuntu Mono" w:eastAsia="宋体" w:hAnsi="Ubuntu Mono" w:cs="宋体"/>
          <w:color w:val="2E3436"/>
          <w:kern w:val="0"/>
          <w:sz w:val="22"/>
          <w:szCs w:val="22"/>
          <w:shd w:val="clear" w:color="auto" w:fill="D3D7CF"/>
          <w:lang w:eastAsia="zh-CN"/>
        </w:rPr>
        <w:t xml:space="preserve"> │    [ ] </w:t>
      </w:r>
      <w:r w:rsidRPr="0005640E">
        <w:rPr>
          <w:rFonts w:ascii="Ubuntu Mono" w:eastAsia="宋体" w:hAnsi="Ubuntu Mono" w:cs="宋体"/>
          <w:color w:val="2E3436"/>
          <w:kern w:val="0"/>
          <w:sz w:val="22"/>
          <w:szCs w:val="22"/>
          <w:shd w:val="clear" w:color="auto" w:fill="D3D7CF"/>
          <w:lang w:eastAsia="zh-CN"/>
        </w:rPr>
        <w:t>mm</w:t>
      </w:r>
      <w:r w:rsidRPr="0005640E">
        <w:rPr>
          <w:rFonts w:ascii="Ubuntu Mono" w:eastAsia="宋体" w:hAnsi="Ubuntu Mono" w:cs="宋体"/>
          <w:bCs/>
          <w:color w:val="729FCF"/>
          <w:kern w:val="0"/>
          <w:sz w:val="22"/>
          <w:szCs w:val="22"/>
          <w:shd w:val="clear" w:color="auto" w:fill="D3D7CF"/>
          <w:lang w:eastAsia="zh-CN"/>
        </w:rPr>
        <w:t>c</w:t>
      </w:r>
      <w:r w:rsidRPr="0005640E">
        <w:rPr>
          <w:rFonts w:ascii="Ubuntu Mono" w:eastAsia="宋体" w:hAnsi="Ubuntu Mono" w:cs="宋体"/>
          <w:color w:val="2E3436"/>
          <w:kern w:val="0"/>
          <w:sz w:val="22"/>
          <w:szCs w:val="22"/>
          <w:shd w:val="clear" w:color="auto" w:fill="D3D7CF"/>
          <w:lang w:eastAsia="zh-CN"/>
        </w:rPr>
        <w:t>_spi - Set up MMC SPI device</w:t>
      </w:r>
      <w:r w:rsidRPr="00CC4826">
        <w:rPr>
          <w:rFonts w:ascii="Ubuntu Mono" w:eastAsia="宋体" w:hAnsi="Ubuntu Mono" w:cs="宋体"/>
          <w:color w:val="2E3436"/>
          <w:kern w:val="0"/>
          <w:sz w:val="22"/>
          <w:szCs w:val="22"/>
          <w:shd w:val="clear" w:color="auto" w:fill="D3D7CF"/>
          <w:lang w:eastAsia="zh-CN"/>
        </w:rPr>
        <w:t xml:space="preserve">                              </w:t>
      </w:r>
      <w:r w:rsidRPr="00CC4826">
        <w:rPr>
          <w:rFonts w:ascii="Ubuntu Mono" w:eastAsia="宋体" w:hAnsi="Ubuntu Mono" w:cs="宋体"/>
          <w:bCs/>
          <w:color w:val="EEEEEC"/>
          <w:kern w:val="0"/>
          <w:sz w:val="22"/>
          <w:szCs w:val="22"/>
          <w:shd w:val="clear" w:color="auto" w:fill="D3D7CF"/>
          <w:lang w:eastAsia="zh-CN"/>
        </w:rPr>
        <w:t>│</w:t>
      </w:r>
      <w:r w:rsidRPr="00CC4826">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05640E" w:rsidRDefault="0005640E" w:rsidP="000564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bCs/>
          <w:color w:val="555753"/>
          <w:kern w:val="0"/>
          <w:sz w:val="22"/>
          <w:szCs w:val="22"/>
          <w:shd w:val="clear" w:color="auto" w:fill="2E3436"/>
          <w:lang w:eastAsia="zh-CN"/>
        </w:rPr>
      </w:pPr>
      <w:r w:rsidRPr="00CC4826">
        <w:rPr>
          <w:rFonts w:ascii="Ubuntu Mono" w:eastAsia="宋体" w:hAnsi="Ubuntu Mono" w:cs="宋体"/>
          <w:color w:val="06989A"/>
          <w:kern w:val="0"/>
          <w:sz w:val="22"/>
          <w:szCs w:val="22"/>
          <w:shd w:val="clear" w:color="auto" w:fill="3465A4"/>
          <w:lang w:eastAsia="zh-CN"/>
        </w:rPr>
        <w:t xml:space="preserve">  </w:t>
      </w:r>
      <w:r w:rsidRPr="00CC4826">
        <w:rPr>
          <w:rFonts w:ascii="Ubuntu Mono" w:eastAsia="宋体" w:hAnsi="Ubuntu Mono" w:cs="宋体"/>
          <w:bCs/>
          <w:color w:val="EEEEEC"/>
          <w:kern w:val="0"/>
          <w:sz w:val="22"/>
          <w:szCs w:val="22"/>
          <w:shd w:val="clear" w:color="auto" w:fill="D3D7CF"/>
          <w:lang w:eastAsia="zh-CN"/>
        </w:rPr>
        <w:t>│</w:t>
      </w:r>
      <w:r w:rsidRPr="00CC4826">
        <w:rPr>
          <w:rFonts w:ascii="Ubuntu Mono" w:eastAsia="宋体" w:hAnsi="Ubuntu Mono" w:cs="宋体"/>
          <w:color w:val="2E3436"/>
          <w:kern w:val="0"/>
          <w:sz w:val="22"/>
          <w:szCs w:val="22"/>
          <w:shd w:val="clear" w:color="auto" w:fill="D3D7CF"/>
          <w:lang w:eastAsia="zh-CN"/>
        </w:rPr>
        <w:t xml:space="preserve"> └</w:t>
      </w:r>
      <w:r w:rsidRPr="00CC4826">
        <w:rPr>
          <w:rFonts w:ascii="Ubuntu Mono" w:eastAsia="宋体" w:hAnsi="Ubuntu Mono" w:cs="宋体"/>
          <w:bCs/>
          <w:color w:val="EEEEEC"/>
          <w:kern w:val="0"/>
          <w:sz w:val="22"/>
          <w:szCs w:val="22"/>
          <w:shd w:val="clear" w:color="auto" w:fill="D3D7CF"/>
          <w:lang w:eastAsia="zh-CN"/>
        </w:rPr>
        <w:t>────</w:t>
      </w:r>
      <w:r w:rsidRPr="00CC4826">
        <w:rPr>
          <w:rFonts w:ascii="Ubuntu Mono" w:eastAsia="宋体" w:hAnsi="Ubuntu Mono" w:cs="宋体"/>
          <w:bCs/>
          <w:color w:val="8AE234"/>
          <w:kern w:val="0"/>
          <w:sz w:val="22"/>
          <w:szCs w:val="22"/>
          <w:shd w:val="clear" w:color="auto" w:fill="D3D7CF"/>
          <w:lang w:eastAsia="zh-CN"/>
        </w:rPr>
        <w:t>┴(+)</w:t>
      </w:r>
      <w:r w:rsidRPr="00CC4826">
        <w:rPr>
          <w:rFonts w:ascii="Ubuntu Mono" w:eastAsia="宋体" w:hAnsi="Ubuntu Mono" w:cs="宋体"/>
          <w:bCs/>
          <w:color w:val="EEEEEC"/>
          <w:kern w:val="0"/>
          <w:sz w:val="22"/>
          <w:szCs w:val="22"/>
          <w:shd w:val="clear" w:color="auto" w:fill="D3D7CF"/>
          <w:lang w:eastAsia="zh-CN"/>
        </w:rPr>
        <w:t>─────────────────────────────────────────────────────────────┘</w:t>
      </w:r>
      <w:r w:rsidRPr="00CC4826">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05640E" w:rsidRPr="00CC4826" w:rsidRDefault="0005640E" w:rsidP="000564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p>
    <w:p w:rsidR="00CC4826" w:rsidRPr="0005640E" w:rsidRDefault="0005640E" w:rsidP="00CC4826">
      <w:pPr>
        <w:rPr>
          <w:rFonts w:eastAsia="宋体"/>
          <w:lang w:eastAsia="zh-CN"/>
        </w:rPr>
      </w:pPr>
      <w:r>
        <w:rPr>
          <w:rFonts w:eastAsia="宋体" w:hint="eastAsia"/>
          <w:lang w:eastAsia="zh-CN"/>
        </w:rPr>
        <w:t xml:space="preserve">Select </w:t>
      </w:r>
      <w:r w:rsidRPr="0005640E">
        <w:rPr>
          <w:rFonts w:eastAsia="宋体"/>
          <w:i/>
          <w:lang w:eastAsia="zh-CN"/>
        </w:rPr>
        <w:t>n</w:t>
      </w:r>
      <w:r>
        <w:rPr>
          <w:rFonts w:eastAsia="宋体"/>
          <w:i/>
          <w:lang w:eastAsia="zh-CN"/>
        </w:rPr>
        <w:t>mbm</w:t>
      </w:r>
      <w:r>
        <w:rPr>
          <w:rFonts w:eastAsia="宋体" w:hint="eastAsia"/>
          <w:lang w:eastAsia="zh-CN"/>
        </w:rPr>
        <w:t xml:space="preserve"> if </w:t>
      </w:r>
      <w:r>
        <w:rPr>
          <w:rFonts w:eastAsia="宋体"/>
          <w:lang w:eastAsia="zh-CN"/>
        </w:rPr>
        <w:t>NMBM support is enabled</w:t>
      </w:r>
    </w:p>
    <w:p w:rsidR="006922D5" w:rsidRDefault="006922D5" w:rsidP="00CC4826">
      <w:pPr>
        <w:rPr>
          <w:rFonts w:eastAsia="宋体"/>
          <w:lang w:eastAsia="zh-CN"/>
        </w:rPr>
      </w:pPr>
    </w:p>
    <w:p w:rsidR="006922D5" w:rsidRDefault="006922D5" w:rsidP="00CC4826">
      <w:pPr>
        <w:rPr>
          <w:rFonts w:eastAsia="宋体"/>
          <w:lang w:eastAsia="zh-CN"/>
        </w:rPr>
      </w:pPr>
      <w:r>
        <w:rPr>
          <w:rFonts w:eastAsia="宋体"/>
          <w:lang w:eastAsia="zh-CN"/>
        </w:rPr>
        <w:t xml:space="preserve">Submenu </w:t>
      </w:r>
      <w:r w:rsidRPr="00CC4826">
        <w:rPr>
          <w:rFonts w:eastAsia="宋体" w:hint="eastAsia"/>
          <w:i/>
          <w:lang w:eastAsia="zh-CN"/>
        </w:rPr>
        <w:t>Command l</w:t>
      </w:r>
      <w:r w:rsidRPr="00CC4826">
        <w:rPr>
          <w:rFonts w:eastAsia="宋体"/>
          <w:i/>
          <w:lang w:eastAsia="zh-CN"/>
        </w:rPr>
        <w:t>ine interface ---&gt;</w:t>
      </w:r>
      <w:r>
        <w:rPr>
          <w:rFonts w:eastAsia="宋体"/>
          <w:i/>
          <w:lang w:eastAsia="zh-CN"/>
        </w:rPr>
        <w:t xml:space="preserve"> Network commands</w:t>
      </w:r>
      <w:r w:rsidRPr="006922D5">
        <w:rPr>
          <w:rFonts w:eastAsia="宋体"/>
          <w:lang w:eastAsia="zh-CN"/>
        </w:rPr>
        <w:t>:</w:t>
      </w:r>
    </w:p>
    <w:p w:rsidR="006922D5" w:rsidRPr="006922D5" w:rsidRDefault="006922D5" w:rsidP="006922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922D5">
        <w:rPr>
          <w:rFonts w:ascii="Ubuntu Mono" w:eastAsia="宋体" w:hAnsi="Ubuntu Mono" w:cs="宋体"/>
          <w:color w:val="06989A"/>
          <w:kern w:val="0"/>
          <w:sz w:val="22"/>
          <w:szCs w:val="22"/>
          <w:shd w:val="clear" w:color="auto" w:fill="3465A4"/>
          <w:lang w:eastAsia="zh-CN"/>
        </w:rPr>
        <w:t xml:space="preserve">  </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w:t>
      </w:r>
      <w:r w:rsidRPr="006922D5">
        <w:rPr>
          <w:rFonts w:ascii="Ubuntu Mono" w:eastAsia="宋体" w:hAnsi="Ubuntu Mono" w:cs="宋体"/>
          <w:bCs/>
          <w:color w:val="8AE234"/>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6922D5" w:rsidRPr="006922D5" w:rsidRDefault="006922D5" w:rsidP="006922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922D5">
        <w:rPr>
          <w:rFonts w:ascii="Ubuntu Mono" w:eastAsia="宋体" w:hAnsi="Ubuntu Mono" w:cs="宋体"/>
          <w:bCs/>
          <w:color w:val="34E2E2"/>
          <w:kern w:val="0"/>
          <w:sz w:val="22"/>
          <w:szCs w:val="22"/>
          <w:shd w:val="clear" w:color="auto" w:fill="3465A4"/>
          <w:lang w:eastAsia="zh-CN"/>
        </w:rPr>
        <w:t xml:space="preserve">  </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    [ ]   n</w:t>
      </w:r>
      <w:r w:rsidRPr="006922D5">
        <w:rPr>
          <w:rFonts w:ascii="Ubuntu Mono" w:eastAsia="宋体" w:hAnsi="Ubuntu Mono" w:cs="宋体"/>
          <w:bCs/>
          <w:color w:val="729FCF"/>
          <w:kern w:val="0"/>
          <w:sz w:val="22"/>
          <w:szCs w:val="22"/>
          <w:shd w:val="clear" w:color="auto" w:fill="D3D7CF"/>
          <w:lang w:eastAsia="zh-CN"/>
        </w:rPr>
        <w:t>f</w:t>
      </w:r>
      <w:r w:rsidRPr="006922D5">
        <w:rPr>
          <w:rFonts w:ascii="Ubuntu Mono" w:eastAsia="宋体" w:hAnsi="Ubuntu Mono" w:cs="宋体"/>
          <w:color w:val="2E3436"/>
          <w:kern w:val="0"/>
          <w:sz w:val="22"/>
          <w:szCs w:val="22"/>
          <w:shd w:val="clear" w:color="auto" w:fill="D3D7CF"/>
          <w:lang w:eastAsia="zh-CN"/>
        </w:rPr>
        <w:t xml:space="preserve">s                                                        </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6922D5" w:rsidRPr="006922D5" w:rsidRDefault="006922D5" w:rsidP="006922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922D5">
        <w:rPr>
          <w:rFonts w:ascii="Ubuntu Mono" w:eastAsia="宋体" w:hAnsi="Ubuntu Mono" w:cs="宋体"/>
          <w:bCs/>
          <w:color w:val="34E2E2"/>
          <w:kern w:val="0"/>
          <w:sz w:val="22"/>
          <w:szCs w:val="22"/>
          <w:shd w:val="clear" w:color="auto" w:fill="3465A4"/>
          <w:lang w:eastAsia="zh-CN"/>
        </w:rPr>
        <w:t xml:space="preserve">  </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    </w:t>
      </w:r>
      <w:r w:rsidRPr="006922D5">
        <w:rPr>
          <w:rFonts w:ascii="Ubuntu Mono" w:eastAsia="宋体" w:hAnsi="Ubuntu Mono" w:cs="宋体"/>
          <w:bCs/>
          <w:color w:val="EEEEEC"/>
          <w:kern w:val="0"/>
          <w:sz w:val="22"/>
          <w:szCs w:val="22"/>
          <w:shd w:val="clear" w:color="auto" w:fill="3465A4"/>
          <w:lang w:eastAsia="zh-CN"/>
        </w:rPr>
        <w:t>[*]   m</w:t>
      </w:r>
      <w:r w:rsidRPr="006922D5">
        <w:rPr>
          <w:rFonts w:ascii="Ubuntu Mono" w:eastAsia="宋体" w:hAnsi="Ubuntu Mono" w:cs="宋体"/>
          <w:bCs/>
          <w:color w:val="FCE94F"/>
          <w:kern w:val="0"/>
          <w:sz w:val="22"/>
          <w:szCs w:val="22"/>
          <w:shd w:val="clear" w:color="auto" w:fill="3465A4"/>
          <w:lang w:eastAsia="zh-CN"/>
        </w:rPr>
        <w:t>i</w:t>
      </w:r>
      <w:r w:rsidRPr="006922D5">
        <w:rPr>
          <w:rFonts w:ascii="Ubuntu Mono" w:eastAsia="宋体" w:hAnsi="Ubuntu Mono" w:cs="宋体"/>
          <w:bCs/>
          <w:color w:val="EEEEEC"/>
          <w:kern w:val="0"/>
          <w:sz w:val="22"/>
          <w:szCs w:val="22"/>
          <w:shd w:val="clear" w:color="auto" w:fill="3465A4"/>
          <w:lang w:eastAsia="zh-CN"/>
        </w:rPr>
        <w:t>i</w:t>
      </w:r>
      <w:r w:rsidRPr="006922D5">
        <w:rPr>
          <w:rFonts w:ascii="Ubuntu Mono" w:eastAsia="宋体" w:hAnsi="Ubuntu Mono" w:cs="宋体"/>
          <w:color w:val="2E3436"/>
          <w:kern w:val="0"/>
          <w:sz w:val="22"/>
          <w:szCs w:val="22"/>
          <w:shd w:val="clear" w:color="auto" w:fill="D3D7CF"/>
          <w:lang w:eastAsia="zh-CN"/>
        </w:rPr>
        <w:t xml:space="preserve">                                                        </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6922D5" w:rsidRPr="006922D5" w:rsidRDefault="006922D5" w:rsidP="006922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922D5">
        <w:rPr>
          <w:rFonts w:ascii="Ubuntu Mono" w:eastAsia="宋体" w:hAnsi="Ubuntu Mono" w:cs="宋体"/>
          <w:bCs/>
          <w:color w:val="34E2E2"/>
          <w:kern w:val="0"/>
          <w:sz w:val="22"/>
          <w:szCs w:val="22"/>
          <w:shd w:val="clear" w:color="auto" w:fill="3465A4"/>
          <w:lang w:eastAsia="zh-CN"/>
        </w:rPr>
        <w:t xml:space="preserve">  </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    [ ]   </w:t>
      </w:r>
      <w:r w:rsidRPr="006922D5">
        <w:rPr>
          <w:rFonts w:ascii="Ubuntu Mono" w:eastAsia="宋体" w:hAnsi="Ubuntu Mono" w:cs="宋体"/>
          <w:bCs/>
          <w:color w:val="729FCF"/>
          <w:kern w:val="0"/>
          <w:sz w:val="22"/>
          <w:szCs w:val="22"/>
          <w:shd w:val="clear" w:color="auto" w:fill="D3D7CF"/>
          <w:lang w:eastAsia="zh-CN"/>
        </w:rPr>
        <w:t>p</w:t>
      </w:r>
      <w:r w:rsidRPr="006922D5">
        <w:rPr>
          <w:rFonts w:ascii="Ubuntu Mono" w:eastAsia="宋体" w:hAnsi="Ubuntu Mono" w:cs="宋体"/>
          <w:color w:val="2E3436"/>
          <w:kern w:val="0"/>
          <w:sz w:val="22"/>
          <w:szCs w:val="22"/>
          <w:shd w:val="clear" w:color="auto" w:fill="D3D7CF"/>
          <w:lang w:eastAsia="zh-CN"/>
        </w:rPr>
        <w:t xml:space="preserve">ing                                                       </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6922D5" w:rsidRPr="006922D5" w:rsidRDefault="006922D5" w:rsidP="006922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922D5">
        <w:rPr>
          <w:rFonts w:ascii="Ubuntu Mono" w:eastAsia="宋体" w:hAnsi="Ubuntu Mono" w:cs="宋体"/>
          <w:color w:val="06989A"/>
          <w:kern w:val="0"/>
          <w:sz w:val="22"/>
          <w:szCs w:val="22"/>
          <w:shd w:val="clear" w:color="auto" w:fill="3465A4"/>
          <w:lang w:eastAsia="zh-CN"/>
        </w:rPr>
        <w:t xml:space="preserve">  </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bCs/>
          <w:color w:val="8AE234"/>
          <w:kern w:val="0"/>
          <w:sz w:val="22"/>
          <w:szCs w:val="22"/>
          <w:shd w:val="clear" w:color="auto" w:fill="D3D7CF"/>
          <w:lang w:eastAsia="zh-CN"/>
        </w:rPr>
        <w:t>┴(+)</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6922D5" w:rsidRDefault="006922D5" w:rsidP="00CC4826">
      <w:pPr>
        <w:rPr>
          <w:rFonts w:eastAsia="宋体"/>
          <w:lang w:eastAsia="zh-CN"/>
        </w:rPr>
      </w:pPr>
    </w:p>
    <w:p w:rsidR="006922D5" w:rsidRDefault="006922D5" w:rsidP="00CC4826">
      <w:pPr>
        <w:rPr>
          <w:rFonts w:eastAsia="宋体"/>
          <w:lang w:eastAsia="zh-CN"/>
        </w:rPr>
      </w:pPr>
      <w:r>
        <w:rPr>
          <w:rFonts w:eastAsia="宋体" w:hint="eastAsia"/>
          <w:lang w:eastAsia="zh-CN"/>
        </w:rPr>
        <w:t xml:space="preserve">Select </w:t>
      </w:r>
      <w:r w:rsidRPr="006922D5">
        <w:rPr>
          <w:rFonts w:eastAsia="宋体" w:hint="eastAsia"/>
          <w:i/>
          <w:lang w:eastAsia="zh-CN"/>
        </w:rPr>
        <w:t>mii</w:t>
      </w:r>
      <w:r>
        <w:rPr>
          <w:rFonts w:eastAsia="宋体" w:hint="eastAsia"/>
          <w:lang w:eastAsia="zh-CN"/>
        </w:rPr>
        <w:t xml:space="preserve"> if you want to read MII registers of MT7530</w:t>
      </w:r>
      <w:r>
        <w:rPr>
          <w:rFonts w:eastAsia="宋体"/>
          <w:lang w:eastAsia="zh-CN"/>
        </w:rPr>
        <w:t>’s internal PHYs.</w:t>
      </w:r>
    </w:p>
    <w:p w:rsidR="006922D5" w:rsidRDefault="006922D5" w:rsidP="00CC4826">
      <w:pPr>
        <w:rPr>
          <w:rFonts w:eastAsia="宋体"/>
          <w:lang w:eastAsia="zh-CN"/>
        </w:rPr>
      </w:pPr>
      <w:r>
        <w:rPr>
          <w:rFonts w:eastAsia="宋体"/>
          <w:lang w:eastAsia="zh-CN"/>
        </w:rPr>
        <w:lastRenderedPageBreak/>
        <w:t xml:space="preserve">Submenu </w:t>
      </w:r>
      <w:r w:rsidRPr="00CC4826">
        <w:rPr>
          <w:rFonts w:eastAsia="宋体" w:hint="eastAsia"/>
          <w:i/>
          <w:lang w:eastAsia="zh-CN"/>
        </w:rPr>
        <w:t>Command l</w:t>
      </w:r>
      <w:r w:rsidRPr="00CC4826">
        <w:rPr>
          <w:rFonts w:eastAsia="宋体"/>
          <w:i/>
          <w:lang w:eastAsia="zh-CN"/>
        </w:rPr>
        <w:t>ine interface ---&gt;</w:t>
      </w:r>
      <w:r>
        <w:rPr>
          <w:rFonts w:eastAsia="宋体"/>
          <w:i/>
          <w:lang w:eastAsia="zh-CN"/>
        </w:rPr>
        <w:t xml:space="preserve"> Filesystem commands</w:t>
      </w:r>
      <w:r w:rsidRPr="006922D5">
        <w:rPr>
          <w:rFonts w:eastAsia="宋体"/>
          <w:lang w:eastAsia="zh-CN"/>
        </w:rPr>
        <w:t>:</w:t>
      </w:r>
    </w:p>
    <w:p w:rsidR="006922D5" w:rsidRPr="006922D5" w:rsidRDefault="006922D5" w:rsidP="006922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922D5">
        <w:rPr>
          <w:rFonts w:ascii="Ubuntu Mono" w:eastAsia="宋体" w:hAnsi="Ubuntu Mono" w:cs="宋体"/>
          <w:color w:val="06989A"/>
          <w:kern w:val="0"/>
          <w:sz w:val="22"/>
          <w:szCs w:val="22"/>
          <w:shd w:val="clear" w:color="auto" w:fill="3465A4"/>
          <w:lang w:eastAsia="zh-CN"/>
        </w:rPr>
        <w:t xml:space="preserve">  </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6922D5" w:rsidRPr="006922D5" w:rsidRDefault="006922D5" w:rsidP="006922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922D5">
        <w:rPr>
          <w:rFonts w:ascii="Ubuntu Mono" w:eastAsia="宋体" w:hAnsi="Ubuntu Mono" w:cs="宋体"/>
          <w:color w:val="06989A"/>
          <w:kern w:val="0"/>
          <w:sz w:val="22"/>
          <w:szCs w:val="22"/>
          <w:shd w:val="clear" w:color="auto" w:fill="3465A4"/>
          <w:lang w:eastAsia="zh-CN"/>
        </w:rPr>
        <w:t xml:space="preserve">  </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    [ ] </w:t>
      </w:r>
      <w:r w:rsidRPr="006922D5">
        <w:rPr>
          <w:rFonts w:ascii="Ubuntu Mono" w:eastAsia="宋体" w:hAnsi="Ubuntu Mono" w:cs="宋体"/>
          <w:bCs/>
          <w:color w:val="729FCF"/>
          <w:kern w:val="0"/>
          <w:sz w:val="22"/>
          <w:szCs w:val="22"/>
          <w:shd w:val="clear" w:color="auto" w:fill="D3D7CF"/>
          <w:lang w:eastAsia="zh-CN"/>
        </w:rPr>
        <w:t>E</w:t>
      </w:r>
      <w:r w:rsidRPr="006922D5">
        <w:rPr>
          <w:rFonts w:ascii="Ubuntu Mono" w:eastAsia="宋体" w:hAnsi="Ubuntu Mono" w:cs="宋体"/>
          <w:color w:val="2E3436"/>
          <w:kern w:val="0"/>
          <w:sz w:val="22"/>
          <w:szCs w:val="22"/>
          <w:shd w:val="clear" w:color="auto" w:fill="D3D7CF"/>
          <w:lang w:eastAsia="zh-CN"/>
        </w:rPr>
        <w:t xml:space="preserve">nable the 'btrsubvol' command                               </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6922D5" w:rsidRPr="006922D5" w:rsidRDefault="006922D5" w:rsidP="006922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922D5">
        <w:rPr>
          <w:rFonts w:ascii="Ubuntu Mono" w:eastAsia="宋体" w:hAnsi="Ubuntu Mono" w:cs="宋体"/>
          <w:color w:val="06989A"/>
          <w:kern w:val="0"/>
          <w:sz w:val="22"/>
          <w:szCs w:val="22"/>
          <w:shd w:val="clear" w:color="auto" w:fill="3465A4"/>
          <w:lang w:eastAsia="zh-CN"/>
        </w:rPr>
        <w:t xml:space="preserve">  </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    [ ] </w:t>
      </w:r>
      <w:r w:rsidRPr="006922D5">
        <w:rPr>
          <w:rFonts w:ascii="Ubuntu Mono" w:eastAsia="宋体" w:hAnsi="Ubuntu Mono" w:cs="宋体"/>
          <w:bCs/>
          <w:color w:val="729FCF"/>
          <w:kern w:val="0"/>
          <w:sz w:val="22"/>
          <w:szCs w:val="22"/>
          <w:shd w:val="clear" w:color="auto" w:fill="D3D7CF"/>
          <w:lang w:eastAsia="zh-CN"/>
        </w:rPr>
        <w:t>e</w:t>
      </w:r>
      <w:r w:rsidRPr="006922D5">
        <w:rPr>
          <w:rFonts w:ascii="Ubuntu Mono" w:eastAsia="宋体" w:hAnsi="Ubuntu Mono" w:cs="宋体"/>
          <w:color w:val="2E3436"/>
          <w:kern w:val="0"/>
          <w:sz w:val="22"/>
          <w:szCs w:val="22"/>
          <w:shd w:val="clear" w:color="auto" w:fill="D3D7CF"/>
          <w:lang w:eastAsia="zh-CN"/>
        </w:rPr>
        <w:t xml:space="preserve">xt2 command support                                         </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6922D5" w:rsidRPr="006922D5" w:rsidRDefault="006922D5" w:rsidP="006922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922D5">
        <w:rPr>
          <w:rFonts w:ascii="Ubuntu Mono" w:eastAsia="宋体" w:hAnsi="Ubuntu Mono" w:cs="宋体"/>
          <w:color w:val="06989A"/>
          <w:kern w:val="0"/>
          <w:sz w:val="22"/>
          <w:szCs w:val="22"/>
          <w:shd w:val="clear" w:color="auto" w:fill="3465A4"/>
          <w:lang w:eastAsia="zh-CN"/>
        </w:rPr>
        <w:t xml:space="preserve">  </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    </w:t>
      </w:r>
      <w:r w:rsidRPr="006922D5">
        <w:rPr>
          <w:rFonts w:ascii="Ubuntu Mono" w:eastAsia="宋体" w:hAnsi="Ubuntu Mono" w:cs="宋体"/>
          <w:bCs/>
          <w:color w:val="EEEEEC"/>
          <w:kern w:val="0"/>
          <w:sz w:val="22"/>
          <w:szCs w:val="22"/>
          <w:shd w:val="clear" w:color="auto" w:fill="3465A4"/>
          <w:lang w:eastAsia="zh-CN"/>
        </w:rPr>
        <w:t xml:space="preserve">[ ] </w:t>
      </w:r>
      <w:r w:rsidRPr="006922D5">
        <w:rPr>
          <w:rFonts w:ascii="Ubuntu Mono" w:eastAsia="宋体" w:hAnsi="Ubuntu Mono" w:cs="宋体"/>
          <w:bCs/>
          <w:color w:val="FCE94F"/>
          <w:kern w:val="0"/>
          <w:sz w:val="22"/>
          <w:szCs w:val="22"/>
          <w:shd w:val="clear" w:color="auto" w:fill="3465A4"/>
          <w:lang w:eastAsia="zh-CN"/>
        </w:rPr>
        <w:t>e</w:t>
      </w:r>
      <w:r w:rsidRPr="006922D5">
        <w:rPr>
          <w:rFonts w:ascii="Ubuntu Mono" w:eastAsia="宋体" w:hAnsi="Ubuntu Mono" w:cs="宋体"/>
          <w:bCs/>
          <w:color w:val="EEEEEC"/>
          <w:kern w:val="0"/>
          <w:sz w:val="22"/>
          <w:szCs w:val="22"/>
          <w:shd w:val="clear" w:color="auto" w:fill="3465A4"/>
          <w:lang w:eastAsia="zh-CN"/>
        </w:rPr>
        <w:t>xt4 command support</w:t>
      </w:r>
      <w:r w:rsidRPr="006922D5">
        <w:rPr>
          <w:rFonts w:ascii="Ubuntu Mono" w:eastAsia="宋体" w:hAnsi="Ubuntu Mono" w:cs="宋体"/>
          <w:color w:val="2E3436"/>
          <w:kern w:val="0"/>
          <w:sz w:val="22"/>
          <w:szCs w:val="22"/>
          <w:shd w:val="clear" w:color="auto" w:fill="D3D7CF"/>
          <w:lang w:eastAsia="zh-CN"/>
        </w:rPr>
        <w:t xml:space="preserve">                                         </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6922D5" w:rsidRPr="006922D5" w:rsidRDefault="006922D5" w:rsidP="006922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922D5">
        <w:rPr>
          <w:rFonts w:ascii="Ubuntu Mono" w:eastAsia="宋体" w:hAnsi="Ubuntu Mono" w:cs="宋体"/>
          <w:color w:val="06989A"/>
          <w:kern w:val="0"/>
          <w:sz w:val="22"/>
          <w:szCs w:val="22"/>
          <w:shd w:val="clear" w:color="auto" w:fill="3465A4"/>
          <w:lang w:eastAsia="zh-CN"/>
        </w:rPr>
        <w:t xml:space="preserve">  </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    [ ] </w:t>
      </w:r>
      <w:r w:rsidRPr="006922D5">
        <w:rPr>
          <w:rFonts w:ascii="Ubuntu Mono" w:eastAsia="宋体" w:hAnsi="Ubuntu Mono" w:cs="宋体"/>
          <w:bCs/>
          <w:color w:val="729FCF"/>
          <w:kern w:val="0"/>
          <w:sz w:val="22"/>
          <w:szCs w:val="22"/>
          <w:shd w:val="clear" w:color="auto" w:fill="D3D7CF"/>
          <w:lang w:eastAsia="zh-CN"/>
        </w:rPr>
        <w:t>F</w:t>
      </w:r>
      <w:r w:rsidRPr="006922D5">
        <w:rPr>
          <w:rFonts w:ascii="Ubuntu Mono" w:eastAsia="宋体" w:hAnsi="Ubuntu Mono" w:cs="宋体"/>
          <w:color w:val="2E3436"/>
          <w:kern w:val="0"/>
          <w:sz w:val="22"/>
          <w:szCs w:val="22"/>
          <w:shd w:val="clear" w:color="auto" w:fill="D3D7CF"/>
          <w:lang w:eastAsia="zh-CN"/>
        </w:rPr>
        <w:t xml:space="preserve">AT command support                                          </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6922D5" w:rsidRPr="006922D5" w:rsidRDefault="006922D5" w:rsidP="006922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922D5">
        <w:rPr>
          <w:rFonts w:ascii="Ubuntu Mono" w:eastAsia="宋体" w:hAnsi="Ubuntu Mono" w:cs="宋体"/>
          <w:color w:val="06989A"/>
          <w:kern w:val="0"/>
          <w:sz w:val="22"/>
          <w:szCs w:val="22"/>
          <w:shd w:val="clear" w:color="auto" w:fill="3465A4"/>
          <w:lang w:eastAsia="zh-CN"/>
        </w:rPr>
        <w:t xml:space="preserve">  </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    [ ] </w:t>
      </w:r>
      <w:r w:rsidRPr="006922D5">
        <w:rPr>
          <w:rFonts w:ascii="Ubuntu Mono" w:eastAsia="宋体" w:hAnsi="Ubuntu Mono" w:cs="宋体"/>
          <w:bCs/>
          <w:color w:val="729FCF"/>
          <w:kern w:val="0"/>
          <w:sz w:val="22"/>
          <w:szCs w:val="22"/>
          <w:shd w:val="clear" w:color="auto" w:fill="D3D7CF"/>
          <w:lang w:eastAsia="zh-CN"/>
        </w:rPr>
        <w:t>f</w:t>
      </w:r>
      <w:r w:rsidRPr="006922D5">
        <w:rPr>
          <w:rFonts w:ascii="Ubuntu Mono" w:eastAsia="宋体" w:hAnsi="Ubuntu Mono" w:cs="宋体"/>
          <w:color w:val="2E3436"/>
          <w:kern w:val="0"/>
          <w:sz w:val="22"/>
          <w:szCs w:val="22"/>
          <w:shd w:val="clear" w:color="auto" w:fill="D3D7CF"/>
          <w:lang w:eastAsia="zh-CN"/>
        </w:rPr>
        <w:t xml:space="preserve">ilesystem commands                                          </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6922D5" w:rsidRPr="006922D5" w:rsidRDefault="006922D5" w:rsidP="006922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922D5">
        <w:rPr>
          <w:rFonts w:ascii="Ubuntu Mono" w:eastAsia="宋体" w:hAnsi="Ubuntu Mono" w:cs="宋体"/>
          <w:color w:val="06989A"/>
          <w:kern w:val="0"/>
          <w:sz w:val="22"/>
          <w:szCs w:val="22"/>
          <w:shd w:val="clear" w:color="auto" w:fill="3465A4"/>
          <w:lang w:eastAsia="zh-CN"/>
        </w:rPr>
        <w:t xml:space="preserve">  </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bCs/>
          <w:color w:val="8AE234"/>
          <w:kern w:val="0"/>
          <w:sz w:val="22"/>
          <w:szCs w:val="22"/>
          <w:shd w:val="clear" w:color="auto" w:fill="D3D7CF"/>
          <w:lang w:eastAsia="zh-CN"/>
        </w:rPr>
        <w:t>┴(+)</w:t>
      </w:r>
      <w:r w:rsidRPr="006922D5">
        <w:rPr>
          <w:rFonts w:ascii="Ubuntu Mono" w:eastAsia="宋体" w:hAnsi="Ubuntu Mono" w:cs="宋体"/>
          <w:bCs/>
          <w:color w:val="EEEEEC"/>
          <w:kern w:val="0"/>
          <w:sz w:val="22"/>
          <w:szCs w:val="22"/>
          <w:shd w:val="clear" w:color="auto" w:fill="D3D7CF"/>
          <w:lang w:eastAsia="zh-CN"/>
        </w:rPr>
        <w:t>─────────────────────────────────────────────────────────────┘</w:t>
      </w:r>
      <w:r w:rsidRPr="006922D5">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6922D5" w:rsidRDefault="008C3BC8" w:rsidP="00CC4826">
      <w:pPr>
        <w:rPr>
          <w:rFonts w:eastAsia="宋体"/>
          <w:lang w:eastAsia="zh-CN"/>
        </w:rPr>
      </w:pPr>
      <w:r>
        <w:rPr>
          <w:rFonts w:eastAsia="宋体" w:hint="eastAsia"/>
          <w:lang w:eastAsia="zh-CN"/>
        </w:rPr>
        <w:t xml:space="preserve">Select </w:t>
      </w:r>
      <w:r w:rsidRPr="008C3BC8">
        <w:rPr>
          <w:rFonts w:eastAsia="宋体" w:hint="eastAsia"/>
          <w:i/>
          <w:lang w:eastAsia="zh-CN"/>
        </w:rPr>
        <w:t xml:space="preserve">ext2 </w:t>
      </w:r>
      <w:r w:rsidRPr="008C3BC8">
        <w:rPr>
          <w:rFonts w:eastAsia="宋体"/>
          <w:i/>
          <w:lang w:eastAsia="zh-CN"/>
        </w:rPr>
        <w:t>command support</w:t>
      </w:r>
      <w:r>
        <w:rPr>
          <w:rFonts w:eastAsia="宋体"/>
          <w:lang w:eastAsia="zh-CN"/>
        </w:rPr>
        <w:t xml:space="preserve"> </w:t>
      </w:r>
      <w:r>
        <w:rPr>
          <w:rFonts w:eastAsia="宋体" w:hint="eastAsia"/>
          <w:lang w:eastAsia="zh-CN"/>
        </w:rPr>
        <w:t xml:space="preserve">and/or </w:t>
      </w:r>
      <w:r w:rsidRPr="008C3BC8">
        <w:rPr>
          <w:rFonts w:eastAsia="宋体" w:hint="eastAsia"/>
          <w:i/>
          <w:lang w:eastAsia="zh-CN"/>
        </w:rPr>
        <w:t>ext4</w:t>
      </w:r>
      <w:r w:rsidRPr="008C3BC8">
        <w:rPr>
          <w:rFonts w:eastAsia="宋体"/>
          <w:i/>
          <w:lang w:eastAsia="zh-CN"/>
        </w:rPr>
        <w:t xml:space="preserve"> command support</w:t>
      </w:r>
      <w:r>
        <w:rPr>
          <w:rFonts w:eastAsia="宋体" w:hint="eastAsia"/>
          <w:lang w:eastAsia="zh-CN"/>
        </w:rPr>
        <w:t xml:space="preserve"> if </w:t>
      </w:r>
      <w:r>
        <w:rPr>
          <w:rFonts w:eastAsia="宋体"/>
          <w:lang w:eastAsia="zh-CN"/>
        </w:rPr>
        <w:t>ext4 filesystem is enabled</w:t>
      </w:r>
    </w:p>
    <w:p w:rsidR="008C3BC8" w:rsidRDefault="008C3BC8" w:rsidP="00CC4826">
      <w:pPr>
        <w:rPr>
          <w:rFonts w:eastAsia="宋体"/>
          <w:lang w:eastAsia="zh-CN"/>
        </w:rPr>
      </w:pPr>
      <w:r>
        <w:rPr>
          <w:rFonts w:eastAsia="宋体"/>
          <w:lang w:eastAsia="zh-CN"/>
        </w:rPr>
        <w:t xml:space="preserve">Select </w:t>
      </w:r>
      <w:r w:rsidRPr="008C3BC8">
        <w:rPr>
          <w:rFonts w:eastAsia="宋体"/>
          <w:i/>
          <w:lang w:eastAsia="zh-CN"/>
        </w:rPr>
        <w:t>FAT command support</w:t>
      </w:r>
      <w:r>
        <w:rPr>
          <w:rFonts w:eastAsia="宋体"/>
          <w:lang w:eastAsia="zh-CN"/>
        </w:rPr>
        <w:t xml:space="preserve"> if FAT filesystem is enabled</w:t>
      </w:r>
    </w:p>
    <w:p w:rsidR="008C3BC8" w:rsidRDefault="008C3BC8" w:rsidP="00CC4826">
      <w:pPr>
        <w:rPr>
          <w:rFonts w:eastAsia="宋体"/>
          <w:lang w:eastAsia="zh-CN"/>
        </w:rPr>
      </w:pPr>
      <w:r>
        <w:rPr>
          <w:rFonts w:eastAsia="宋体"/>
          <w:lang w:eastAsia="zh-CN"/>
        </w:rPr>
        <w:t xml:space="preserve">Select </w:t>
      </w:r>
      <w:r w:rsidRPr="008C3BC8">
        <w:rPr>
          <w:rFonts w:eastAsia="宋体"/>
          <w:i/>
          <w:lang w:eastAsia="zh-CN"/>
        </w:rPr>
        <w:t>filesystem commands</w:t>
      </w:r>
      <w:r>
        <w:rPr>
          <w:rFonts w:eastAsia="宋体"/>
          <w:lang w:eastAsia="zh-CN"/>
        </w:rPr>
        <w:t xml:space="preserve"> if you want to use a universal file system command like ls and fsload.</w:t>
      </w:r>
    </w:p>
    <w:p w:rsidR="00D859FE" w:rsidRDefault="00D859FE" w:rsidP="00633000">
      <w:pPr>
        <w:pStyle w:val="4"/>
        <w:rPr>
          <w:rFonts w:eastAsia="宋体"/>
          <w:lang w:eastAsia="zh-CN"/>
        </w:rPr>
      </w:pPr>
      <w:r>
        <w:rPr>
          <w:rFonts w:eastAsia="宋体" w:hint="eastAsia"/>
          <w:lang w:eastAsia="zh-CN"/>
        </w:rPr>
        <w:t>Serial baudrate configuration</w:t>
      </w:r>
    </w:p>
    <w:p w:rsidR="00D859FE" w:rsidRDefault="00EA5FC2" w:rsidP="00D859FE">
      <w:pPr>
        <w:rPr>
          <w:rFonts w:eastAsia="宋体"/>
          <w:lang w:eastAsia="zh-CN"/>
        </w:rPr>
      </w:pPr>
      <w:r>
        <w:rPr>
          <w:rFonts w:eastAsia="宋体" w:hint="eastAsia"/>
          <w:lang w:eastAsia="zh-CN"/>
        </w:rPr>
        <w:t xml:space="preserve">Submenu </w:t>
      </w:r>
      <w:r w:rsidRPr="00EA5FC2">
        <w:rPr>
          <w:rFonts w:eastAsia="宋体"/>
          <w:i/>
          <w:lang w:eastAsia="zh-CN"/>
        </w:rPr>
        <w:t>Device Drivers</w:t>
      </w:r>
      <w:r>
        <w:rPr>
          <w:rFonts w:eastAsia="宋体"/>
          <w:lang w:eastAsia="zh-CN"/>
        </w:rPr>
        <w:t xml:space="preserve"> ---&gt; </w:t>
      </w:r>
      <w:r w:rsidRPr="00EA5FC2">
        <w:rPr>
          <w:rFonts w:eastAsia="宋体"/>
          <w:i/>
          <w:lang w:eastAsia="zh-CN"/>
        </w:rPr>
        <w:t>Serial drivers</w:t>
      </w:r>
      <w:r>
        <w:rPr>
          <w:rFonts w:eastAsia="宋体"/>
          <w:lang w:eastAsia="zh-CN"/>
        </w:rPr>
        <w:t>:</w:t>
      </w:r>
    </w:p>
    <w:p w:rsidR="007F2FBF" w:rsidRDefault="007F2FBF" w:rsidP="00D859FE">
      <w:pPr>
        <w:rPr>
          <w:rFonts w:eastAsia="宋体"/>
          <w:lang w:eastAsia="zh-CN"/>
        </w:rPr>
      </w:pPr>
      <w:r>
        <w:rPr>
          <w:rFonts w:eastAsia="宋体"/>
          <w:lang w:eastAsia="zh-CN"/>
        </w:rPr>
        <w:t xml:space="preserve">These rates are also supported: </w:t>
      </w:r>
      <w:r w:rsidRPr="007F2FBF">
        <w:rPr>
          <w:rFonts w:eastAsia="宋体"/>
          <w:lang w:eastAsia="zh-CN"/>
        </w:rPr>
        <w:t>230400, 460800</w:t>
      </w:r>
      <w:r>
        <w:rPr>
          <w:rFonts w:eastAsia="宋体"/>
          <w:lang w:eastAsia="zh-CN"/>
        </w:rPr>
        <w:t xml:space="preserve"> and</w:t>
      </w:r>
      <w:r w:rsidRPr="007F2FBF">
        <w:rPr>
          <w:rFonts w:eastAsia="宋体"/>
          <w:lang w:eastAsia="zh-CN"/>
        </w:rPr>
        <w:t xml:space="preserve"> 921600</w:t>
      </w:r>
      <w:r>
        <w:rPr>
          <w:rFonts w:eastAsia="宋体"/>
          <w:lang w:eastAsia="zh-CN"/>
        </w:rPr>
        <w:t>.</w:t>
      </w:r>
    </w:p>
    <w:p w:rsidR="00EA5FC2" w:rsidRPr="00EA5FC2" w:rsidRDefault="00EA5FC2" w:rsidP="00EA5F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Arial"/>
          <w:color w:val="000000"/>
          <w:kern w:val="0"/>
          <w:sz w:val="22"/>
          <w:szCs w:val="22"/>
          <w:lang w:eastAsia="zh-CN"/>
        </w:rPr>
      </w:pPr>
      <w:r w:rsidRPr="00EA5FC2">
        <w:rPr>
          <w:rFonts w:ascii="Ubuntu Mono" w:eastAsia="宋体" w:hAnsi="Ubuntu Mono" w:cs="Arial"/>
          <w:color w:val="06989A"/>
          <w:kern w:val="0"/>
          <w:sz w:val="22"/>
          <w:szCs w:val="22"/>
          <w:shd w:val="clear" w:color="auto" w:fill="3465A4"/>
          <w:lang w:eastAsia="zh-CN"/>
        </w:rPr>
        <w:t xml:space="preserve">  </w:t>
      </w:r>
      <w:r w:rsidRPr="00EA5FC2">
        <w:rPr>
          <w:rFonts w:ascii="Ubuntu Mono" w:eastAsia="宋体" w:hAnsi="Ubuntu Mono" w:cs="Arial"/>
          <w:bCs/>
          <w:color w:val="EEEEEC"/>
          <w:kern w:val="0"/>
          <w:sz w:val="22"/>
          <w:szCs w:val="22"/>
          <w:shd w:val="clear" w:color="auto" w:fill="D3D7CF"/>
          <w:lang w:eastAsia="zh-CN"/>
        </w:rPr>
        <w:t>│</w:t>
      </w:r>
      <w:r w:rsidRPr="00EA5FC2">
        <w:rPr>
          <w:rFonts w:ascii="Ubuntu Mono" w:eastAsia="宋体" w:hAnsi="Ubuntu Mono" w:cs="Arial"/>
          <w:color w:val="2E3436"/>
          <w:kern w:val="0"/>
          <w:sz w:val="22"/>
          <w:szCs w:val="22"/>
          <w:shd w:val="clear" w:color="auto" w:fill="D3D7CF"/>
          <w:lang w:eastAsia="zh-CN"/>
        </w:rPr>
        <w:t xml:space="preserve"> ┌─────────────────────────────────────────────────────────────────────</w:t>
      </w:r>
      <w:r w:rsidRPr="00EA5FC2">
        <w:rPr>
          <w:rFonts w:ascii="Ubuntu Mono" w:eastAsia="宋体" w:hAnsi="Ubuntu Mono" w:cs="Arial"/>
          <w:bCs/>
          <w:color w:val="EEEEEC"/>
          <w:kern w:val="0"/>
          <w:sz w:val="22"/>
          <w:szCs w:val="22"/>
          <w:shd w:val="clear" w:color="auto" w:fill="D3D7CF"/>
          <w:lang w:eastAsia="zh-CN"/>
        </w:rPr>
        <w:t>┐</w:t>
      </w:r>
      <w:r w:rsidRPr="00EA5FC2">
        <w:rPr>
          <w:rFonts w:ascii="Ubuntu Mono" w:eastAsia="宋体" w:hAnsi="Ubuntu Mono" w:cs="Arial"/>
          <w:color w:val="2E3436"/>
          <w:kern w:val="0"/>
          <w:sz w:val="22"/>
          <w:szCs w:val="22"/>
          <w:shd w:val="clear" w:color="auto" w:fill="D3D7CF"/>
          <w:lang w:eastAsia="zh-CN"/>
        </w:rPr>
        <w:t xml:space="preserve"> │</w:t>
      </w:r>
      <w:r w:rsidR="007E3624" w:rsidRPr="00E21213">
        <w:rPr>
          <w:rFonts w:ascii="Ubuntu Mono" w:eastAsia="宋体" w:hAnsi="Ubuntu Mono" w:cs="宋体"/>
          <w:bCs/>
          <w:color w:val="555753"/>
          <w:kern w:val="0"/>
          <w:sz w:val="22"/>
          <w:szCs w:val="22"/>
          <w:shd w:val="clear" w:color="auto" w:fill="2E3436"/>
          <w:lang w:eastAsia="zh-CN"/>
        </w:rPr>
        <w:t xml:space="preserve">  </w:t>
      </w:r>
      <w:r w:rsidR="007E3624" w:rsidRPr="004A7A0C">
        <w:rPr>
          <w:rFonts w:ascii="宋体" w:eastAsia="宋体" w:hAnsi="宋体" w:cs="宋体"/>
          <w:bCs/>
          <w:color w:val="555753"/>
          <w:kern w:val="0"/>
          <w:sz w:val="22"/>
          <w:szCs w:val="22"/>
          <w:shd w:val="clear" w:color="auto" w:fill="2E3436"/>
          <w:lang w:eastAsia="zh-CN"/>
        </w:rPr>
        <w:t>‌</w:t>
      </w:r>
      <w:r w:rsidR="007E3624" w:rsidRPr="00E21213">
        <w:rPr>
          <w:rFonts w:ascii="Ubuntu Mono" w:eastAsia="宋体" w:hAnsi="Ubuntu Mono" w:cs="宋体"/>
          <w:color w:val="06989A"/>
          <w:kern w:val="0"/>
          <w:sz w:val="22"/>
          <w:szCs w:val="22"/>
          <w:shd w:val="clear" w:color="auto" w:fill="3465A4"/>
          <w:lang w:eastAsia="zh-CN"/>
        </w:rPr>
        <w:t xml:space="preserve"> </w:t>
      </w:r>
      <w:r w:rsidR="007E3624" w:rsidRPr="004A7A0C">
        <w:rPr>
          <w:rFonts w:ascii="宋体" w:eastAsia="宋体" w:hAnsi="宋体" w:cs="宋体"/>
          <w:color w:val="2E3436"/>
          <w:kern w:val="0"/>
          <w:sz w:val="22"/>
          <w:szCs w:val="22"/>
          <w:shd w:val="clear" w:color="auto" w:fill="D3D7CF"/>
          <w:lang w:eastAsia="zh-CN"/>
        </w:rPr>
        <w:t>‌</w:t>
      </w:r>
    </w:p>
    <w:p w:rsidR="00EA5FC2" w:rsidRPr="00EA5FC2" w:rsidRDefault="00EA5FC2" w:rsidP="00EA5F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Arial"/>
          <w:color w:val="000000"/>
          <w:kern w:val="0"/>
          <w:sz w:val="22"/>
          <w:szCs w:val="22"/>
          <w:lang w:eastAsia="zh-CN"/>
        </w:rPr>
      </w:pPr>
      <w:r w:rsidRPr="00EA5FC2">
        <w:rPr>
          <w:rFonts w:ascii="Ubuntu Mono" w:eastAsia="宋体" w:hAnsi="Ubuntu Mono" w:cs="Arial"/>
          <w:color w:val="06989A"/>
          <w:kern w:val="0"/>
          <w:sz w:val="22"/>
          <w:szCs w:val="22"/>
          <w:shd w:val="clear" w:color="auto" w:fill="3465A4"/>
          <w:lang w:eastAsia="zh-CN"/>
        </w:rPr>
        <w:t xml:space="preserve">  </w:t>
      </w:r>
      <w:r w:rsidRPr="00EA5FC2">
        <w:rPr>
          <w:rFonts w:ascii="Ubuntu Mono" w:eastAsia="宋体" w:hAnsi="Ubuntu Mono" w:cs="Arial"/>
          <w:bCs/>
          <w:color w:val="EEEEEC"/>
          <w:kern w:val="0"/>
          <w:sz w:val="22"/>
          <w:szCs w:val="22"/>
          <w:shd w:val="clear" w:color="auto" w:fill="D3D7CF"/>
          <w:lang w:eastAsia="zh-CN"/>
        </w:rPr>
        <w:t>│</w:t>
      </w:r>
      <w:r w:rsidRPr="00EA5FC2">
        <w:rPr>
          <w:rFonts w:ascii="Ubuntu Mono" w:eastAsia="宋体" w:hAnsi="Ubuntu Mono" w:cs="Arial"/>
          <w:color w:val="2E3436"/>
          <w:kern w:val="0"/>
          <w:sz w:val="22"/>
          <w:szCs w:val="22"/>
          <w:shd w:val="clear" w:color="auto" w:fill="D3D7CF"/>
          <w:lang w:eastAsia="zh-CN"/>
        </w:rPr>
        <w:t xml:space="preserve"> │    </w:t>
      </w:r>
      <w:r w:rsidRPr="00EA5FC2">
        <w:rPr>
          <w:rFonts w:ascii="Ubuntu Mono" w:eastAsia="宋体" w:hAnsi="Ubuntu Mono" w:cs="Arial"/>
          <w:bCs/>
          <w:color w:val="EEEEEC"/>
          <w:kern w:val="0"/>
          <w:sz w:val="22"/>
          <w:szCs w:val="22"/>
          <w:shd w:val="clear" w:color="auto" w:fill="3465A4"/>
          <w:lang w:eastAsia="zh-CN"/>
        </w:rPr>
        <w:t xml:space="preserve">(115200) </w:t>
      </w:r>
      <w:r w:rsidRPr="00EA5FC2">
        <w:rPr>
          <w:rFonts w:ascii="Ubuntu Mono" w:eastAsia="宋体" w:hAnsi="Ubuntu Mono" w:cs="Arial"/>
          <w:bCs/>
          <w:color w:val="FCE94F"/>
          <w:kern w:val="0"/>
          <w:sz w:val="22"/>
          <w:szCs w:val="22"/>
          <w:shd w:val="clear" w:color="auto" w:fill="3465A4"/>
          <w:lang w:eastAsia="zh-CN"/>
        </w:rPr>
        <w:t>D</w:t>
      </w:r>
      <w:r w:rsidRPr="00EA5FC2">
        <w:rPr>
          <w:rFonts w:ascii="Ubuntu Mono" w:eastAsia="宋体" w:hAnsi="Ubuntu Mono" w:cs="Arial"/>
          <w:bCs/>
          <w:color w:val="EEEEEC"/>
          <w:kern w:val="0"/>
          <w:sz w:val="22"/>
          <w:szCs w:val="22"/>
          <w:shd w:val="clear" w:color="auto" w:fill="3465A4"/>
          <w:lang w:eastAsia="zh-CN"/>
        </w:rPr>
        <w:t>efault baudrate</w:t>
      </w:r>
      <w:r w:rsidRPr="00EA5FC2">
        <w:rPr>
          <w:rFonts w:ascii="Ubuntu Mono" w:eastAsia="宋体" w:hAnsi="Ubuntu Mono" w:cs="Arial"/>
          <w:color w:val="2E3436"/>
          <w:kern w:val="0"/>
          <w:sz w:val="22"/>
          <w:szCs w:val="22"/>
          <w:shd w:val="clear" w:color="auto" w:fill="D3D7CF"/>
          <w:lang w:eastAsia="zh-CN"/>
        </w:rPr>
        <w:t xml:space="preserve">                                        </w:t>
      </w:r>
      <w:r w:rsidRPr="00EA5FC2">
        <w:rPr>
          <w:rFonts w:ascii="Ubuntu Mono" w:eastAsia="宋体" w:hAnsi="Ubuntu Mono" w:cs="Arial"/>
          <w:bCs/>
          <w:color w:val="EEEEEC"/>
          <w:kern w:val="0"/>
          <w:sz w:val="22"/>
          <w:szCs w:val="22"/>
          <w:shd w:val="clear" w:color="auto" w:fill="D3D7CF"/>
          <w:lang w:eastAsia="zh-CN"/>
        </w:rPr>
        <w:t>│</w:t>
      </w:r>
      <w:r w:rsidRPr="00EA5FC2">
        <w:rPr>
          <w:rFonts w:ascii="Ubuntu Mono" w:eastAsia="宋体" w:hAnsi="Ubuntu Mono" w:cs="Arial"/>
          <w:color w:val="2E3436"/>
          <w:kern w:val="0"/>
          <w:sz w:val="22"/>
          <w:szCs w:val="22"/>
          <w:shd w:val="clear" w:color="auto" w:fill="D3D7CF"/>
          <w:lang w:eastAsia="zh-CN"/>
        </w:rPr>
        <w:t xml:space="preserve"> │</w:t>
      </w:r>
      <w:r w:rsidR="007E3624" w:rsidRPr="00E21213">
        <w:rPr>
          <w:rFonts w:ascii="Ubuntu Mono" w:eastAsia="宋体" w:hAnsi="Ubuntu Mono" w:cs="宋体"/>
          <w:bCs/>
          <w:color w:val="555753"/>
          <w:kern w:val="0"/>
          <w:sz w:val="22"/>
          <w:szCs w:val="22"/>
          <w:shd w:val="clear" w:color="auto" w:fill="2E3436"/>
          <w:lang w:eastAsia="zh-CN"/>
        </w:rPr>
        <w:t xml:space="preserve">  </w:t>
      </w:r>
      <w:r w:rsidR="007E3624" w:rsidRPr="004A7A0C">
        <w:rPr>
          <w:rFonts w:ascii="宋体" w:eastAsia="宋体" w:hAnsi="宋体" w:cs="宋体"/>
          <w:bCs/>
          <w:color w:val="555753"/>
          <w:kern w:val="0"/>
          <w:sz w:val="22"/>
          <w:szCs w:val="22"/>
          <w:shd w:val="clear" w:color="auto" w:fill="2E3436"/>
          <w:lang w:eastAsia="zh-CN"/>
        </w:rPr>
        <w:t>‌</w:t>
      </w:r>
      <w:r w:rsidR="007E3624" w:rsidRPr="00E21213">
        <w:rPr>
          <w:rFonts w:ascii="Ubuntu Mono" w:eastAsia="宋体" w:hAnsi="Ubuntu Mono" w:cs="宋体"/>
          <w:color w:val="06989A"/>
          <w:kern w:val="0"/>
          <w:sz w:val="22"/>
          <w:szCs w:val="22"/>
          <w:shd w:val="clear" w:color="auto" w:fill="3465A4"/>
          <w:lang w:eastAsia="zh-CN"/>
        </w:rPr>
        <w:t xml:space="preserve"> </w:t>
      </w:r>
      <w:r w:rsidR="007E3624" w:rsidRPr="004A7A0C">
        <w:rPr>
          <w:rFonts w:ascii="宋体" w:eastAsia="宋体" w:hAnsi="宋体" w:cs="宋体"/>
          <w:color w:val="2E3436"/>
          <w:kern w:val="0"/>
          <w:sz w:val="22"/>
          <w:szCs w:val="22"/>
          <w:shd w:val="clear" w:color="auto" w:fill="D3D7CF"/>
          <w:lang w:eastAsia="zh-CN"/>
        </w:rPr>
        <w:t>‌</w:t>
      </w:r>
    </w:p>
    <w:p w:rsidR="00EA5FC2" w:rsidRPr="00EA5FC2" w:rsidRDefault="00EA5FC2" w:rsidP="00EA5F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Arial"/>
          <w:color w:val="000000"/>
          <w:kern w:val="0"/>
          <w:sz w:val="22"/>
          <w:szCs w:val="22"/>
          <w:lang w:eastAsia="zh-CN"/>
        </w:rPr>
      </w:pPr>
      <w:r w:rsidRPr="00EA5FC2">
        <w:rPr>
          <w:rFonts w:ascii="Ubuntu Mono" w:eastAsia="宋体" w:hAnsi="Ubuntu Mono" w:cs="Arial"/>
          <w:color w:val="06989A"/>
          <w:kern w:val="0"/>
          <w:sz w:val="22"/>
          <w:szCs w:val="22"/>
          <w:shd w:val="clear" w:color="auto" w:fill="3465A4"/>
          <w:lang w:eastAsia="zh-CN"/>
        </w:rPr>
        <w:t xml:space="preserve">  </w:t>
      </w:r>
      <w:r w:rsidRPr="00EA5FC2">
        <w:rPr>
          <w:rFonts w:ascii="Ubuntu Mono" w:eastAsia="宋体" w:hAnsi="Ubuntu Mono" w:cs="Arial"/>
          <w:bCs/>
          <w:color w:val="EEEEEC"/>
          <w:kern w:val="0"/>
          <w:sz w:val="22"/>
          <w:szCs w:val="22"/>
          <w:shd w:val="clear" w:color="auto" w:fill="D3D7CF"/>
          <w:lang w:eastAsia="zh-CN"/>
        </w:rPr>
        <w:t>│</w:t>
      </w:r>
      <w:r w:rsidRPr="00EA5FC2">
        <w:rPr>
          <w:rFonts w:ascii="Ubuntu Mono" w:eastAsia="宋体" w:hAnsi="Ubuntu Mono" w:cs="Arial"/>
          <w:color w:val="2E3436"/>
          <w:kern w:val="0"/>
          <w:sz w:val="22"/>
          <w:szCs w:val="22"/>
          <w:shd w:val="clear" w:color="auto" w:fill="D3D7CF"/>
          <w:lang w:eastAsia="zh-CN"/>
        </w:rPr>
        <w:t xml:space="preserve"> │    [*] </w:t>
      </w:r>
      <w:r w:rsidRPr="00EA5FC2">
        <w:rPr>
          <w:rFonts w:ascii="Ubuntu Mono" w:eastAsia="宋体" w:hAnsi="Ubuntu Mono" w:cs="Arial"/>
          <w:bCs/>
          <w:color w:val="729FCF"/>
          <w:kern w:val="0"/>
          <w:sz w:val="22"/>
          <w:szCs w:val="22"/>
          <w:shd w:val="clear" w:color="auto" w:fill="D3D7CF"/>
          <w:lang w:eastAsia="zh-CN"/>
        </w:rPr>
        <w:t>R</w:t>
      </w:r>
      <w:r w:rsidRPr="00EA5FC2">
        <w:rPr>
          <w:rFonts w:ascii="Ubuntu Mono" w:eastAsia="宋体" w:hAnsi="Ubuntu Mono" w:cs="Arial"/>
          <w:color w:val="2E3436"/>
          <w:kern w:val="0"/>
          <w:sz w:val="22"/>
          <w:szCs w:val="22"/>
          <w:shd w:val="clear" w:color="auto" w:fill="D3D7CF"/>
          <w:lang w:eastAsia="zh-CN"/>
        </w:rPr>
        <w:t xml:space="preserve">equire a serial port for console                            </w:t>
      </w:r>
      <w:r w:rsidRPr="00EA5FC2">
        <w:rPr>
          <w:rFonts w:ascii="Ubuntu Mono" w:eastAsia="宋体" w:hAnsi="Ubuntu Mono" w:cs="Arial"/>
          <w:bCs/>
          <w:color w:val="EEEEEC"/>
          <w:kern w:val="0"/>
          <w:sz w:val="22"/>
          <w:szCs w:val="22"/>
          <w:shd w:val="clear" w:color="auto" w:fill="D3D7CF"/>
          <w:lang w:eastAsia="zh-CN"/>
        </w:rPr>
        <w:t>│</w:t>
      </w:r>
      <w:r w:rsidRPr="00EA5FC2">
        <w:rPr>
          <w:rFonts w:ascii="Ubuntu Mono" w:eastAsia="宋体" w:hAnsi="Ubuntu Mono" w:cs="Arial"/>
          <w:color w:val="2E3436"/>
          <w:kern w:val="0"/>
          <w:sz w:val="22"/>
          <w:szCs w:val="22"/>
          <w:shd w:val="clear" w:color="auto" w:fill="D3D7CF"/>
          <w:lang w:eastAsia="zh-CN"/>
        </w:rPr>
        <w:t xml:space="preserve"> │</w:t>
      </w:r>
      <w:r w:rsidR="007E3624" w:rsidRPr="00E21213">
        <w:rPr>
          <w:rFonts w:ascii="Ubuntu Mono" w:eastAsia="宋体" w:hAnsi="Ubuntu Mono" w:cs="宋体"/>
          <w:bCs/>
          <w:color w:val="555753"/>
          <w:kern w:val="0"/>
          <w:sz w:val="22"/>
          <w:szCs w:val="22"/>
          <w:shd w:val="clear" w:color="auto" w:fill="2E3436"/>
          <w:lang w:eastAsia="zh-CN"/>
        </w:rPr>
        <w:t xml:space="preserve">  </w:t>
      </w:r>
      <w:r w:rsidR="007E3624" w:rsidRPr="004A7A0C">
        <w:rPr>
          <w:rFonts w:ascii="宋体" w:eastAsia="宋体" w:hAnsi="宋体" w:cs="宋体"/>
          <w:bCs/>
          <w:color w:val="555753"/>
          <w:kern w:val="0"/>
          <w:sz w:val="22"/>
          <w:szCs w:val="22"/>
          <w:shd w:val="clear" w:color="auto" w:fill="2E3436"/>
          <w:lang w:eastAsia="zh-CN"/>
        </w:rPr>
        <w:t>‌</w:t>
      </w:r>
      <w:r w:rsidR="007E3624" w:rsidRPr="00E21213">
        <w:rPr>
          <w:rFonts w:ascii="Ubuntu Mono" w:eastAsia="宋体" w:hAnsi="Ubuntu Mono" w:cs="宋体"/>
          <w:color w:val="06989A"/>
          <w:kern w:val="0"/>
          <w:sz w:val="22"/>
          <w:szCs w:val="22"/>
          <w:shd w:val="clear" w:color="auto" w:fill="3465A4"/>
          <w:lang w:eastAsia="zh-CN"/>
        </w:rPr>
        <w:t xml:space="preserve"> </w:t>
      </w:r>
      <w:r w:rsidR="007E3624" w:rsidRPr="004A7A0C">
        <w:rPr>
          <w:rFonts w:ascii="宋体" w:eastAsia="宋体" w:hAnsi="宋体" w:cs="宋体"/>
          <w:color w:val="2E3436"/>
          <w:kern w:val="0"/>
          <w:sz w:val="22"/>
          <w:szCs w:val="22"/>
          <w:shd w:val="clear" w:color="auto" w:fill="D3D7CF"/>
          <w:lang w:eastAsia="zh-CN"/>
        </w:rPr>
        <w:t>‌</w:t>
      </w:r>
    </w:p>
    <w:p w:rsidR="00EA5FC2" w:rsidRPr="00EA5FC2" w:rsidRDefault="00EA5FC2" w:rsidP="00EA5F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Arial"/>
          <w:color w:val="000000"/>
          <w:kern w:val="0"/>
          <w:sz w:val="22"/>
          <w:szCs w:val="22"/>
          <w:lang w:eastAsia="zh-CN"/>
        </w:rPr>
      </w:pPr>
      <w:r w:rsidRPr="00EA5FC2">
        <w:rPr>
          <w:rFonts w:ascii="Ubuntu Mono" w:eastAsia="宋体" w:hAnsi="Ubuntu Mono" w:cs="Arial"/>
          <w:color w:val="06989A"/>
          <w:kern w:val="0"/>
          <w:sz w:val="22"/>
          <w:szCs w:val="22"/>
          <w:shd w:val="clear" w:color="auto" w:fill="3465A4"/>
          <w:lang w:eastAsia="zh-CN"/>
        </w:rPr>
        <w:t xml:space="preserve">  </w:t>
      </w:r>
      <w:r w:rsidRPr="00EA5FC2">
        <w:rPr>
          <w:rFonts w:ascii="Ubuntu Mono" w:eastAsia="宋体" w:hAnsi="Ubuntu Mono" w:cs="Arial"/>
          <w:bCs/>
          <w:color w:val="EEEEEC"/>
          <w:kern w:val="0"/>
          <w:sz w:val="22"/>
          <w:szCs w:val="22"/>
          <w:shd w:val="clear" w:color="auto" w:fill="D3D7CF"/>
          <w:lang w:eastAsia="zh-CN"/>
        </w:rPr>
        <w:t>│</w:t>
      </w:r>
      <w:r w:rsidRPr="00EA5FC2">
        <w:rPr>
          <w:rFonts w:ascii="Ubuntu Mono" w:eastAsia="宋体" w:hAnsi="Ubuntu Mono" w:cs="Arial"/>
          <w:color w:val="2E3436"/>
          <w:kern w:val="0"/>
          <w:sz w:val="22"/>
          <w:szCs w:val="22"/>
          <w:shd w:val="clear" w:color="auto" w:fill="D3D7CF"/>
          <w:lang w:eastAsia="zh-CN"/>
        </w:rPr>
        <w:t xml:space="preserve"> │    [*] </w:t>
      </w:r>
      <w:r w:rsidRPr="00EA5FC2">
        <w:rPr>
          <w:rFonts w:ascii="Ubuntu Mono" w:eastAsia="宋体" w:hAnsi="Ubuntu Mono" w:cs="Arial"/>
          <w:bCs/>
          <w:color w:val="729FCF"/>
          <w:kern w:val="0"/>
          <w:sz w:val="22"/>
          <w:szCs w:val="22"/>
          <w:shd w:val="clear" w:color="auto" w:fill="D3D7CF"/>
          <w:lang w:eastAsia="zh-CN"/>
        </w:rPr>
        <w:t>S</w:t>
      </w:r>
      <w:r w:rsidRPr="00EA5FC2">
        <w:rPr>
          <w:rFonts w:ascii="Ubuntu Mono" w:eastAsia="宋体" w:hAnsi="Ubuntu Mono" w:cs="Arial"/>
          <w:color w:val="2E3436"/>
          <w:kern w:val="0"/>
          <w:sz w:val="22"/>
          <w:szCs w:val="22"/>
          <w:shd w:val="clear" w:color="auto" w:fill="D3D7CF"/>
          <w:lang w:eastAsia="zh-CN"/>
        </w:rPr>
        <w:t xml:space="preserve">pecify the port number used for console                     </w:t>
      </w:r>
      <w:r w:rsidRPr="00EA5FC2">
        <w:rPr>
          <w:rFonts w:ascii="Ubuntu Mono" w:eastAsia="宋体" w:hAnsi="Ubuntu Mono" w:cs="Arial"/>
          <w:bCs/>
          <w:color w:val="EEEEEC"/>
          <w:kern w:val="0"/>
          <w:sz w:val="22"/>
          <w:szCs w:val="22"/>
          <w:shd w:val="clear" w:color="auto" w:fill="D3D7CF"/>
          <w:lang w:eastAsia="zh-CN"/>
        </w:rPr>
        <w:t>│</w:t>
      </w:r>
      <w:r w:rsidRPr="00EA5FC2">
        <w:rPr>
          <w:rFonts w:ascii="Ubuntu Mono" w:eastAsia="宋体" w:hAnsi="Ubuntu Mono" w:cs="Arial"/>
          <w:color w:val="2E3436"/>
          <w:kern w:val="0"/>
          <w:sz w:val="22"/>
          <w:szCs w:val="22"/>
          <w:shd w:val="clear" w:color="auto" w:fill="D3D7CF"/>
          <w:lang w:eastAsia="zh-CN"/>
        </w:rPr>
        <w:t xml:space="preserve"> │</w:t>
      </w:r>
      <w:r w:rsidR="007E3624" w:rsidRPr="00E21213">
        <w:rPr>
          <w:rFonts w:ascii="Ubuntu Mono" w:eastAsia="宋体" w:hAnsi="Ubuntu Mono" w:cs="宋体"/>
          <w:bCs/>
          <w:color w:val="555753"/>
          <w:kern w:val="0"/>
          <w:sz w:val="22"/>
          <w:szCs w:val="22"/>
          <w:shd w:val="clear" w:color="auto" w:fill="2E3436"/>
          <w:lang w:eastAsia="zh-CN"/>
        </w:rPr>
        <w:t xml:space="preserve">  </w:t>
      </w:r>
      <w:r w:rsidR="007E3624" w:rsidRPr="004A7A0C">
        <w:rPr>
          <w:rFonts w:ascii="宋体" w:eastAsia="宋体" w:hAnsi="宋体" w:cs="宋体"/>
          <w:bCs/>
          <w:color w:val="555753"/>
          <w:kern w:val="0"/>
          <w:sz w:val="22"/>
          <w:szCs w:val="22"/>
          <w:shd w:val="clear" w:color="auto" w:fill="2E3436"/>
          <w:lang w:eastAsia="zh-CN"/>
        </w:rPr>
        <w:t>‌</w:t>
      </w:r>
      <w:r w:rsidR="007E3624" w:rsidRPr="00E21213">
        <w:rPr>
          <w:rFonts w:ascii="Ubuntu Mono" w:eastAsia="宋体" w:hAnsi="Ubuntu Mono" w:cs="宋体"/>
          <w:color w:val="06989A"/>
          <w:kern w:val="0"/>
          <w:sz w:val="22"/>
          <w:szCs w:val="22"/>
          <w:shd w:val="clear" w:color="auto" w:fill="3465A4"/>
          <w:lang w:eastAsia="zh-CN"/>
        </w:rPr>
        <w:t xml:space="preserve"> </w:t>
      </w:r>
      <w:r w:rsidR="007E3624" w:rsidRPr="004A7A0C">
        <w:rPr>
          <w:rFonts w:ascii="宋体" w:eastAsia="宋体" w:hAnsi="宋体" w:cs="宋体"/>
          <w:color w:val="2E3436"/>
          <w:kern w:val="0"/>
          <w:sz w:val="22"/>
          <w:szCs w:val="22"/>
          <w:shd w:val="clear" w:color="auto" w:fill="D3D7CF"/>
          <w:lang w:eastAsia="zh-CN"/>
        </w:rPr>
        <w:t>‌</w:t>
      </w:r>
    </w:p>
    <w:p w:rsidR="007441EA" w:rsidRDefault="00EA5FC2" w:rsidP="00744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宋体" w:eastAsia="宋体" w:hAnsi="宋体" w:cs="宋体"/>
          <w:color w:val="2E3436"/>
          <w:kern w:val="0"/>
          <w:sz w:val="22"/>
          <w:szCs w:val="22"/>
          <w:shd w:val="clear" w:color="auto" w:fill="D3D7CF"/>
          <w:lang w:eastAsia="zh-CN"/>
        </w:rPr>
      </w:pPr>
      <w:r w:rsidRPr="00EA5FC2">
        <w:rPr>
          <w:rFonts w:ascii="Ubuntu Mono" w:eastAsia="宋体" w:hAnsi="Ubuntu Mono" w:cs="Arial"/>
          <w:color w:val="06989A"/>
          <w:kern w:val="0"/>
          <w:sz w:val="22"/>
          <w:szCs w:val="22"/>
          <w:shd w:val="clear" w:color="auto" w:fill="3465A4"/>
          <w:lang w:eastAsia="zh-CN"/>
        </w:rPr>
        <w:t xml:space="preserve">  </w:t>
      </w:r>
      <w:r w:rsidRPr="00EA5FC2">
        <w:rPr>
          <w:rFonts w:ascii="Ubuntu Mono" w:eastAsia="宋体" w:hAnsi="Ubuntu Mono" w:cs="Arial"/>
          <w:bCs/>
          <w:color w:val="EEEEEC"/>
          <w:kern w:val="0"/>
          <w:sz w:val="22"/>
          <w:szCs w:val="22"/>
          <w:shd w:val="clear" w:color="auto" w:fill="D3D7CF"/>
          <w:lang w:eastAsia="zh-CN"/>
        </w:rPr>
        <w:t>│</w:t>
      </w:r>
      <w:r w:rsidRPr="00EA5FC2">
        <w:rPr>
          <w:rFonts w:ascii="Ubuntu Mono" w:eastAsia="宋体" w:hAnsi="Ubuntu Mono" w:cs="Arial"/>
          <w:color w:val="2E3436"/>
          <w:kern w:val="0"/>
          <w:sz w:val="22"/>
          <w:szCs w:val="22"/>
          <w:shd w:val="clear" w:color="auto" w:fill="D3D7CF"/>
          <w:lang w:eastAsia="zh-CN"/>
        </w:rPr>
        <w:t xml:space="preserve"> └</w:t>
      </w:r>
      <w:r w:rsidRPr="00EA5FC2">
        <w:rPr>
          <w:rFonts w:ascii="Ubuntu Mono" w:eastAsia="宋体" w:hAnsi="Ubuntu Mono" w:cs="Arial"/>
          <w:bCs/>
          <w:color w:val="EEEEEC"/>
          <w:kern w:val="0"/>
          <w:sz w:val="22"/>
          <w:szCs w:val="22"/>
          <w:shd w:val="clear" w:color="auto" w:fill="D3D7CF"/>
          <w:lang w:eastAsia="zh-CN"/>
        </w:rPr>
        <w:t>────</w:t>
      </w:r>
      <w:r w:rsidRPr="00EA5FC2">
        <w:rPr>
          <w:rFonts w:ascii="Ubuntu Mono" w:eastAsia="宋体" w:hAnsi="Ubuntu Mono" w:cs="Arial"/>
          <w:bCs/>
          <w:color w:val="8AE234"/>
          <w:kern w:val="0"/>
          <w:sz w:val="22"/>
          <w:szCs w:val="22"/>
          <w:shd w:val="clear" w:color="auto" w:fill="D3D7CF"/>
          <w:lang w:eastAsia="zh-CN"/>
        </w:rPr>
        <w:t>┴(+)</w:t>
      </w:r>
      <w:r w:rsidRPr="00EA5FC2">
        <w:rPr>
          <w:rFonts w:ascii="Ubuntu Mono" w:eastAsia="宋体" w:hAnsi="Ubuntu Mono" w:cs="Arial"/>
          <w:bCs/>
          <w:color w:val="EEEEEC"/>
          <w:kern w:val="0"/>
          <w:sz w:val="22"/>
          <w:szCs w:val="22"/>
          <w:shd w:val="clear" w:color="auto" w:fill="D3D7CF"/>
          <w:lang w:eastAsia="zh-CN"/>
        </w:rPr>
        <w:t>─────────────────────────────────────────────────────────────┘</w:t>
      </w:r>
      <w:r w:rsidRPr="00EA5FC2">
        <w:rPr>
          <w:rFonts w:ascii="Ubuntu Mono" w:eastAsia="宋体" w:hAnsi="Ubuntu Mono" w:cs="Arial"/>
          <w:color w:val="2E3436"/>
          <w:kern w:val="0"/>
          <w:sz w:val="22"/>
          <w:szCs w:val="22"/>
          <w:shd w:val="clear" w:color="auto" w:fill="D3D7CF"/>
          <w:lang w:eastAsia="zh-CN"/>
        </w:rPr>
        <w:t xml:space="preserve"> │</w:t>
      </w:r>
      <w:r w:rsidR="007E3624" w:rsidRPr="00E21213">
        <w:rPr>
          <w:rFonts w:ascii="Ubuntu Mono" w:eastAsia="宋体" w:hAnsi="Ubuntu Mono" w:cs="宋体"/>
          <w:bCs/>
          <w:color w:val="555753"/>
          <w:kern w:val="0"/>
          <w:sz w:val="22"/>
          <w:szCs w:val="22"/>
          <w:shd w:val="clear" w:color="auto" w:fill="2E3436"/>
          <w:lang w:eastAsia="zh-CN"/>
        </w:rPr>
        <w:t xml:space="preserve">  </w:t>
      </w:r>
      <w:r w:rsidR="007E3624" w:rsidRPr="004A7A0C">
        <w:rPr>
          <w:rFonts w:ascii="宋体" w:eastAsia="宋体" w:hAnsi="宋体" w:cs="宋体"/>
          <w:bCs/>
          <w:color w:val="555753"/>
          <w:kern w:val="0"/>
          <w:sz w:val="22"/>
          <w:szCs w:val="22"/>
          <w:shd w:val="clear" w:color="auto" w:fill="2E3436"/>
          <w:lang w:eastAsia="zh-CN"/>
        </w:rPr>
        <w:t>‌</w:t>
      </w:r>
      <w:r w:rsidR="007E3624" w:rsidRPr="00E21213">
        <w:rPr>
          <w:rFonts w:ascii="Ubuntu Mono" w:eastAsia="宋体" w:hAnsi="Ubuntu Mono" w:cs="宋体"/>
          <w:color w:val="06989A"/>
          <w:kern w:val="0"/>
          <w:sz w:val="22"/>
          <w:szCs w:val="22"/>
          <w:shd w:val="clear" w:color="auto" w:fill="3465A4"/>
          <w:lang w:eastAsia="zh-CN"/>
        </w:rPr>
        <w:t xml:space="preserve"> </w:t>
      </w:r>
      <w:r w:rsidR="007E3624" w:rsidRPr="004A7A0C">
        <w:rPr>
          <w:rFonts w:ascii="宋体" w:eastAsia="宋体" w:hAnsi="宋体" w:cs="宋体"/>
          <w:color w:val="2E3436"/>
          <w:kern w:val="0"/>
          <w:sz w:val="22"/>
          <w:szCs w:val="22"/>
          <w:shd w:val="clear" w:color="auto" w:fill="D3D7CF"/>
          <w:lang w:eastAsia="zh-CN"/>
        </w:rPr>
        <w:t>‌</w:t>
      </w:r>
    </w:p>
    <w:p w:rsidR="00E54332" w:rsidRDefault="00E54332" w:rsidP="00E54332">
      <w:pPr>
        <w:pStyle w:val="4"/>
        <w:rPr>
          <w:rFonts w:ascii="宋体" w:eastAsia="宋体" w:hAnsi="宋体" w:cs="宋体"/>
          <w:color w:val="2E3436"/>
          <w:kern w:val="0"/>
          <w:shd w:val="clear" w:color="auto" w:fill="D3D7CF"/>
          <w:lang w:eastAsia="zh-CN"/>
        </w:rPr>
      </w:pPr>
      <w:r>
        <w:rPr>
          <w:rFonts w:eastAsia="宋体"/>
          <w:lang w:eastAsia="zh-CN"/>
        </w:rPr>
        <w:t>FIT I</w:t>
      </w:r>
      <w:r>
        <w:rPr>
          <w:rFonts w:eastAsia="宋体" w:hint="eastAsia"/>
          <w:lang w:eastAsia="zh-CN"/>
        </w:rPr>
        <w:t>mage support</w:t>
      </w:r>
    </w:p>
    <w:p w:rsidR="00E54332" w:rsidRDefault="00E54332" w:rsidP="00E54332">
      <w:pPr>
        <w:rPr>
          <w:rFonts w:eastAsia="宋体"/>
          <w:lang w:eastAsia="zh-CN"/>
        </w:rPr>
      </w:pPr>
      <w:r>
        <w:rPr>
          <w:rFonts w:eastAsia="宋体" w:hint="eastAsia"/>
          <w:lang w:eastAsia="zh-CN"/>
        </w:rPr>
        <w:t>FIT Image is enabled by default in preset configurations.</w:t>
      </w:r>
    </w:p>
    <w:p w:rsidR="00E54332" w:rsidRDefault="00E54332" w:rsidP="00E54332">
      <w:pPr>
        <w:rPr>
          <w:rFonts w:eastAsia="宋体"/>
          <w:lang w:eastAsia="zh-CN"/>
        </w:rPr>
      </w:pPr>
      <w:r>
        <w:rPr>
          <w:rFonts w:eastAsia="宋体"/>
          <w:lang w:eastAsia="zh-CN"/>
        </w:rPr>
        <w:t>There are two key options must be enabled:</w:t>
      </w:r>
    </w:p>
    <w:p w:rsidR="00E54332" w:rsidRDefault="00E54332" w:rsidP="00E54332">
      <w:pPr>
        <w:rPr>
          <w:rFonts w:eastAsia="宋体"/>
          <w:lang w:eastAsia="zh-CN"/>
        </w:rPr>
      </w:pPr>
      <w:r>
        <w:rPr>
          <w:rFonts w:eastAsia="宋体"/>
          <w:lang w:eastAsia="zh-CN"/>
        </w:rPr>
        <w:t xml:space="preserve">Submenu </w:t>
      </w:r>
      <w:r w:rsidRPr="00E54332">
        <w:rPr>
          <w:rFonts w:eastAsia="宋体"/>
          <w:i/>
          <w:lang w:eastAsia="zh-CN"/>
        </w:rPr>
        <w:t>MIPS architecture ---&gt; OS boot interface</w:t>
      </w:r>
      <w:r>
        <w:rPr>
          <w:rFonts w:eastAsia="宋体"/>
          <w:lang w:eastAsia="zh-CN"/>
        </w:rPr>
        <w:t>:</w:t>
      </w:r>
    </w:p>
    <w:p w:rsidR="00E54332" w:rsidRPr="00E54332" w:rsidRDefault="00E54332" w:rsidP="00E543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54332">
        <w:rPr>
          <w:rFonts w:ascii="Ubuntu Mono" w:eastAsia="宋体" w:hAnsi="Ubuntu Mono" w:cs="宋体"/>
          <w:color w:val="06989A"/>
          <w:kern w:val="0"/>
          <w:sz w:val="22"/>
          <w:szCs w:val="22"/>
          <w:shd w:val="clear" w:color="auto" w:fill="3465A4"/>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00015680" w:rsidRPr="00E21213">
        <w:rPr>
          <w:rFonts w:ascii="Ubuntu Mono" w:eastAsia="宋体" w:hAnsi="Ubuntu Mono" w:cs="宋体"/>
          <w:bCs/>
          <w:color w:val="555753"/>
          <w:kern w:val="0"/>
          <w:sz w:val="22"/>
          <w:szCs w:val="22"/>
          <w:shd w:val="clear" w:color="auto" w:fill="2E3436"/>
          <w:lang w:eastAsia="zh-CN"/>
        </w:rPr>
        <w:t xml:space="preserve">  </w:t>
      </w:r>
      <w:r w:rsidR="00015680" w:rsidRPr="004A7A0C">
        <w:rPr>
          <w:rFonts w:ascii="宋体" w:eastAsia="宋体" w:hAnsi="宋体" w:cs="宋体"/>
          <w:bCs/>
          <w:color w:val="555753"/>
          <w:kern w:val="0"/>
          <w:sz w:val="22"/>
          <w:szCs w:val="22"/>
          <w:shd w:val="clear" w:color="auto" w:fill="2E3436"/>
          <w:lang w:eastAsia="zh-CN"/>
        </w:rPr>
        <w:t>‌</w:t>
      </w:r>
      <w:r w:rsidR="00015680" w:rsidRPr="00E21213">
        <w:rPr>
          <w:rFonts w:ascii="Ubuntu Mono" w:eastAsia="宋体" w:hAnsi="Ubuntu Mono" w:cs="宋体"/>
          <w:color w:val="06989A"/>
          <w:kern w:val="0"/>
          <w:sz w:val="22"/>
          <w:szCs w:val="22"/>
          <w:shd w:val="clear" w:color="auto" w:fill="3465A4"/>
          <w:lang w:eastAsia="zh-CN"/>
        </w:rPr>
        <w:t xml:space="preserve"> </w:t>
      </w:r>
      <w:r w:rsidR="00015680" w:rsidRPr="004A7A0C">
        <w:rPr>
          <w:rFonts w:ascii="宋体" w:eastAsia="宋体" w:hAnsi="宋体" w:cs="宋体"/>
          <w:color w:val="2E3436"/>
          <w:kern w:val="0"/>
          <w:sz w:val="22"/>
          <w:szCs w:val="22"/>
          <w:shd w:val="clear" w:color="auto" w:fill="D3D7CF"/>
          <w:lang w:eastAsia="zh-CN"/>
        </w:rPr>
        <w:t>‌</w:t>
      </w:r>
    </w:p>
    <w:p w:rsidR="00E54332" w:rsidRPr="00E54332" w:rsidRDefault="00E54332" w:rsidP="00E543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54332">
        <w:rPr>
          <w:rFonts w:ascii="Ubuntu Mono" w:eastAsia="宋体" w:hAnsi="Ubuntu Mono" w:cs="宋体"/>
          <w:color w:val="06989A"/>
          <w:kern w:val="0"/>
          <w:sz w:val="22"/>
          <w:szCs w:val="22"/>
          <w:shd w:val="clear" w:color="auto" w:fill="3465A4"/>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    -*- H</w:t>
      </w:r>
      <w:r w:rsidRPr="00E54332">
        <w:rPr>
          <w:rFonts w:ascii="Ubuntu Mono" w:eastAsia="宋体" w:hAnsi="Ubuntu Mono" w:cs="宋体"/>
          <w:bCs/>
          <w:color w:val="729FCF"/>
          <w:kern w:val="0"/>
          <w:sz w:val="22"/>
          <w:szCs w:val="22"/>
          <w:shd w:val="clear" w:color="auto" w:fill="D3D7CF"/>
          <w:lang w:eastAsia="zh-CN"/>
        </w:rPr>
        <w:t>a</w:t>
      </w:r>
      <w:r w:rsidRPr="00E54332">
        <w:rPr>
          <w:rFonts w:ascii="Ubuntu Mono" w:eastAsia="宋体" w:hAnsi="Ubuntu Mono" w:cs="宋体"/>
          <w:color w:val="2E3436"/>
          <w:kern w:val="0"/>
          <w:sz w:val="22"/>
          <w:szCs w:val="22"/>
          <w:shd w:val="clear" w:color="auto" w:fill="D3D7CF"/>
          <w:lang w:eastAsia="zh-CN"/>
        </w:rPr>
        <w:t xml:space="preserve">nd over legacy command line to Linux kernel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00015680" w:rsidRPr="00E21213">
        <w:rPr>
          <w:rFonts w:ascii="Ubuntu Mono" w:eastAsia="宋体" w:hAnsi="Ubuntu Mono" w:cs="宋体"/>
          <w:bCs/>
          <w:color w:val="555753"/>
          <w:kern w:val="0"/>
          <w:sz w:val="22"/>
          <w:szCs w:val="22"/>
          <w:shd w:val="clear" w:color="auto" w:fill="2E3436"/>
          <w:lang w:eastAsia="zh-CN"/>
        </w:rPr>
        <w:t xml:space="preserve">  </w:t>
      </w:r>
      <w:r w:rsidR="00015680" w:rsidRPr="004A7A0C">
        <w:rPr>
          <w:rFonts w:ascii="宋体" w:eastAsia="宋体" w:hAnsi="宋体" w:cs="宋体"/>
          <w:bCs/>
          <w:color w:val="555753"/>
          <w:kern w:val="0"/>
          <w:sz w:val="22"/>
          <w:szCs w:val="22"/>
          <w:shd w:val="clear" w:color="auto" w:fill="2E3436"/>
          <w:lang w:eastAsia="zh-CN"/>
        </w:rPr>
        <w:t>‌</w:t>
      </w:r>
      <w:r w:rsidR="00015680" w:rsidRPr="00E21213">
        <w:rPr>
          <w:rFonts w:ascii="Ubuntu Mono" w:eastAsia="宋体" w:hAnsi="Ubuntu Mono" w:cs="宋体"/>
          <w:color w:val="06989A"/>
          <w:kern w:val="0"/>
          <w:sz w:val="22"/>
          <w:szCs w:val="22"/>
          <w:shd w:val="clear" w:color="auto" w:fill="3465A4"/>
          <w:lang w:eastAsia="zh-CN"/>
        </w:rPr>
        <w:t xml:space="preserve"> </w:t>
      </w:r>
      <w:r w:rsidR="00015680" w:rsidRPr="004A7A0C">
        <w:rPr>
          <w:rFonts w:ascii="宋体" w:eastAsia="宋体" w:hAnsi="宋体" w:cs="宋体"/>
          <w:color w:val="2E3436"/>
          <w:kern w:val="0"/>
          <w:sz w:val="22"/>
          <w:szCs w:val="22"/>
          <w:shd w:val="clear" w:color="auto" w:fill="D3D7CF"/>
          <w:lang w:eastAsia="zh-CN"/>
        </w:rPr>
        <w:t>‌</w:t>
      </w:r>
    </w:p>
    <w:p w:rsidR="00E54332" w:rsidRPr="00E54332" w:rsidRDefault="00E54332" w:rsidP="00E543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54332">
        <w:rPr>
          <w:rFonts w:ascii="Ubuntu Mono" w:eastAsia="宋体" w:hAnsi="Ubuntu Mono" w:cs="宋体"/>
          <w:color w:val="06989A"/>
          <w:kern w:val="0"/>
          <w:sz w:val="22"/>
          <w:szCs w:val="22"/>
          <w:shd w:val="clear" w:color="auto" w:fill="3465A4"/>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    -*- H</w:t>
      </w:r>
      <w:r w:rsidRPr="00E54332">
        <w:rPr>
          <w:rFonts w:ascii="Ubuntu Mono" w:eastAsia="宋体" w:hAnsi="Ubuntu Mono" w:cs="宋体"/>
          <w:bCs/>
          <w:color w:val="729FCF"/>
          <w:kern w:val="0"/>
          <w:sz w:val="22"/>
          <w:szCs w:val="22"/>
          <w:shd w:val="clear" w:color="auto" w:fill="D3D7CF"/>
          <w:lang w:eastAsia="zh-CN"/>
        </w:rPr>
        <w:t>a</w:t>
      </w:r>
      <w:r w:rsidRPr="00E54332">
        <w:rPr>
          <w:rFonts w:ascii="Ubuntu Mono" w:eastAsia="宋体" w:hAnsi="Ubuntu Mono" w:cs="宋体"/>
          <w:color w:val="2E3436"/>
          <w:kern w:val="0"/>
          <w:sz w:val="22"/>
          <w:szCs w:val="22"/>
          <w:shd w:val="clear" w:color="auto" w:fill="D3D7CF"/>
          <w:lang w:eastAsia="zh-CN"/>
        </w:rPr>
        <w:t xml:space="preserve">nd over legacy environment to Linux kernel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00015680" w:rsidRPr="00E21213">
        <w:rPr>
          <w:rFonts w:ascii="Ubuntu Mono" w:eastAsia="宋体" w:hAnsi="Ubuntu Mono" w:cs="宋体"/>
          <w:bCs/>
          <w:color w:val="555753"/>
          <w:kern w:val="0"/>
          <w:sz w:val="22"/>
          <w:szCs w:val="22"/>
          <w:shd w:val="clear" w:color="auto" w:fill="2E3436"/>
          <w:lang w:eastAsia="zh-CN"/>
        </w:rPr>
        <w:t xml:space="preserve">  </w:t>
      </w:r>
      <w:r w:rsidR="00015680" w:rsidRPr="004A7A0C">
        <w:rPr>
          <w:rFonts w:ascii="宋体" w:eastAsia="宋体" w:hAnsi="宋体" w:cs="宋体"/>
          <w:bCs/>
          <w:color w:val="555753"/>
          <w:kern w:val="0"/>
          <w:sz w:val="22"/>
          <w:szCs w:val="22"/>
          <w:shd w:val="clear" w:color="auto" w:fill="2E3436"/>
          <w:lang w:eastAsia="zh-CN"/>
        </w:rPr>
        <w:t>‌</w:t>
      </w:r>
      <w:r w:rsidR="00015680" w:rsidRPr="00E21213">
        <w:rPr>
          <w:rFonts w:ascii="Ubuntu Mono" w:eastAsia="宋体" w:hAnsi="Ubuntu Mono" w:cs="宋体"/>
          <w:color w:val="06989A"/>
          <w:kern w:val="0"/>
          <w:sz w:val="22"/>
          <w:szCs w:val="22"/>
          <w:shd w:val="clear" w:color="auto" w:fill="3465A4"/>
          <w:lang w:eastAsia="zh-CN"/>
        </w:rPr>
        <w:t xml:space="preserve"> </w:t>
      </w:r>
      <w:r w:rsidR="00015680" w:rsidRPr="004A7A0C">
        <w:rPr>
          <w:rFonts w:ascii="宋体" w:eastAsia="宋体" w:hAnsi="宋体" w:cs="宋体"/>
          <w:color w:val="2E3436"/>
          <w:kern w:val="0"/>
          <w:sz w:val="22"/>
          <w:szCs w:val="22"/>
          <w:shd w:val="clear" w:color="auto" w:fill="D3D7CF"/>
          <w:lang w:eastAsia="zh-CN"/>
        </w:rPr>
        <w:t>‌</w:t>
      </w:r>
    </w:p>
    <w:p w:rsidR="00E54332" w:rsidRPr="00E54332" w:rsidRDefault="00E54332" w:rsidP="00E543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54332">
        <w:rPr>
          <w:rFonts w:ascii="Ubuntu Mono" w:eastAsia="宋体" w:hAnsi="Ubuntu Mono" w:cs="宋体"/>
          <w:color w:val="06989A"/>
          <w:kern w:val="0"/>
          <w:sz w:val="22"/>
          <w:szCs w:val="22"/>
          <w:shd w:val="clear" w:color="auto" w:fill="3465A4"/>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    </w:t>
      </w:r>
      <w:r w:rsidRPr="00E54332">
        <w:rPr>
          <w:rFonts w:ascii="Ubuntu Mono" w:eastAsia="宋体" w:hAnsi="Ubuntu Mono" w:cs="宋体"/>
          <w:bCs/>
          <w:color w:val="EEEEEC"/>
          <w:kern w:val="0"/>
          <w:sz w:val="22"/>
          <w:szCs w:val="22"/>
          <w:shd w:val="clear" w:color="auto" w:fill="3465A4"/>
          <w:lang w:eastAsia="zh-CN"/>
        </w:rPr>
        <w:t>[*] H</w:t>
      </w:r>
      <w:r w:rsidRPr="00E54332">
        <w:rPr>
          <w:rFonts w:ascii="Ubuntu Mono" w:eastAsia="宋体" w:hAnsi="Ubuntu Mono" w:cs="宋体"/>
          <w:bCs/>
          <w:color w:val="FCE94F"/>
          <w:kern w:val="0"/>
          <w:sz w:val="22"/>
          <w:szCs w:val="22"/>
          <w:shd w:val="clear" w:color="auto" w:fill="3465A4"/>
          <w:lang w:eastAsia="zh-CN"/>
        </w:rPr>
        <w:t>a</w:t>
      </w:r>
      <w:r w:rsidRPr="00E54332">
        <w:rPr>
          <w:rFonts w:ascii="Ubuntu Mono" w:eastAsia="宋体" w:hAnsi="Ubuntu Mono" w:cs="宋体"/>
          <w:bCs/>
          <w:color w:val="EEEEEC"/>
          <w:kern w:val="0"/>
          <w:sz w:val="22"/>
          <w:szCs w:val="22"/>
          <w:shd w:val="clear" w:color="auto" w:fill="3465A4"/>
          <w:lang w:eastAsia="zh-CN"/>
        </w:rPr>
        <w:t>nd over a flattened device tree to Linux kernel</w:t>
      </w:r>
      <w:r w:rsidRPr="00E54332">
        <w:rPr>
          <w:rFonts w:ascii="Ubuntu Mono" w:eastAsia="宋体" w:hAnsi="Ubuntu Mono" w:cs="宋体"/>
          <w:color w:val="2E3436"/>
          <w:kern w:val="0"/>
          <w:sz w:val="22"/>
          <w:szCs w:val="22"/>
          <w:shd w:val="clear" w:color="auto" w:fill="D3D7CF"/>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00015680" w:rsidRPr="00E21213">
        <w:rPr>
          <w:rFonts w:ascii="Ubuntu Mono" w:eastAsia="宋体" w:hAnsi="Ubuntu Mono" w:cs="宋体"/>
          <w:bCs/>
          <w:color w:val="555753"/>
          <w:kern w:val="0"/>
          <w:sz w:val="22"/>
          <w:szCs w:val="22"/>
          <w:shd w:val="clear" w:color="auto" w:fill="2E3436"/>
          <w:lang w:eastAsia="zh-CN"/>
        </w:rPr>
        <w:t xml:space="preserve">  </w:t>
      </w:r>
      <w:r w:rsidR="00015680" w:rsidRPr="004A7A0C">
        <w:rPr>
          <w:rFonts w:ascii="宋体" w:eastAsia="宋体" w:hAnsi="宋体" w:cs="宋体"/>
          <w:bCs/>
          <w:color w:val="555753"/>
          <w:kern w:val="0"/>
          <w:sz w:val="22"/>
          <w:szCs w:val="22"/>
          <w:shd w:val="clear" w:color="auto" w:fill="2E3436"/>
          <w:lang w:eastAsia="zh-CN"/>
        </w:rPr>
        <w:t>‌</w:t>
      </w:r>
      <w:r w:rsidR="00015680" w:rsidRPr="00E21213">
        <w:rPr>
          <w:rFonts w:ascii="Ubuntu Mono" w:eastAsia="宋体" w:hAnsi="Ubuntu Mono" w:cs="宋体"/>
          <w:color w:val="06989A"/>
          <w:kern w:val="0"/>
          <w:sz w:val="22"/>
          <w:szCs w:val="22"/>
          <w:shd w:val="clear" w:color="auto" w:fill="3465A4"/>
          <w:lang w:eastAsia="zh-CN"/>
        </w:rPr>
        <w:t xml:space="preserve"> </w:t>
      </w:r>
      <w:r w:rsidR="00015680" w:rsidRPr="004A7A0C">
        <w:rPr>
          <w:rFonts w:ascii="宋体" w:eastAsia="宋体" w:hAnsi="宋体" w:cs="宋体"/>
          <w:color w:val="2E3436"/>
          <w:kern w:val="0"/>
          <w:sz w:val="22"/>
          <w:szCs w:val="22"/>
          <w:shd w:val="clear" w:color="auto" w:fill="D3D7CF"/>
          <w:lang w:eastAsia="zh-CN"/>
        </w:rPr>
        <w:t>‌</w:t>
      </w:r>
    </w:p>
    <w:p w:rsidR="00E54332" w:rsidRPr="00E54332" w:rsidRDefault="00E54332" w:rsidP="00E543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54332">
        <w:rPr>
          <w:rFonts w:ascii="Ubuntu Mono" w:eastAsia="宋体" w:hAnsi="Ubuntu Mono" w:cs="宋体"/>
          <w:color w:val="06989A"/>
          <w:kern w:val="0"/>
          <w:sz w:val="22"/>
          <w:szCs w:val="22"/>
          <w:shd w:val="clear" w:color="auto" w:fill="3465A4"/>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00015680" w:rsidRPr="00E21213">
        <w:rPr>
          <w:rFonts w:ascii="Ubuntu Mono" w:eastAsia="宋体" w:hAnsi="Ubuntu Mono" w:cs="宋体"/>
          <w:bCs/>
          <w:color w:val="555753"/>
          <w:kern w:val="0"/>
          <w:sz w:val="22"/>
          <w:szCs w:val="22"/>
          <w:shd w:val="clear" w:color="auto" w:fill="2E3436"/>
          <w:lang w:eastAsia="zh-CN"/>
        </w:rPr>
        <w:t xml:space="preserve">  </w:t>
      </w:r>
      <w:r w:rsidR="00015680" w:rsidRPr="004A7A0C">
        <w:rPr>
          <w:rFonts w:ascii="宋体" w:eastAsia="宋体" w:hAnsi="宋体" w:cs="宋体"/>
          <w:bCs/>
          <w:color w:val="555753"/>
          <w:kern w:val="0"/>
          <w:sz w:val="22"/>
          <w:szCs w:val="22"/>
          <w:shd w:val="clear" w:color="auto" w:fill="2E3436"/>
          <w:lang w:eastAsia="zh-CN"/>
        </w:rPr>
        <w:t>‌</w:t>
      </w:r>
      <w:r w:rsidR="00015680" w:rsidRPr="00E21213">
        <w:rPr>
          <w:rFonts w:ascii="Ubuntu Mono" w:eastAsia="宋体" w:hAnsi="Ubuntu Mono" w:cs="宋体"/>
          <w:color w:val="06989A"/>
          <w:kern w:val="0"/>
          <w:sz w:val="22"/>
          <w:szCs w:val="22"/>
          <w:shd w:val="clear" w:color="auto" w:fill="3465A4"/>
          <w:lang w:eastAsia="zh-CN"/>
        </w:rPr>
        <w:t xml:space="preserve"> </w:t>
      </w:r>
      <w:r w:rsidR="00015680" w:rsidRPr="004A7A0C">
        <w:rPr>
          <w:rFonts w:ascii="宋体" w:eastAsia="宋体" w:hAnsi="宋体" w:cs="宋体"/>
          <w:color w:val="2E3436"/>
          <w:kern w:val="0"/>
          <w:sz w:val="22"/>
          <w:szCs w:val="22"/>
          <w:shd w:val="clear" w:color="auto" w:fill="D3D7CF"/>
          <w:lang w:eastAsia="zh-CN"/>
        </w:rPr>
        <w:t>‌</w:t>
      </w:r>
    </w:p>
    <w:p w:rsidR="00E54332" w:rsidRDefault="00E54332" w:rsidP="00E54332">
      <w:pPr>
        <w:rPr>
          <w:rFonts w:eastAsia="宋体"/>
          <w:lang w:eastAsia="zh-CN"/>
        </w:rPr>
      </w:pPr>
    </w:p>
    <w:p w:rsidR="00E54332" w:rsidRDefault="00E54332" w:rsidP="00E54332">
      <w:pPr>
        <w:rPr>
          <w:rFonts w:eastAsia="宋体"/>
          <w:lang w:eastAsia="zh-CN"/>
        </w:rPr>
      </w:pPr>
      <w:r>
        <w:rPr>
          <w:rFonts w:eastAsia="宋体" w:hint="eastAsia"/>
          <w:lang w:eastAsia="zh-CN"/>
        </w:rPr>
        <w:t xml:space="preserve">Select </w:t>
      </w:r>
      <w:r w:rsidRPr="00E54332">
        <w:rPr>
          <w:rFonts w:eastAsia="宋体"/>
          <w:i/>
          <w:lang w:eastAsia="zh-CN"/>
        </w:rPr>
        <w:t>Hand over a flattened device tree to Linux kernel</w:t>
      </w:r>
    </w:p>
    <w:p w:rsidR="002F40D2" w:rsidRDefault="002F40D2" w:rsidP="00E54332">
      <w:pPr>
        <w:rPr>
          <w:rFonts w:eastAsia="宋体"/>
          <w:lang w:eastAsia="zh-CN"/>
        </w:rPr>
        <w:sectPr w:rsidR="002F40D2" w:rsidSect="00E21213">
          <w:pgSz w:w="12240" w:h="15840" w:code="1"/>
          <w:pgMar w:top="1440" w:right="1440" w:bottom="1440" w:left="1440" w:header="709" w:footer="709" w:gutter="0"/>
          <w:cols w:space="708"/>
          <w:docGrid w:linePitch="360"/>
        </w:sectPr>
      </w:pPr>
    </w:p>
    <w:p w:rsidR="00E54332" w:rsidRDefault="00E54332" w:rsidP="00E54332">
      <w:pPr>
        <w:rPr>
          <w:rFonts w:eastAsia="宋体"/>
          <w:lang w:eastAsia="zh-CN"/>
        </w:rPr>
      </w:pPr>
      <w:r>
        <w:rPr>
          <w:rFonts w:eastAsia="宋体"/>
          <w:lang w:eastAsia="zh-CN"/>
        </w:rPr>
        <w:lastRenderedPageBreak/>
        <w:t xml:space="preserve">Submenu </w:t>
      </w:r>
      <w:r w:rsidRPr="00E54332">
        <w:rPr>
          <w:rFonts w:eastAsia="宋体"/>
          <w:i/>
          <w:lang w:eastAsia="zh-CN"/>
        </w:rPr>
        <w:t>Boot images</w:t>
      </w:r>
      <w:r>
        <w:rPr>
          <w:rFonts w:eastAsia="宋体"/>
          <w:lang w:eastAsia="zh-CN"/>
        </w:rPr>
        <w:t>:</w:t>
      </w:r>
    </w:p>
    <w:p w:rsidR="00E54332" w:rsidRPr="00E54332" w:rsidRDefault="00E54332" w:rsidP="00E543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54332">
        <w:rPr>
          <w:rFonts w:ascii="Ubuntu Mono" w:eastAsia="宋体" w:hAnsi="Ubuntu Mono" w:cs="宋体"/>
          <w:color w:val="06989A"/>
          <w:kern w:val="0"/>
          <w:sz w:val="22"/>
          <w:szCs w:val="22"/>
          <w:shd w:val="clear" w:color="auto" w:fill="3465A4"/>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00015680" w:rsidRPr="00E21213">
        <w:rPr>
          <w:rFonts w:ascii="Ubuntu Mono" w:eastAsia="宋体" w:hAnsi="Ubuntu Mono" w:cs="宋体"/>
          <w:bCs/>
          <w:color w:val="555753"/>
          <w:kern w:val="0"/>
          <w:sz w:val="22"/>
          <w:szCs w:val="22"/>
          <w:shd w:val="clear" w:color="auto" w:fill="2E3436"/>
          <w:lang w:eastAsia="zh-CN"/>
        </w:rPr>
        <w:t xml:space="preserve">  </w:t>
      </w:r>
      <w:r w:rsidR="00015680" w:rsidRPr="004A7A0C">
        <w:rPr>
          <w:rFonts w:ascii="宋体" w:eastAsia="宋体" w:hAnsi="宋体" w:cs="宋体"/>
          <w:bCs/>
          <w:color w:val="555753"/>
          <w:kern w:val="0"/>
          <w:sz w:val="22"/>
          <w:szCs w:val="22"/>
          <w:shd w:val="clear" w:color="auto" w:fill="2E3436"/>
          <w:lang w:eastAsia="zh-CN"/>
        </w:rPr>
        <w:t>‌</w:t>
      </w:r>
      <w:r w:rsidR="00015680" w:rsidRPr="00E21213">
        <w:rPr>
          <w:rFonts w:ascii="Ubuntu Mono" w:eastAsia="宋体" w:hAnsi="Ubuntu Mono" w:cs="宋体"/>
          <w:color w:val="06989A"/>
          <w:kern w:val="0"/>
          <w:sz w:val="22"/>
          <w:szCs w:val="22"/>
          <w:shd w:val="clear" w:color="auto" w:fill="3465A4"/>
          <w:lang w:eastAsia="zh-CN"/>
        </w:rPr>
        <w:t xml:space="preserve"> </w:t>
      </w:r>
      <w:r w:rsidR="00015680" w:rsidRPr="004A7A0C">
        <w:rPr>
          <w:rFonts w:ascii="宋体" w:eastAsia="宋体" w:hAnsi="宋体" w:cs="宋体"/>
          <w:color w:val="2E3436"/>
          <w:kern w:val="0"/>
          <w:sz w:val="22"/>
          <w:szCs w:val="22"/>
          <w:shd w:val="clear" w:color="auto" w:fill="D3D7CF"/>
          <w:lang w:eastAsia="zh-CN"/>
        </w:rPr>
        <w:t>‌</w:t>
      </w:r>
    </w:p>
    <w:p w:rsidR="00E54332" w:rsidRPr="00E54332" w:rsidRDefault="00E54332" w:rsidP="00E543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54332">
        <w:rPr>
          <w:rFonts w:ascii="Ubuntu Mono" w:eastAsia="宋体" w:hAnsi="Ubuntu Mono" w:cs="宋体"/>
          <w:bCs/>
          <w:color w:val="34E2E2"/>
          <w:kern w:val="0"/>
          <w:sz w:val="22"/>
          <w:szCs w:val="22"/>
          <w:shd w:val="clear" w:color="auto" w:fill="3465A4"/>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    [ ] </w:t>
      </w:r>
      <w:r w:rsidRPr="00E54332">
        <w:rPr>
          <w:rFonts w:ascii="Ubuntu Mono" w:eastAsia="宋体" w:hAnsi="Ubuntu Mono" w:cs="宋体"/>
          <w:bCs/>
          <w:color w:val="729FCF"/>
          <w:kern w:val="0"/>
          <w:sz w:val="22"/>
          <w:szCs w:val="22"/>
          <w:shd w:val="clear" w:color="auto" w:fill="D3D7CF"/>
          <w:lang w:eastAsia="zh-CN"/>
        </w:rPr>
        <w:t>E</w:t>
      </w:r>
      <w:r w:rsidRPr="00E54332">
        <w:rPr>
          <w:rFonts w:ascii="Ubuntu Mono" w:eastAsia="宋体" w:hAnsi="Ubuntu Mono" w:cs="宋体"/>
          <w:color w:val="2E3436"/>
          <w:kern w:val="0"/>
          <w:sz w:val="22"/>
          <w:szCs w:val="22"/>
          <w:shd w:val="clear" w:color="auto" w:fill="D3D7CF"/>
          <w:lang w:eastAsia="zh-CN"/>
        </w:rPr>
        <w:t xml:space="preserve">nable support for Android Boot Images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00015680" w:rsidRPr="00E21213">
        <w:rPr>
          <w:rFonts w:ascii="Ubuntu Mono" w:eastAsia="宋体" w:hAnsi="Ubuntu Mono" w:cs="宋体"/>
          <w:bCs/>
          <w:color w:val="555753"/>
          <w:kern w:val="0"/>
          <w:sz w:val="22"/>
          <w:szCs w:val="22"/>
          <w:shd w:val="clear" w:color="auto" w:fill="2E3436"/>
          <w:lang w:eastAsia="zh-CN"/>
        </w:rPr>
        <w:t xml:space="preserve">  </w:t>
      </w:r>
      <w:r w:rsidR="00015680" w:rsidRPr="004A7A0C">
        <w:rPr>
          <w:rFonts w:ascii="宋体" w:eastAsia="宋体" w:hAnsi="宋体" w:cs="宋体"/>
          <w:bCs/>
          <w:color w:val="555753"/>
          <w:kern w:val="0"/>
          <w:sz w:val="22"/>
          <w:szCs w:val="22"/>
          <w:shd w:val="clear" w:color="auto" w:fill="2E3436"/>
          <w:lang w:eastAsia="zh-CN"/>
        </w:rPr>
        <w:t>‌</w:t>
      </w:r>
      <w:r w:rsidR="00015680" w:rsidRPr="00E21213">
        <w:rPr>
          <w:rFonts w:ascii="Ubuntu Mono" w:eastAsia="宋体" w:hAnsi="Ubuntu Mono" w:cs="宋体"/>
          <w:color w:val="06989A"/>
          <w:kern w:val="0"/>
          <w:sz w:val="22"/>
          <w:szCs w:val="22"/>
          <w:shd w:val="clear" w:color="auto" w:fill="3465A4"/>
          <w:lang w:eastAsia="zh-CN"/>
        </w:rPr>
        <w:t xml:space="preserve"> </w:t>
      </w:r>
      <w:r w:rsidR="00015680" w:rsidRPr="004A7A0C">
        <w:rPr>
          <w:rFonts w:ascii="宋体" w:eastAsia="宋体" w:hAnsi="宋体" w:cs="宋体"/>
          <w:color w:val="2E3436"/>
          <w:kern w:val="0"/>
          <w:sz w:val="22"/>
          <w:szCs w:val="22"/>
          <w:shd w:val="clear" w:color="auto" w:fill="D3D7CF"/>
          <w:lang w:eastAsia="zh-CN"/>
        </w:rPr>
        <w:t>‌</w:t>
      </w:r>
    </w:p>
    <w:p w:rsidR="00E54332" w:rsidRPr="00E54332" w:rsidRDefault="00E54332" w:rsidP="00E543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54332">
        <w:rPr>
          <w:rFonts w:ascii="Ubuntu Mono" w:eastAsia="宋体" w:hAnsi="Ubuntu Mono" w:cs="宋体"/>
          <w:color w:val="06989A"/>
          <w:kern w:val="0"/>
          <w:sz w:val="22"/>
          <w:szCs w:val="22"/>
          <w:shd w:val="clear" w:color="auto" w:fill="3465A4"/>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    </w:t>
      </w:r>
      <w:r w:rsidRPr="00E54332">
        <w:rPr>
          <w:rFonts w:ascii="Ubuntu Mono" w:eastAsia="宋体" w:hAnsi="Ubuntu Mono" w:cs="宋体"/>
          <w:bCs/>
          <w:color w:val="EEEEEC"/>
          <w:kern w:val="0"/>
          <w:sz w:val="22"/>
          <w:szCs w:val="22"/>
          <w:shd w:val="clear" w:color="auto" w:fill="3465A4"/>
          <w:lang w:eastAsia="zh-CN"/>
        </w:rPr>
        <w:t xml:space="preserve">[*] </w:t>
      </w:r>
      <w:r w:rsidRPr="00E54332">
        <w:rPr>
          <w:rFonts w:ascii="Ubuntu Mono" w:eastAsia="宋体" w:hAnsi="Ubuntu Mono" w:cs="宋体"/>
          <w:bCs/>
          <w:color w:val="FCE94F"/>
          <w:kern w:val="0"/>
          <w:sz w:val="22"/>
          <w:szCs w:val="22"/>
          <w:shd w:val="clear" w:color="auto" w:fill="3465A4"/>
          <w:lang w:eastAsia="zh-CN"/>
        </w:rPr>
        <w:t>S</w:t>
      </w:r>
      <w:r w:rsidRPr="00E54332">
        <w:rPr>
          <w:rFonts w:ascii="Ubuntu Mono" w:eastAsia="宋体" w:hAnsi="Ubuntu Mono" w:cs="宋体"/>
          <w:bCs/>
          <w:color w:val="EEEEEC"/>
          <w:kern w:val="0"/>
          <w:sz w:val="22"/>
          <w:szCs w:val="22"/>
          <w:shd w:val="clear" w:color="auto" w:fill="3465A4"/>
          <w:lang w:eastAsia="zh-CN"/>
        </w:rPr>
        <w:t>upport Flattened Image Tree</w:t>
      </w:r>
      <w:r w:rsidRPr="00E54332">
        <w:rPr>
          <w:rFonts w:ascii="Ubuntu Mono" w:eastAsia="宋体" w:hAnsi="Ubuntu Mono" w:cs="宋体"/>
          <w:color w:val="2E3436"/>
          <w:kern w:val="0"/>
          <w:sz w:val="22"/>
          <w:szCs w:val="22"/>
          <w:shd w:val="clear" w:color="auto" w:fill="D3D7CF"/>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00015680" w:rsidRPr="00E21213">
        <w:rPr>
          <w:rFonts w:ascii="Ubuntu Mono" w:eastAsia="宋体" w:hAnsi="Ubuntu Mono" w:cs="宋体"/>
          <w:bCs/>
          <w:color w:val="555753"/>
          <w:kern w:val="0"/>
          <w:sz w:val="22"/>
          <w:szCs w:val="22"/>
          <w:shd w:val="clear" w:color="auto" w:fill="2E3436"/>
          <w:lang w:eastAsia="zh-CN"/>
        </w:rPr>
        <w:t xml:space="preserve">  </w:t>
      </w:r>
      <w:r w:rsidR="00015680" w:rsidRPr="004A7A0C">
        <w:rPr>
          <w:rFonts w:ascii="宋体" w:eastAsia="宋体" w:hAnsi="宋体" w:cs="宋体"/>
          <w:bCs/>
          <w:color w:val="555753"/>
          <w:kern w:val="0"/>
          <w:sz w:val="22"/>
          <w:szCs w:val="22"/>
          <w:shd w:val="clear" w:color="auto" w:fill="2E3436"/>
          <w:lang w:eastAsia="zh-CN"/>
        </w:rPr>
        <w:t>‌</w:t>
      </w:r>
      <w:r w:rsidR="00015680" w:rsidRPr="00E21213">
        <w:rPr>
          <w:rFonts w:ascii="Ubuntu Mono" w:eastAsia="宋体" w:hAnsi="Ubuntu Mono" w:cs="宋体"/>
          <w:color w:val="06989A"/>
          <w:kern w:val="0"/>
          <w:sz w:val="22"/>
          <w:szCs w:val="22"/>
          <w:shd w:val="clear" w:color="auto" w:fill="3465A4"/>
          <w:lang w:eastAsia="zh-CN"/>
        </w:rPr>
        <w:t xml:space="preserve"> </w:t>
      </w:r>
      <w:r w:rsidR="00015680" w:rsidRPr="004A7A0C">
        <w:rPr>
          <w:rFonts w:ascii="宋体" w:eastAsia="宋体" w:hAnsi="宋体" w:cs="宋体"/>
          <w:color w:val="2E3436"/>
          <w:kern w:val="0"/>
          <w:sz w:val="22"/>
          <w:szCs w:val="22"/>
          <w:shd w:val="clear" w:color="auto" w:fill="D3D7CF"/>
          <w:lang w:eastAsia="zh-CN"/>
        </w:rPr>
        <w:t>‌</w:t>
      </w:r>
    </w:p>
    <w:p w:rsidR="00E54332" w:rsidRPr="00E54332" w:rsidRDefault="00E54332" w:rsidP="00E543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54332">
        <w:rPr>
          <w:rFonts w:ascii="Ubuntu Mono" w:eastAsia="宋体" w:hAnsi="Ubuntu Mono" w:cs="宋体"/>
          <w:color w:val="06989A"/>
          <w:kern w:val="0"/>
          <w:sz w:val="22"/>
          <w:szCs w:val="22"/>
          <w:shd w:val="clear" w:color="auto" w:fill="3465A4"/>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    [*]   </w:t>
      </w:r>
      <w:r w:rsidRPr="00E54332">
        <w:rPr>
          <w:rFonts w:ascii="Ubuntu Mono" w:eastAsia="宋体" w:hAnsi="Ubuntu Mono" w:cs="宋体"/>
          <w:bCs/>
          <w:color w:val="729FCF"/>
          <w:kern w:val="0"/>
          <w:sz w:val="22"/>
          <w:szCs w:val="22"/>
          <w:shd w:val="clear" w:color="auto" w:fill="D3D7CF"/>
          <w:lang w:eastAsia="zh-CN"/>
        </w:rPr>
        <w:t>S</w:t>
      </w:r>
      <w:r w:rsidRPr="00E54332">
        <w:rPr>
          <w:rFonts w:ascii="Ubuntu Mono" w:eastAsia="宋体" w:hAnsi="Ubuntu Mono" w:cs="宋体"/>
          <w:color w:val="2E3436"/>
          <w:kern w:val="0"/>
          <w:sz w:val="22"/>
          <w:szCs w:val="22"/>
          <w:shd w:val="clear" w:color="auto" w:fill="D3D7CF"/>
          <w:lang w:eastAsia="zh-CN"/>
        </w:rPr>
        <w:t xml:space="preserve">upport SHA256 checksum of FIT image contents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00015680" w:rsidRPr="00E21213">
        <w:rPr>
          <w:rFonts w:ascii="Ubuntu Mono" w:eastAsia="宋体" w:hAnsi="Ubuntu Mono" w:cs="宋体"/>
          <w:bCs/>
          <w:color w:val="555753"/>
          <w:kern w:val="0"/>
          <w:sz w:val="22"/>
          <w:szCs w:val="22"/>
          <w:shd w:val="clear" w:color="auto" w:fill="2E3436"/>
          <w:lang w:eastAsia="zh-CN"/>
        </w:rPr>
        <w:t xml:space="preserve">  </w:t>
      </w:r>
      <w:r w:rsidR="00015680" w:rsidRPr="004A7A0C">
        <w:rPr>
          <w:rFonts w:ascii="宋体" w:eastAsia="宋体" w:hAnsi="宋体" w:cs="宋体"/>
          <w:bCs/>
          <w:color w:val="555753"/>
          <w:kern w:val="0"/>
          <w:sz w:val="22"/>
          <w:szCs w:val="22"/>
          <w:shd w:val="clear" w:color="auto" w:fill="2E3436"/>
          <w:lang w:eastAsia="zh-CN"/>
        </w:rPr>
        <w:t>‌</w:t>
      </w:r>
      <w:r w:rsidR="00015680" w:rsidRPr="00E21213">
        <w:rPr>
          <w:rFonts w:ascii="Ubuntu Mono" w:eastAsia="宋体" w:hAnsi="Ubuntu Mono" w:cs="宋体"/>
          <w:color w:val="06989A"/>
          <w:kern w:val="0"/>
          <w:sz w:val="22"/>
          <w:szCs w:val="22"/>
          <w:shd w:val="clear" w:color="auto" w:fill="3465A4"/>
          <w:lang w:eastAsia="zh-CN"/>
        </w:rPr>
        <w:t xml:space="preserve"> </w:t>
      </w:r>
      <w:r w:rsidR="00015680" w:rsidRPr="004A7A0C">
        <w:rPr>
          <w:rFonts w:ascii="宋体" w:eastAsia="宋体" w:hAnsi="宋体" w:cs="宋体"/>
          <w:color w:val="2E3436"/>
          <w:kern w:val="0"/>
          <w:sz w:val="22"/>
          <w:szCs w:val="22"/>
          <w:shd w:val="clear" w:color="auto" w:fill="D3D7CF"/>
          <w:lang w:eastAsia="zh-CN"/>
        </w:rPr>
        <w:t>‌</w:t>
      </w:r>
    </w:p>
    <w:p w:rsidR="00E54332" w:rsidRPr="00E54332" w:rsidRDefault="00E54332" w:rsidP="00E543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54332">
        <w:rPr>
          <w:rFonts w:ascii="Ubuntu Mono" w:eastAsia="宋体" w:hAnsi="Ubuntu Mono" w:cs="宋体"/>
          <w:color w:val="06989A"/>
          <w:kern w:val="0"/>
          <w:sz w:val="22"/>
          <w:szCs w:val="22"/>
          <w:shd w:val="clear" w:color="auto" w:fill="3465A4"/>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    [ ]   </w:t>
      </w:r>
      <w:r w:rsidRPr="00E54332">
        <w:rPr>
          <w:rFonts w:ascii="Ubuntu Mono" w:eastAsia="宋体" w:hAnsi="Ubuntu Mono" w:cs="宋体"/>
          <w:bCs/>
          <w:color w:val="729FCF"/>
          <w:kern w:val="0"/>
          <w:sz w:val="22"/>
          <w:szCs w:val="22"/>
          <w:shd w:val="clear" w:color="auto" w:fill="D3D7CF"/>
          <w:lang w:eastAsia="zh-CN"/>
        </w:rPr>
        <w:t>E</w:t>
      </w:r>
      <w:r w:rsidRPr="00E54332">
        <w:rPr>
          <w:rFonts w:ascii="Ubuntu Mono" w:eastAsia="宋体" w:hAnsi="Ubuntu Mono" w:cs="宋体"/>
          <w:color w:val="2E3436"/>
          <w:kern w:val="0"/>
          <w:sz w:val="22"/>
          <w:szCs w:val="22"/>
          <w:shd w:val="clear" w:color="auto" w:fill="D3D7CF"/>
          <w:lang w:eastAsia="zh-CN"/>
        </w:rPr>
        <w:t xml:space="preserve">nable signature verification of FIT uImages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00015680" w:rsidRPr="00E21213">
        <w:rPr>
          <w:rFonts w:ascii="Ubuntu Mono" w:eastAsia="宋体" w:hAnsi="Ubuntu Mono" w:cs="宋体"/>
          <w:bCs/>
          <w:color w:val="555753"/>
          <w:kern w:val="0"/>
          <w:sz w:val="22"/>
          <w:szCs w:val="22"/>
          <w:shd w:val="clear" w:color="auto" w:fill="2E3436"/>
          <w:lang w:eastAsia="zh-CN"/>
        </w:rPr>
        <w:t xml:space="preserve">  </w:t>
      </w:r>
      <w:r w:rsidR="00015680" w:rsidRPr="004A7A0C">
        <w:rPr>
          <w:rFonts w:ascii="宋体" w:eastAsia="宋体" w:hAnsi="宋体" w:cs="宋体"/>
          <w:bCs/>
          <w:color w:val="555753"/>
          <w:kern w:val="0"/>
          <w:sz w:val="22"/>
          <w:szCs w:val="22"/>
          <w:shd w:val="clear" w:color="auto" w:fill="2E3436"/>
          <w:lang w:eastAsia="zh-CN"/>
        </w:rPr>
        <w:t>‌</w:t>
      </w:r>
      <w:r w:rsidR="00015680" w:rsidRPr="00E21213">
        <w:rPr>
          <w:rFonts w:ascii="Ubuntu Mono" w:eastAsia="宋体" w:hAnsi="Ubuntu Mono" w:cs="宋体"/>
          <w:color w:val="06989A"/>
          <w:kern w:val="0"/>
          <w:sz w:val="22"/>
          <w:szCs w:val="22"/>
          <w:shd w:val="clear" w:color="auto" w:fill="3465A4"/>
          <w:lang w:eastAsia="zh-CN"/>
        </w:rPr>
        <w:t xml:space="preserve"> </w:t>
      </w:r>
      <w:r w:rsidR="00015680" w:rsidRPr="004A7A0C">
        <w:rPr>
          <w:rFonts w:ascii="宋体" w:eastAsia="宋体" w:hAnsi="宋体" w:cs="宋体"/>
          <w:color w:val="2E3436"/>
          <w:kern w:val="0"/>
          <w:sz w:val="22"/>
          <w:szCs w:val="22"/>
          <w:shd w:val="clear" w:color="auto" w:fill="D3D7CF"/>
          <w:lang w:eastAsia="zh-CN"/>
        </w:rPr>
        <w:t>‌</w:t>
      </w:r>
    </w:p>
    <w:p w:rsidR="00E54332" w:rsidRPr="00E54332" w:rsidRDefault="00E54332" w:rsidP="00E543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54332">
        <w:rPr>
          <w:rFonts w:ascii="Ubuntu Mono" w:eastAsia="宋体" w:hAnsi="Ubuntu Mono" w:cs="宋体"/>
          <w:color w:val="06989A"/>
          <w:kern w:val="0"/>
          <w:sz w:val="22"/>
          <w:szCs w:val="22"/>
          <w:shd w:val="clear" w:color="auto" w:fill="3465A4"/>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bCs/>
          <w:color w:val="8AE234"/>
          <w:kern w:val="0"/>
          <w:sz w:val="22"/>
          <w:szCs w:val="22"/>
          <w:shd w:val="clear" w:color="auto" w:fill="D3D7CF"/>
          <w:lang w:eastAsia="zh-CN"/>
        </w:rPr>
        <w:t>┴(+)</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00015680" w:rsidRPr="00E21213">
        <w:rPr>
          <w:rFonts w:ascii="Ubuntu Mono" w:eastAsia="宋体" w:hAnsi="Ubuntu Mono" w:cs="宋体"/>
          <w:bCs/>
          <w:color w:val="555753"/>
          <w:kern w:val="0"/>
          <w:sz w:val="22"/>
          <w:szCs w:val="22"/>
          <w:shd w:val="clear" w:color="auto" w:fill="2E3436"/>
          <w:lang w:eastAsia="zh-CN"/>
        </w:rPr>
        <w:t xml:space="preserve">  </w:t>
      </w:r>
      <w:r w:rsidR="00015680" w:rsidRPr="004A7A0C">
        <w:rPr>
          <w:rFonts w:ascii="宋体" w:eastAsia="宋体" w:hAnsi="宋体" w:cs="宋体"/>
          <w:bCs/>
          <w:color w:val="555753"/>
          <w:kern w:val="0"/>
          <w:sz w:val="22"/>
          <w:szCs w:val="22"/>
          <w:shd w:val="clear" w:color="auto" w:fill="2E3436"/>
          <w:lang w:eastAsia="zh-CN"/>
        </w:rPr>
        <w:t>‌</w:t>
      </w:r>
      <w:r w:rsidR="00015680" w:rsidRPr="00E21213">
        <w:rPr>
          <w:rFonts w:ascii="Ubuntu Mono" w:eastAsia="宋体" w:hAnsi="Ubuntu Mono" w:cs="宋体"/>
          <w:color w:val="06989A"/>
          <w:kern w:val="0"/>
          <w:sz w:val="22"/>
          <w:szCs w:val="22"/>
          <w:shd w:val="clear" w:color="auto" w:fill="3465A4"/>
          <w:lang w:eastAsia="zh-CN"/>
        </w:rPr>
        <w:t xml:space="preserve"> </w:t>
      </w:r>
      <w:r w:rsidR="00015680" w:rsidRPr="004A7A0C">
        <w:rPr>
          <w:rFonts w:ascii="宋体" w:eastAsia="宋体" w:hAnsi="宋体" w:cs="宋体"/>
          <w:color w:val="2E3436"/>
          <w:kern w:val="0"/>
          <w:sz w:val="22"/>
          <w:szCs w:val="22"/>
          <w:shd w:val="clear" w:color="auto" w:fill="D3D7CF"/>
          <w:lang w:eastAsia="zh-CN"/>
        </w:rPr>
        <w:t>‌</w:t>
      </w:r>
    </w:p>
    <w:p w:rsidR="00E54332" w:rsidRDefault="00E54332" w:rsidP="00E54332">
      <w:pPr>
        <w:rPr>
          <w:rFonts w:eastAsia="宋体"/>
          <w:lang w:eastAsia="zh-CN"/>
        </w:rPr>
      </w:pPr>
    </w:p>
    <w:p w:rsidR="00FA5402" w:rsidRDefault="00E54332" w:rsidP="00E54332">
      <w:pPr>
        <w:rPr>
          <w:rFonts w:eastAsia="宋体"/>
          <w:i/>
          <w:lang w:eastAsia="zh-CN"/>
        </w:rPr>
        <w:sectPr w:rsidR="00FA5402" w:rsidSect="00E21213">
          <w:pgSz w:w="12240" w:h="15840" w:code="1"/>
          <w:pgMar w:top="1440" w:right="1440" w:bottom="1440" w:left="1440" w:header="709" w:footer="709" w:gutter="0"/>
          <w:cols w:space="708"/>
          <w:docGrid w:linePitch="360"/>
        </w:sectPr>
      </w:pPr>
      <w:r>
        <w:rPr>
          <w:rFonts w:eastAsia="宋体" w:hint="eastAsia"/>
          <w:lang w:eastAsia="zh-CN"/>
        </w:rPr>
        <w:t xml:space="preserve">Select </w:t>
      </w:r>
      <w:r w:rsidRPr="00E54332">
        <w:rPr>
          <w:rFonts w:eastAsia="宋体"/>
          <w:i/>
          <w:lang w:eastAsia="zh-CN"/>
        </w:rPr>
        <w:t>Support Flattened Image Tree</w:t>
      </w:r>
    </w:p>
    <w:p w:rsidR="002F40D2" w:rsidRDefault="002F40D2" w:rsidP="002F40D2">
      <w:pPr>
        <w:pStyle w:val="4"/>
        <w:rPr>
          <w:lang w:eastAsia="zh-CN"/>
        </w:rPr>
      </w:pPr>
      <w:bookmarkStart w:id="18" w:name="_NMBM_(NAND_mapping_1"/>
      <w:bookmarkEnd w:id="18"/>
      <w:r>
        <w:rPr>
          <w:rFonts w:hint="eastAsia"/>
          <w:lang w:eastAsia="zh-CN"/>
        </w:rPr>
        <w:lastRenderedPageBreak/>
        <w:t>NMBM (</w:t>
      </w:r>
      <w:r>
        <w:rPr>
          <w:lang w:eastAsia="zh-CN"/>
        </w:rPr>
        <w:t>NAND mapping block management</w:t>
      </w:r>
      <w:r>
        <w:rPr>
          <w:rFonts w:hint="eastAsia"/>
          <w:lang w:eastAsia="zh-CN"/>
        </w:rPr>
        <w:t>)</w:t>
      </w:r>
    </w:p>
    <w:p w:rsidR="002F40D2" w:rsidRPr="002F40D2" w:rsidRDefault="002F40D2" w:rsidP="002F40D2">
      <w:pPr>
        <w:rPr>
          <w:rFonts w:eastAsia="宋体"/>
          <w:i/>
          <w:lang w:eastAsia="zh-CN"/>
        </w:rPr>
      </w:pPr>
      <w:r>
        <w:rPr>
          <w:rFonts w:eastAsia="宋体"/>
          <w:lang w:eastAsia="zh-CN"/>
        </w:rPr>
        <w:t xml:space="preserve">Submenu </w:t>
      </w:r>
      <w:r w:rsidRPr="00EA5FC2">
        <w:rPr>
          <w:rFonts w:eastAsia="宋体"/>
          <w:i/>
          <w:lang w:eastAsia="zh-CN"/>
        </w:rPr>
        <w:t>Device Drivers</w:t>
      </w:r>
      <w:r>
        <w:rPr>
          <w:rFonts w:eastAsia="宋体"/>
          <w:lang w:eastAsia="zh-CN"/>
        </w:rPr>
        <w:t xml:space="preserve"> ---&gt; </w:t>
      </w:r>
      <w:r w:rsidRPr="002F40D2">
        <w:rPr>
          <w:rFonts w:eastAsia="宋体"/>
          <w:i/>
          <w:lang w:eastAsia="zh-CN"/>
        </w:rPr>
        <w:t>MTD Support</w:t>
      </w:r>
    </w:p>
    <w:p w:rsidR="002F40D2" w:rsidRPr="00E54332" w:rsidRDefault="002F40D2" w:rsidP="002F40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54332">
        <w:rPr>
          <w:rFonts w:ascii="Ubuntu Mono" w:eastAsia="宋体" w:hAnsi="Ubuntu Mono" w:cs="宋体"/>
          <w:color w:val="06989A"/>
          <w:kern w:val="0"/>
          <w:sz w:val="22"/>
          <w:szCs w:val="22"/>
          <w:shd w:val="clear" w:color="auto" w:fill="3465A4"/>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MS Mincho" w:eastAsia="MS Mincho" w:hAnsi="MS Mincho" w:cs="MS Mincho" w:hint="eastAsia"/>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MS Mincho" w:eastAsia="MS Mincho" w:hAnsi="MS Mincho" w:cs="MS Mincho" w:hint="eastAsia"/>
          <w:color w:val="2E3436"/>
          <w:kern w:val="0"/>
          <w:sz w:val="22"/>
          <w:szCs w:val="22"/>
          <w:shd w:val="clear" w:color="auto" w:fill="D3D7CF"/>
          <w:lang w:eastAsia="zh-CN"/>
        </w:rPr>
        <w:t>‌</w:t>
      </w:r>
    </w:p>
    <w:p w:rsidR="002F40D2" w:rsidRPr="00E54332" w:rsidRDefault="002F40D2" w:rsidP="002F40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54332">
        <w:rPr>
          <w:rFonts w:ascii="Ubuntu Mono" w:eastAsia="宋体" w:hAnsi="Ubuntu Mono" w:cs="宋体"/>
          <w:bCs/>
          <w:color w:val="34E2E2"/>
          <w:kern w:val="0"/>
          <w:sz w:val="22"/>
          <w:szCs w:val="22"/>
          <w:shd w:val="clear" w:color="auto" w:fill="3465A4"/>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    [ ] </w:t>
      </w:r>
      <w:r w:rsidRPr="002F40D2">
        <w:rPr>
          <w:rFonts w:ascii="Ubuntu Mono" w:eastAsia="宋体" w:hAnsi="Ubuntu Mono" w:cs="宋体"/>
          <w:bCs/>
          <w:color w:val="729FCF"/>
          <w:kern w:val="0"/>
          <w:sz w:val="22"/>
          <w:szCs w:val="22"/>
          <w:shd w:val="clear" w:color="auto" w:fill="D3D7CF"/>
          <w:lang w:eastAsia="zh-CN"/>
        </w:rPr>
        <w:t>A</w:t>
      </w:r>
      <w:r w:rsidRPr="002F40D2">
        <w:rPr>
          <w:rFonts w:ascii="Ubuntu Mono" w:eastAsia="宋体" w:hAnsi="Ubuntu Mono" w:cs="宋体"/>
          <w:color w:val="2E3436"/>
          <w:kern w:val="0"/>
          <w:sz w:val="22"/>
          <w:szCs w:val="22"/>
          <w:shd w:val="clear" w:color="auto" w:fill="D3D7CF"/>
          <w:lang w:eastAsia="zh-CN"/>
        </w:rPr>
        <w:t>ltera Generic Quad SPI Controller</w:t>
      </w:r>
      <w:r>
        <w:rPr>
          <w:rFonts w:ascii="Ubuntu Mono" w:eastAsia="宋体" w:hAnsi="Ubuntu Mono" w:cs="宋体"/>
          <w:bCs/>
          <w:color w:val="729FCF"/>
          <w:kern w:val="0"/>
          <w:sz w:val="22"/>
          <w:szCs w:val="22"/>
          <w:shd w:val="clear" w:color="auto" w:fill="D3D7CF"/>
          <w:lang w:eastAsia="zh-CN"/>
        </w:rPr>
        <w:t xml:space="preserve">    </w:t>
      </w:r>
      <w:r w:rsidRPr="00E54332">
        <w:rPr>
          <w:rFonts w:ascii="Ubuntu Mono" w:eastAsia="宋体" w:hAnsi="Ubuntu Mono" w:cs="宋体"/>
          <w:color w:val="2E3436"/>
          <w:kern w:val="0"/>
          <w:sz w:val="22"/>
          <w:szCs w:val="22"/>
          <w:shd w:val="clear" w:color="auto" w:fill="D3D7CF"/>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MS Mincho" w:eastAsia="MS Mincho" w:hAnsi="MS Mincho" w:cs="MS Mincho" w:hint="eastAsia"/>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MS Mincho" w:eastAsia="MS Mincho" w:hAnsi="MS Mincho" w:cs="MS Mincho" w:hint="eastAsia"/>
          <w:color w:val="2E3436"/>
          <w:kern w:val="0"/>
          <w:sz w:val="22"/>
          <w:szCs w:val="22"/>
          <w:shd w:val="clear" w:color="auto" w:fill="D3D7CF"/>
          <w:lang w:eastAsia="zh-CN"/>
        </w:rPr>
        <w:t>‌</w:t>
      </w:r>
    </w:p>
    <w:p w:rsidR="002F40D2" w:rsidRPr="00E54332" w:rsidRDefault="002F40D2" w:rsidP="002F40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54332">
        <w:rPr>
          <w:rFonts w:ascii="Ubuntu Mono" w:eastAsia="宋体" w:hAnsi="Ubuntu Mono" w:cs="宋体"/>
          <w:color w:val="06989A"/>
          <w:kern w:val="0"/>
          <w:sz w:val="22"/>
          <w:szCs w:val="22"/>
          <w:shd w:val="clear" w:color="auto" w:fill="3465A4"/>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    </w:t>
      </w:r>
      <w:r w:rsidRPr="00E54332">
        <w:rPr>
          <w:rFonts w:ascii="Ubuntu Mono" w:eastAsia="宋体" w:hAnsi="Ubuntu Mono" w:cs="宋体"/>
          <w:bCs/>
          <w:color w:val="EEEEEC"/>
          <w:kern w:val="0"/>
          <w:sz w:val="22"/>
          <w:szCs w:val="22"/>
          <w:shd w:val="clear" w:color="auto" w:fill="3465A4"/>
          <w:lang w:eastAsia="zh-CN"/>
        </w:rPr>
        <w:t>[*]</w:t>
      </w:r>
      <w:r>
        <w:rPr>
          <w:rFonts w:ascii="Ubuntu Mono" w:eastAsia="宋体" w:hAnsi="Ubuntu Mono" w:cs="宋体"/>
          <w:bCs/>
          <w:color w:val="EEEEEC"/>
          <w:kern w:val="0"/>
          <w:sz w:val="22"/>
          <w:szCs w:val="22"/>
          <w:shd w:val="clear" w:color="auto" w:fill="3465A4"/>
          <w:lang w:eastAsia="zh-CN"/>
        </w:rPr>
        <w:t xml:space="preserve"> </w:t>
      </w:r>
      <w:r w:rsidRPr="002F40D2">
        <w:rPr>
          <w:rFonts w:ascii="Ubuntu Mono" w:eastAsia="宋体" w:hAnsi="Ubuntu Mono" w:cs="宋体"/>
          <w:bCs/>
          <w:color w:val="FCE94F"/>
          <w:kern w:val="0"/>
          <w:sz w:val="22"/>
          <w:szCs w:val="22"/>
          <w:shd w:val="clear" w:color="auto" w:fill="3465A4"/>
          <w:lang w:eastAsia="zh-CN"/>
        </w:rPr>
        <w:t>E</w:t>
      </w:r>
      <w:r w:rsidRPr="002F40D2">
        <w:rPr>
          <w:rFonts w:ascii="Ubuntu Mono" w:eastAsia="宋体" w:hAnsi="Ubuntu Mono" w:cs="宋体"/>
          <w:bCs/>
          <w:color w:val="EEEEEC"/>
          <w:kern w:val="0"/>
          <w:sz w:val="22"/>
          <w:szCs w:val="22"/>
          <w:shd w:val="clear" w:color="auto" w:fill="3465A4"/>
          <w:lang w:eastAsia="zh-CN"/>
        </w:rPr>
        <w:t>nable NAND mapping block management</w:t>
      </w:r>
      <w:r w:rsidRPr="00E54332">
        <w:rPr>
          <w:rFonts w:ascii="Ubuntu Mono" w:eastAsia="宋体" w:hAnsi="Ubuntu Mono" w:cs="宋体"/>
          <w:color w:val="2E3436"/>
          <w:kern w:val="0"/>
          <w:sz w:val="22"/>
          <w:szCs w:val="22"/>
          <w:shd w:val="clear" w:color="auto" w:fill="D3D7CF"/>
          <w:lang w:eastAsia="zh-CN"/>
        </w:rPr>
        <w:t xml:space="preserve">  </w:t>
      </w:r>
      <w:r>
        <w:rPr>
          <w:rFonts w:ascii="Ubuntu Mono" w:eastAsia="宋体" w:hAnsi="Ubuntu Mono" w:cs="宋体"/>
          <w:color w:val="2E3436"/>
          <w:kern w:val="0"/>
          <w:sz w:val="22"/>
          <w:szCs w:val="22"/>
          <w:shd w:val="clear" w:color="auto" w:fill="D3D7CF"/>
          <w:lang w:eastAsia="zh-CN"/>
        </w:rPr>
        <w:t xml:space="preserve"> </w:t>
      </w:r>
      <w:r w:rsidRPr="00E54332">
        <w:rPr>
          <w:rFonts w:ascii="Ubuntu Mono" w:eastAsia="宋体" w:hAnsi="Ubuntu Mono" w:cs="宋体"/>
          <w:color w:val="2E3436"/>
          <w:kern w:val="0"/>
          <w:sz w:val="22"/>
          <w:szCs w:val="22"/>
          <w:shd w:val="clear" w:color="auto" w:fill="D3D7CF"/>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MS Mincho" w:eastAsia="MS Mincho" w:hAnsi="MS Mincho" w:cs="MS Mincho" w:hint="eastAsia"/>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MS Mincho" w:eastAsia="MS Mincho" w:hAnsi="MS Mincho" w:cs="MS Mincho" w:hint="eastAsia"/>
          <w:color w:val="2E3436"/>
          <w:kern w:val="0"/>
          <w:sz w:val="22"/>
          <w:szCs w:val="22"/>
          <w:shd w:val="clear" w:color="auto" w:fill="D3D7CF"/>
          <w:lang w:eastAsia="zh-CN"/>
        </w:rPr>
        <w:t>‌</w:t>
      </w:r>
    </w:p>
    <w:p w:rsidR="002F40D2" w:rsidRPr="00E54332" w:rsidRDefault="002F40D2" w:rsidP="002F40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54332">
        <w:rPr>
          <w:rFonts w:ascii="Ubuntu Mono" w:eastAsia="宋体" w:hAnsi="Ubuntu Mono" w:cs="宋体"/>
          <w:color w:val="06989A"/>
          <w:kern w:val="0"/>
          <w:sz w:val="22"/>
          <w:szCs w:val="22"/>
          <w:shd w:val="clear" w:color="auto" w:fill="3465A4"/>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    </w:t>
      </w:r>
      <w:r>
        <w:rPr>
          <w:rFonts w:ascii="Ubuntu Mono" w:eastAsia="宋体" w:hAnsi="Ubuntu Mono" w:cs="宋体"/>
          <w:color w:val="2E3436"/>
          <w:kern w:val="0"/>
          <w:sz w:val="22"/>
          <w:szCs w:val="22"/>
          <w:shd w:val="clear" w:color="auto" w:fill="D3D7CF"/>
          <w:lang w:eastAsia="zh-CN"/>
        </w:rPr>
        <w:t xml:space="preserve">      </w:t>
      </w:r>
      <w:r w:rsidRPr="002F40D2">
        <w:rPr>
          <w:rFonts w:ascii="Ubuntu Mono" w:eastAsia="宋体" w:hAnsi="Ubuntu Mono" w:cs="宋体"/>
          <w:bCs/>
          <w:color w:val="729FCF"/>
          <w:kern w:val="0"/>
          <w:sz w:val="22"/>
          <w:szCs w:val="22"/>
          <w:shd w:val="clear" w:color="auto" w:fill="D3D7CF"/>
          <w:lang w:eastAsia="zh-CN"/>
        </w:rPr>
        <w:t>D</w:t>
      </w:r>
      <w:r w:rsidRPr="002F40D2">
        <w:rPr>
          <w:rFonts w:ascii="Ubuntu Mono" w:eastAsia="宋体" w:hAnsi="Ubuntu Mono" w:cs="宋体"/>
          <w:color w:val="2E3436"/>
          <w:kern w:val="0"/>
          <w:sz w:val="22"/>
          <w:szCs w:val="22"/>
          <w:shd w:val="clear" w:color="auto" w:fill="D3D7CF"/>
          <w:lang w:eastAsia="zh-CN"/>
        </w:rPr>
        <w:t>efault log level (1 - Info)  ---&gt;</w:t>
      </w:r>
      <w:r w:rsidRPr="00E54332">
        <w:rPr>
          <w:rFonts w:ascii="Ubuntu Mono" w:eastAsia="宋体" w:hAnsi="Ubuntu Mono" w:cs="宋体"/>
          <w:color w:val="2E3436"/>
          <w:kern w:val="0"/>
          <w:sz w:val="22"/>
          <w:szCs w:val="22"/>
          <w:shd w:val="clear" w:color="auto" w:fill="D3D7CF"/>
          <w:lang w:eastAsia="zh-CN"/>
        </w:rPr>
        <w:t xml:space="preserve">        </w:t>
      </w:r>
      <w:r>
        <w:rPr>
          <w:rFonts w:ascii="Ubuntu Mono" w:eastAsia="宋体" w:hAnsi="Ubuntu Mono" w:cs="宋体"/>
          <w:color w:val="2E3436"/>
          <w:kern w:val="0"/>
          <w:sz w:val="22"/>
          <w:szCs w:val="22"/>
          <w:shd w:val="clear" w:color="auto" w:fill="D3D7CF"/>
          <w:lang w:eastAsia="zh-CN"/>
        </w:rPr>
        <w:t xml:space="preserve">           </w:t>
      </w:r>
      <w:r w:rsidRPr="00E54332">
        <w:rPr>
          <w:rFonts w:ascii="Ubuntu Mono" w:eastAsia="宋体" w:hAnsi="Ubuntu Mono" w:cs="宋体"/>
          <w:color w:val="2E3436"/>
          <w:kern w:val="0"/>
          <w:sz w:val="22"/>
          <w:szCs w:val="22"/>
          <w:shd w:val="clear" w:color="auto" w:fill="D3D7CF"/>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MS Mincho" w:eastAsia="MS Mincho" w:hAnsi="MS Mincho" w:cs="MS Mincho" w:hint="eastAsia"/>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MS Mincho" w:eastAsia="MS Mincho" w:hAnsi="MS Mincho" w:cs="MS Mincho" w:hint="eastAsia"/>
          <w:color w:val="2E3436"/>
          <w:kern w:val="0"/>
          <w:sz w:val="22"/>
          <w:szCs w:val="22"/>
          <w:shd w:val="clear" w:color="auto" w:fill="D3D7CF"/>
          <w:lang w:eastAsia="zh-CN"/>
        </w:rPr>
        <w:t>‌</w:t>
      </w:r>
    </w:p>
    <w:p w:rsidR="002F40D2" w:rsidRDefault="002F40D2" w:rsidP="002F40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MS Mincho" w:eastAsia="宋体" w:hAnsi="MS Mincho" w:cs="MS Mincho"/>
          <w:color w:val="2E3436"/>
          <w:kern w:val="0"/>
          <w:sz w:val="22"/>
          <w:szCs w:val="22"/>
          <w:shd w:val="clear" w:color="auto" w:fill="D3D7CF"/>
          <w:lang w:eastAsia="zh-CN"/>
        </w:rPr>
      </w:pPr>
      <w:r w:rsidRPr="00E54332">
        <w:rPr>
          <w:rFonts w:ascii="Ubuntu Mono" w:eastAsia="宋体" w:hAnsi="Ubuntu Mono" w:cs="宋体"/>
          <w:color w:val="06989A"/>
          <w:kern w:val="0"/>
          <w:sz w:val="22"/>
          <w:szCs w:val="22"/>
          <w:shd w:val="clear" w:color="auto" w:fill="3465A4"/>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    [</w:t>
      </w:r>
      <w:r>
        <w:rPr>
          <w:rFonts w:ascii="Ubuntu Mono" w:eastAsia="宋体" w:hAnsi="Ubuntu Mono" w:cs="宋体"/>
          <w:color w:val="2E3436"/>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Pr="00E54332">
        <w:rPr>
          <w:rFonts w:ascii="Ubuntu Mono" w:eastAsia="宋体" w:hAnsi="Ubuntu Mono" w:cs="宋体"/>
          <w:bCs/>
          <w:color w:val="729FCF"/>
          <w:kern w:val="0"/>
          <w:sz w:val="22"/>
          <w:szCs w:val="22"/>
          <w:shd w:val="clear" w:color="auto" w:fill="D3D7CF"/>
          <w:lang w:eastAsia="zh-CN"/>
        </w:rPr>
        <w:t>E</w:t>
      </w:r>
      <w:r w:rsidRPr="002F40D2">
        <w:rPr>
          <w:rFonts w:ascii="Ubuntu Mono" w:eastAsia="宋体" w:hAnsi="Ubuntu Mono" w:cs="宋体"/>
          <w:color w:val="2E3436"/>
          <w:kern w:val="0"/>
          <w:sz w:val="22"/>
          <w:szCs w:val="22"/>
          <w:shd w:val="clear" w:color="auto" w:fill="D3D7CF"/>
          <w:lang w:eastAsia="zh-CN"/>
        </w:rPr>
        <w:t>nable MTD based NAND mapping block management</w:t>
      </w:r>
      <w:r w:rsidRPr="00E54332">
        <w:rPr>
          <w:rFonts w:ascii="Ubuntu Mono" w:eastAsia="宋体" w:hAnsi="Ubuntu Mono" w:cs="宋体"/>
          <w:color w:val="2E3436"/>
          <w:kern w:val="0"/>
          <w:sz w:val="22"/>
          <w:szCs w:val="22"/>
          <w:shd w:val="clear" w:color="auto" w:fill="D3D7CF"/>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MS Mincho" w:eastAsia="宋体" w:hAnsi="MS Mincho" w:cs="MS Mincho"/>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MS Mincho" w:eastAsia="宋体" w:hAnsi="MS Mincho" w:cs="MS Mincho"/>
          <w:color w:val="2E3436"/>
          <w:kern w:val="0"/>
          <w:sz w:val="22"/>
          <w:szCs w:val="22"/>
          <w:shd w:val="clear" w:color="auto" w:fill="D3D7CF"/>
          <w:lang w:eastAsia="zh-CN"/>
        </w:rPr>
        <w:t>‌</w:t>
      </w:r>
    </w:p>
    <w:p w:rsidR="002F40D2" w:rsidRPr="002F40D2" w:rsidRDefault="002F40D2" w:rsidP="002F40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eastAsia="宋体"/>
          <w:lang w:eastAsia="zh-CN"/>
        </w:rPr>
      </w:pPr>
      <w:r w:rsidRPr="00E54332">
        <w:rPr>
          <w:rFonts w:ascii="Ubuntu Mono" w:eastAsia="宋体" w:hAnsi="Ubuntu Mono" w:cs="宋体"/>
          <w:color w:val="06989A"/>
          <w:kern w:val="0"/>
          <w:sz w:val="22"/>
          <w:szCs w:val="22"/>
          <w:shd w:val="clear" w:color="auto" w:fill="3465A4"/>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bCs/>
          <w:color w:val="8AE234"/>
          <w:kern w:val="0"/>
          <w:sz w:val="22"/>
          <w:szCs w:val="22"/>
          <w:shd w:val="clear" w:color="auto" w:fill="D3D7CF"/>
          <w:lang w:eastAsia="zh-CN"/>
        </w:rPr>
        <w:t>┴(+)</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MS Mincho" w:eastAsia="宋体" w:hAnsi="MS Mincho" w:cs="MS Mincho"/>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MS Mincho" w:eastAsia="宋体" w:hAnsi="MS Mincho" w:cs="MS Mincho"/>
          <w:color w:val="2E3436"/>
          <w:kern w:val="0"/>
          <w:sz w:val="22"/>
          <w:szCs w:val="22"/>
          <w:shd w:val="clear" w:color="auto" w:fill="D3D7CF"/>
          <w:lang w:eastAsia="zh-CN"/>
        </w:rPr>
        <w:t>‌</w:t>
      </w:r>
    </w:p>
    <w:p w:rsidR="002F40D2" w:rsidRDefault="002F40D2" w:rsidP="00E54332">
      <w:pPr>
        <w:rPr>
          <w:rFonts w:eastAsia="宋体"/>
          <w:i/>
          <w:lang w:eastAsia="zh-CN"/>
        </w:rPr>
      </w:pPr>
    </w:p>
    <w:p w:rsidR="002F40D2" w:rsidRDefault="002F40D2" w:rsidP="00E54332">
      <w:pPr>
        <w:rPr>
          <w:rFonts w:eastAsia="宋体"/>
          <w:lang w:eastAsia="zh-CN"/>
        </w:rPr>
      </w:pPr>
      <w:r w:rsidRPr="002F40D2">
        <w:rPr>
          <w:rFonts w:eastAsia="宋体" w:hint="eastAsia"/>
          <w:lang w:eastAsia="zh-CN"/>
        </w:rPr>
        <w:t>Select</w:t>
      </w:r>
      <w:r>
        <w:rPr>
          <w:rFonts w:eastAsia="宋体" w:hint="eastAsia"/>
          <w:i/>
          <w:lang w:eastAsia="zh-CN"/>
        </w:rPr>
        <w:t xml:space="preserve"> </w:t>
      </w:r>
      <w:r w:rsidRPr="002F40D2">
        <w:rPr>
          <w:rFonts w:eastAsia="宋体"/>
          <w:i/>
          <w:lang w:eastAsia="zh-CN"/>
        </w:rPr>
        <w:t>Enable NAND mapping block management</w:t>
      </w:r>
      <w:r>
        <w:rPr>
          <w:rFonts w:eastAsia="宋体"/>
          <w:i/>
          <w:lang w:eastAsia="zh-CN"/>
        </w:rPr>
        <w:t xml:space="preserve"> </w:t>
      </w:r>
      <w:r>
        <w:rPr>
          <w:rFonts w:eastAsia="宋体"/>
          <w:lang w:eastAsia="zh-CN"/>
        </w:rPr>
        <w:t>to enable NMBM driver</w:t>
      </w:r>
      <w:r w:rsidR="00F51B0B">
        <w:rPr>
          <w:rFonts w:eastAsia="宋体" w:cs="Arial"/>
          <w:lang w:eastAsia="zh-CN"/>
        </w:rPr>
        <w:t>, which allows U-Boot to manage NAND bad blocks, including remapping bad blocks found during factory production and remapping new bad blocks during use.</w:t>
      </w:r>
    </w:p>
    <w:p w:rsidR="002F40D2" w:rsidRDefault="002F40D2" w:rsidP="00E54332">
      <w:pPr>
        <w:rPr>
          <w:rFonts w:eastAsia="宋体"/>
          <w:lang w:eastAsia="zh-CN"/>
        </w:rPr>
      </w:pPr>
      <w:r>
        <w:rPr>
          <w:rFonts w:eastAsia="宋体"/>
          <w:lang w:eastAsia="zh-CN"/>
        </w:rPr>
        <w:t xml:space="preserve">Select </w:t>
      </w:r>
      <w:r w:rsidRPr="002F40D2">
        <w:rPr>
          <w:rFonts w:eastAsia="宋体"/>
          <w:lang w:eastAsia="zh-CN"/>
        </w:rPr>
        <w:t>Enable MTD based NAND mapping block management</w:t>
      </w:r>
      <w:r>
        <w:rPr>
          <w:rFonts w:eastAsia="宋体"/>
          <w:lang w:eastAsia="zh-CN"/>
        </w:rPr>
        <w:t xml:space="preserve"> to enable registering NMBM layer to MTD device.</w:t>
      </w:r>
    </w:p>
    <w:p w:rsidR="008710F7" w:rsidRDefault="008710F7" w:rsidP="00E54332">
      <w:pPr>
        <w:rPr>
          <w:rFonts w:eastAsia="宋体"/>
          <w:lang w:eastAsia="zh-CN"/>
        </w:rPr>
      </w:pPr>
    </w:p>
    <w:p w:rsidR="00FA5402" w:rsidRPr="008710F7" w:rsidRDefault="008710F7" w:rsidP="00FA5402">
      <w:pPr>
        <w:rPr>
          <w:rFonts w:eastAsia="宋体" w:cs="Arial"/>
          <w:lang w:eastAsia="zh-CN"/>
        </w:rPr>
      </w:pPr>
      <w:r>
        <w:rPr>
          <w:rFonts w:cs="Arial"/>
        </w:rPr>
        <w:t>S</w:t>
      </w:r>
      <w:r>
        <w:rPr>
          <w:rFonts w:eastAsia="宋体" w:cs="Arial"/>
          <w:lang w:eastAsia="zh-CN"/>
        </w:rPr>
        <w:t xml:space="preserve">ubmenu </w:t>
      </w:r>
      <w:r w:rsidRPr="00C55420">
        <w:rPr>
          <w:rFonts w:cs="Arial"/>
          <w:i/>
        </w:rPr>
        <w:t>MIPS architecture</w:t>
      </w:r>
      <w:r w:rsidRPr="00C55420">
        <w:rPr>
          <w:rFonts w:eastAsia="宋体" w:cs="Arial"/>
          <w:i/>
          <w:lang w:eastAsia="zh-CN"/>
        </w:rPr>
        <w:t xml:space="preserve"> </w:t>
      </w:r>
      <w:r>
        <w:rPr>
          <w:rFonts w:eastAsia="宋体" w:cs="Arial"/>
          <w:i/>
          <w:lang w:eastAsia="zh-CN"/>
        </w:rPr>
        <w:t>---&gt; MediaT</w:t>
      </w:r>
      <w:r w:rsidRPr="00C55420">
        <w:rPr>
          <w:rFonts w:eastAsia="宋体" w:cs="Arial"/>
          <w:i/>
          <w:lang w:eastAsia="zh-CN"/>
        </w:rPr>
        <w:t>ek MT7621 platform</w:t>
      </w:r>
      <w:r>
        <w:rPr>
          <w:rFonts w:eastAsia="宋体" w:cs="Arial"/>
          <w:lang w:eastAsia="zh-CN"/>
        </w:rPr>
        <w:t>:</w:t>
      </w:r>
    </w:p>
    <w:p w:rsidR="00FA5402" w:rsidRPr="00FA5402" w:rsidRDefault="00FA5402" w:rsidP="00FA54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54332">
        <w:rPr>
          <w:rFonts w:ascii="Ubuntu Mono" w:eastAsia="宋体" w:hAnsi="Ubuntu Mono" w:cs="宋体"/>
          <w:color w:val="06989A"/>
          <w:kern w:val="0"/>
          <w:sz w:val="22"/>
          <w:szCs w:val="22"/>
          <w:shd w:val="clear" w:color="auto" w:fill="3465A4"/>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MS Mincho" w:eastAsia="MS Mincho" w:hAnsi="MS Mincho" w:cs="MS Mincho" w:hint="eastAsia"/>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MS Mincho" w:eastAsia="MS Mincho" w:hAnsi="MS Mincho" w:cs="MS Mincho" w:hint="eastAsia"/>
          <w:color w:val="2E3436"/>
          <w:kern w:val="0"/>
          <w:sz w:val="22"/>
          <w:szCs w:val="22"/>
          <w:shd w:val="clear" w:color="auto" w:fill="D3D7CF"/>
          <w:lang w:eastAsia="zh-CN"/>
        </w:rPr>
        <w:t>‌</w:t>
      </w:r>
    </w:p>
    <w:p w:rsidR="00FA5402" w:rsidRPr="00EA4CC9" w:rsidRDefault="00FA5402" w:rsidP="00FA54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A4CC9">
        <w:rPr>
          <w:rFonts w:ascii="Ubuntu Mono" w:eastAsia="宋体" w:hAnsi="Ubuntu Mono" w:cs="宋体"/>
          <w:bCs/>
          <w:color w:val="34E2E2"/>
          <w:kern w:val="0"/>
          <w:sz w:val="22"/>
          <w:szCs w:val="22"/>
          <w:shd w:val="clear" w:color="auto" w:fill="3465A4"/>
          <w:lang w:eastAsia="zh-CN"/>
        </w:rPr>
        <w:t xml:space="preserve">  </w:t>
      </w:r>
      <w:r w:rsidRPr="00EA4CC9">
        <w:rPr>
          <w:rFonts w:ascii="Ubuntu Mono" w:eastAsia="宋体" w:hAnsi="Ubuntu Mono" w:cs="宋体"/>
          <w:bCs/>
          <w:color w:val="EEEEEC"/>
          <w:kern w:val="0"/>
          <w:sz w:val="22"/>
          <w:szCs w:val="22"/>
          <w:shd w:val="clear" w:color="auto" w:fill="D3D7CF"/>
          <w:lang w:eastAsia="zh-CN"/>
        </w:rPr>
        <w:t>│</w:t>
      </w:r>
      <w:r w:rsidRPr="00EA4CC9">
        <w:rPr>
          <w:rFonts w:ascii="Ubuntu Mono" w:eastAsia="宋体" w:hAnsi="Ubuntu Mono" w:cs="宋体"/>
          <w:color w:val="2E3436"/>
          <w:kern w:val="0"/>
          <w:sz w:val="22"/>
          <w:szCs w:val="22"/>
          <w:shd w:val="clear" w:color="auto" w:fill="D3D7CF"/>
          <w:lang w:eastAsia="zh-CN"/>
        </w:rPr>
        <w:t xml:space="preserve"> │    </w:t>
      </w:r>
      <w:r w:rsidRPr="00A95139">
        <w:rPr>
          <w:rFonts w:ascii="Ubuntu Mono" w:eastAsia="宋体" w:hAnsi="Ubuntu Mono" w:cs="宋体"/>
          <w:bCs/>
          <w:color w:val="EEEEEC"/>
          <w:kern w:val="0"/>
          <w:sz w:val="22"/>
          <w:szCs w:val="22"/>
          <w:shd w:val="clear" w:color="auto" w:fill="3465A4"/>
          <w:lang w:eastAsia="zh-CN"/>
        </w:rPr>
        <w:t xml:space="preserve">[*] </w:t>
      </w:r>
      <w:r w:rsidRPr="00A95139">
        <w:rPr>
          <w:rFonts w:ascii="Ubuntu Mono" w:eastAsia="宋体" w:hAnsi="Ubuntu Mono" w:cs="宋体"/>
          <w:bCs/>
          <w:color w:val="FCE94F"/>
          <w:kern w:val="0"/>
          <w:sz w:val="22"/>
          <w:szCs w:val="22"/>
          <w:shd w:val="clear" w:color="auto" w:fill="3465A4"/>
          <w:lang w:eastAsia="zh-CN"/>
        </w:rPr>
        <w:t>E</w:t>
      </w:r>
      <w:r w:rsidRPr="00A95139">
        <w:rPr>
          <w:rFonts w:ascii="Ubuntu Mono" w:eastAsia="宋体" w:hAnsi="Ubuntu Mono" w:cs="宋体"/>
          <w:bCs/>
          <w:color w:val="EEEEEC"/>
          <w:kern w:val="0"/>
          <w:sz w:val="22"/>
          <w:szCs w:val="22"/>
          <w:shd w:val="clear" w:color="auto" w:fill="3465A4"/>
          <w:lang w:eastAsia="zh-CN"/>
        </w:rPr>
        <w:t>nable NAND bad block mapping management</w:t>
      </w:r>
      <w:r w:rsidRPr="00EA4CC9">
        <w:rPr>
          <w:rFonts w:ascii="Ubuntu Mono" w:eastAsia="宋体" w:hAnsi="Ubuntu Mono" w:cs="宋体"/>
          <w:color w:val="2E3436"/>
          <w:kern w:val="0"/>
          <w:sz w:val="22"/>
          <w:szCs w:val="22"/>
          <w:shd w:val="clear" w:color="auto" w:fill="D3D7CF"/>
          <w:lang w:eastAsia="zh-CN"/>
        </w:rPr>
        <w:t xml:space="preserve">                     </w:t>
      </w:r>
      <w:r w:rsidRPr="00EA4CC9">
        <w:rPr>
          <w:rFonts w:ascii="Ubuntu Mono" w:eastAsia="宋体" w:hAnsi="Ubuntu Mono" w:cs="宋体"/>
          <w:bCs/>
          <w:color w:val="EEEEEC"/>
          <w:kern w:val="0"/>
          <w:sz w:val="22"/>
          <w:szCs w:val="22"/>
          <w:shd w:val="clear" w:color="auto" w:fill="D3D7CF"/>
          <w:lang w:eastAsia="zh-CN"/>
        </w:rPr>
        <w:t>│</w:t>
      </w:r>
      <w:r w:rsidRPr="00EA4CC9">
        <w:rPr>
          <w:rFonts w:ascii="Ubuntu Mono" w:eastAsia="宋体" w:hAnsi="Ubuntu Mono" w:cs="宋体"/>
          <w:color w:val="2E3436"/>
          <w:kern w:val="0"/>
          <w:sz w:val="22"/>
          <w:szCs w:val="22"/>
          <w:shd w:val="clear" w:color="auto" w:fill="D3D7CF"/>
          <w:lang w:eastAsia="zh-CN"/>
        </w:rPr>
        <w:t xml:space="preserve"> │</w:t>
      </w:r>
      <w:r w:rsidRPr="00EA4CC9">
        <w:rPr>
          <w:rFonts w:ascii="Ubuntu Mono" w:eastAsia="宋体" w:hAnsi="Ubuntu Mono" w:cs="宋体"/>
          <w:bCs/>
          <w:color w:val="555753"/>
          <w:kern w:val="0"/>
          <w:sz w:val="22"/>
          <w:szCs w:val="22"/>
          <w:shd w:val="clear" w:color="auto" w:fill="2E3436"/>
          <w:lang w:eastAsia="zh-CN"/>
        </w:rPr>
        <w:t xml:space="preserve">  </w:t>
      </w:r>
      <w:r w:rsidRPr="004A7A0C">
        <w:rPr>
          <w:rFonts w:ascii="MS Mincho" w:eastAsia="宋体" w:hAnsi="MS Mincho" w:cs="MS Mincho"/>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MS Mincho" w:eastAsia="宋体" w:hAnsi="MS Mincho" w:cs="MS Mincho"/>
          <w:color w:val="2E3436"/>
          <w:kern w:val="0"/>
          <w:sz w:val="22"/>
          <w:szCs w:val="22"/>
          <w:shd w:val="clear" w:color="auto" w:fill="D3D7CF"/>
          <w:lang w:eastAsia="zh-CN"/>
        </w:rPr>
        <w:t>‌</w:t>
      </w:r>
    </w:p>
    <w:p w:rsidR="00FA5402" w:rsidRPr="003C76C9" w:rsidRDefault="00FA5402" w:rsidP="00FA54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A4CC9">
        <w:rPr>
          <w:rFonts w:ascii="Ubuntu Mono" w:eastAsia="宋体" w:hAnsi="Ubuntu Mono" w:cs="宋体"/>
          <w:bCs/>
          <w:color w:val="34E2E2"/>
          <w:kern w:val="0"/>
          <w:sz w:val="22"/>
          <w:szCs w:val="22"/>
          <w:shd w:val="clear" w:color="auto" w:fill="3465A4"/>
          <w:lang w:eastAsia="zh-CN"/>
        </w:rPr>
        <w:t xml:space="preserve">  </w:t>
      </w:r>
      <w:r w:rsidRPr="00EA4CC9">
        <w:rPr>
          <w:rFonts w:ascii="Ubuntu Mono" w:eastAsia="宋体" w:hAnsi="Ubuntu Mono" w:cs="宋体"/>
          <w:bCs/>
          <w:color w:val="EEEEEC"/>
          <w:kern w:val="0"/>
          <w:sz w:val="22"/>
          <w:szCs w:val="22"/>
          <w:shd w:val="clear" w:color="auto" w:fill="D3D7CF"/>
          <w:lang w:eastAsia="zh-CN"/>
        </w:rPr>
        <w:t>│</w:t>
      </w:r>
      <w:r w:rsidRPr="00EA4CC9">
        <w:rPr>
          <w:rFonts w:ascii="Ubuntu Mono" w:eastAsia="宋体" w:hAnsi="Ubuntu Mono" w:cs="宋体"/>
          <w:color w:val="2E3436"/>
          <w:kern w:val="0"/>
          <w:sz w:val="22"/>
          <w:szCs w:val="22"/>
          <w:shd w:val="clear" w:color="auto" w:fill="D3D7CF"/>
          <w:lang w:eastAsia="zh-CN"/>
        </w:rPr>
        <w:t xml:space="preserve"> │    </w:t>
      </w:r>
      <w:r w:rsidRPr="003C76C9">
        <w:rPr>
          <w:rFonts w:ascii="Ubuntu Mono" w:eastAsia="宋体" w:hAnsi="Ubuntu Mono" w:cs="宋体"/>
          <w:color w:val="2E3436"/>
          <w:kern w:val="0"/>
          <w:sz w:val="22"/>
          <w:szCs w:val="22"/>
          <w:shd w:val="clear" w:color="auto" w:fill="D3D7CF"/>
          <w:lang w:eastAsia="zh-CN"/>
        </w:rPr>
        <w:t xml:space="preserve">(1)   </w:t>
      </w:r>
      <w:r w:rsidRPr="003C76C9">
        <w:rPr>
          <w:rFonts w:ascii="Ubuntu Mono" w:eastAsia="宋体" w:hAnsi="Ubuntu Mono" w:cs="宋体"/>
          <w:bCs/>
          <w:color w:val="729FCF"/>
          <w:kern w:val="0"/>
          <w:sz w:val="22"/>
          <w:szCs w:val="22"/>
          <w:shd w:val="clear" w:color="auto" w:fill="D3D7CF"/>
          <w:lang w:eastAsia="zh-CN"/>
        </w:rPr>
        <w:t>D</w:t>
      </w:r>
      <w:r w:rsidRPr="003C76C9">
        <w:rPr>
          <w:rFonts w:ascii="Ubuntu Mono" w:eastAsia="宋体" w:hAnsi="Ubuntu Mono" w:cs="宋体"/>
          <w:color w:val="2E3436"/>
          <w:kern w:val="0"/>
          <w:sz w:val="22"/>
          <w:szCs w:val="22"/>
          <w:shd w:val="clear" w:color="auto" w:fill="D3D7CF"/>
          <w:lang w:eastAsia="zh-CN"/>
        </w:rPr>
        <w:t>efault ratio for reserved block for management (N/16)</w:t>
      </w:r>
      <w:r>
        <w:rPr>
          <w:rFonts w:ascii="Ubuntu Mono" w:eastAsia="宋体" w:hAnsi="Ubuntu Mono" w:cs="宋体"/>
          <w:color w:val="2E3436"/>
          <w:kern w:val="0"/>
          <w:sz w:val="22"/>
          <w:szCs w:val="22"/>
          <w:shd w:val="clear" w:color="auto" w:fill="D3D7CF"/>
          <w:lang w:eastAsia="zh-CN"/>
        </w:rPr>
        <w:t xml:space="preserve"> </w:t>
      </w:r>
      <w:r w:rsidRPr="00EA4CC9">
        <w:rPr>
          <w:rFonts w:ascii="Ubuntu Mono" w:eastAsia="宋体" w:hAnsi="Ubuntu Mono" w:cs="宋体"/>
          <w:color w:val="2E3436"/>
          <w:kern w:val="0"/>
          <w:sz w:val="22"/>
          <w:szCs w:val="22"/>
          <w:shd w:val="clear" w:color="auto" w:fill="D3D7CF"/>
          <w:lang w:eastAsia="zh-CN"/>
        </w:rPr>
        <w:t xml:space="preserve">    </w:t>
      </w:r>
      <w:r w:rsidRPr="00EA4CC9">
        <w:rPr>
          <w:rFonts w:ascii="Ubuntu Mono" w:eastAsia="宋体" w:hAnsi="Ubuntu Mono" w:cs="宋体"/>
          <w:bCs/>
          <w:color w:val="EEEEEC"/>
          <w:kern w:val="0"/>
          <w:sz w:val="22"/>
          <w:szCs w:val="22"/>
          <w:shd w:val="clear" w:color="auto" w:fill="D3D7CF"/>
          <w:lang w:eastAsia="zh-CN"/>
        </w:rPr>
        <w:t>│</w:t>
      </w:r>
      <w:r w:rsidRPr="00EA4CC9">
        <w:rPr>
          <w:rFonts w:ascii="Ubuntu Mono" w:eastAsia="宋体" w:hAnsi="Ubuntu Mono" w:cs="宋体"/>
          <w:color w:val="2E3436"/>
          <w:kern w:val="0"/>
          <w:sz w:val="22"/>
          <w:szCs w:val="22"/>
          <w:shd w:val="clear" w:color="auto" w:fill="D3D7CF"/>
          <w:lang w:eastAsia="zh-CN"/>
        </w:rPr>
        <w:t xml:space="preserve"> │</w:t>
      </w:r>
      <w:r w:rsidRPr="00EA4CC9">
        <w:rPr>
          <w:rFonts w:ascii="Ubuntu Mono" w:eastAsia="宋体" w:hAnsi="Ubuntu Mono" w:cs="宋体"/>
          <w:bCs/>
          <w:color w:val="555753"/>
          <w:kern w:val="0"/>
          <w:sz w:val="22"/>
          <w:szCs w:val="22"/>
          <w:shd w:val="clear" w:color="auto" w:fill="2E3436"/>
          <w:lang w:eastAsia="zh-CN"/>
        </w:rPr>
        <w:t xml:space="preserve">  </w:t>
      </w:r>
      <w:r w:rsidRPr="004A7A0C">
        <w:rPr>
          <w:rFonts w:ascii="MS Mincho" w:eastAsia="宋体" w:hAnsi="MS Mincho" w:cs="MS Mincho"/>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MS Mincho" w:eastAsia="宋体" w:hAnsi="MS Mincho" w:cs="MS Mincho"/>
          <w:color w:val="2E3436"/>
          <w:kern w:val="0"/>
          <w:sz w:val="22"/>
          <w:szCs w:val="22"/>
          <w:shd w:val="clear" w:color="auto" w:fill="D3D7CF"/>
          <w:lang w:eastAsia="zh-CN"/>
        </w:rPr>
        <w:t>‌</w:t>
      </w:r>
    </w:p>
    <w:p w:rsidR="00FA5402" w:rsidRDefault="00FA5402" w:rsidP="00FA54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MS Mincho" w:eastAsia="宋体" w:hAnsi="MS Mincho" w:cs="MS Mincho"/>
          <w:color w:val="2E3436"/>
          <w:kern w:val="0"/>
          <w:sz w:val="22"/>
          <w:szCs w:val="22"/>
          <w:shd w:val="clear" w:color="auto" w:fill="D3D7CF"/>
          <w:lang w:eastAsia="zh-CN"/>
        </w:rPr>
      </w:pPr>
      <w:r w:rsidRPr="00EA4CC9">
        <w:rPr>
          <w:rFonts w:ascii="Ubuntu Mono" w:eastAsia="宋体" w:hAnsi="Ubuntu Mono" w:cs="宋体"/>
          <w:bCs/>
          <w:color w:val="34E2E2"/>
          <w:kern w:val="0"/>
          <w:sz w:val="22"/>
          <w:szCs w:val="22"/>
          <w:shd w:val="clear" w:color="auto" w:fill="3465A4"/>
          <w:lang w:eastAsia="zh-CN"/>
        </w:rPr>
        <w:t xml:space="preserve">  </w:t>
      </w:r>
      <w:r w:rsidRPr="00EA4CC9">
        <w:rPr>
          <w:rFonts w:ascii="Ubuntu Mono" w:eastAsia="宋体" w:hAnsi="Ubuntu Mono" w:cs="宋体"/>
          <w:bCs/>
          <w:color w:val="EEEEEC"/>
          <w:kern w:val="0"/>
          <w:sz w:val="22"/>
          <w:szCs w:val="22"/>
          <w:shd w:val="clear" w:color="auto" w:fill="D3D7CF"/>
          <w:lang w:eastAsia="zh-CN"/>
        </w:rPr>
        <w:t>│</w:t>
      </w:r>
      <w:r w:rsidRPr="00EA4CC9">
        <w:rPr>
          <w:rFonts w:ascii="Ubuntu Mono" w:eastAsia="宋体" w:hAnsi="Ubuntu Mono" w:cs="宋体"/>
          <w:color w:val="2E3436"/>
          <w:kern w:val="0"/>
          <w:sz w:val="22"/>
          <w:szCs w:val="22"/>
          <w:shd w:val="clear" w:color="auto" w:fill="D3D7CF"/>
          <w:lang w:eastAsia="zh-CN"/>
        </w:rPr>
        <w:t xml:space="preserve"> │    </w:t>
      </w:r>
      <w:r w:rsidRPr="003C76C9">
        <w:rPr>
          <w:rFonts w:ascii="Ubuntu Mono" w:eastAsia="宋体" w:hAnsi="Ubuntu Mono" w:cs="宋体"/>
          <w:color w:val="2E3436"/>
          <w:kern w:val="0"/>
          <w:sz w:val="22"/>
          <w:szCs w:val="22"/>
          <w:shd w:val="clear" w:color="auto" w:fill="D3D7CF"/>
          <w:lang w:eastAsia="zh-CN"/>
        </w:rPr>
        <w:t>(256) Ma</w:t>
      </w:r>
      <w:r w:rsidRPr="003C76C9">
        <w:rPr>
          <w:rFonts w:ascii="Ubuntu Mono" w:eastAsia="宋体" w:hAnsi="Ubuntu Mono" w:cs="宋体"/>
          <w:bCs/>
          <w:color w:val="729FCF"/>
          <w:kern w:val="0"/>
          <w:sz w:val="22"/>
          <w:szCs w:val="22"/>
          <w:shd w:val="clear" w:color="auto" w:fill="D3D7CF"/>
          <w:lang w:eastAsia="zh-CN"/>
        </w:rPr>
        <w:t>x</w:t>
      </w:r>
      <w:r w:rsidRPr="003C76C9">
        <w:rPr>
          <w:rFonts w:ascii="Ubuntu Mono" w:eastAsia="宋体" w:hAnsi="Ubuntu Mono" w:cs="宋体"/>
          <w:color w:val="2E3436"/>
          <w:kern w:val="0"/>
          <w:sz w:val="22"/>
          <w:szCs w:val="22"/>
          <w:shd w:val="clear" w:color="auto" w:fill="D3D7CF"/>
          <w:lang w:eastAsia="zh-CN"/>
        </w:rPr>
        <w:t>imum blocks allowed for reserved block for management</w:t>
      </w:r>
      <w:r w:rsidRPr="00EA4CC9">
        <w:rPr>
          <w:rFonts w:ascii="Ubuntu Mono" w:eastAsia="宋体" w:hAnsi="Ubuntu Mono" w:cs="宋体"/>
          <w:color w:val="2E3436"/>
          <w:kern w:val="0"/>
          <w:sz w:val="22"/>
          <w:szCs w:val="22"/>
          <w:shd w:val="clear" w:color="auto" w:fill="D3D7CF"/>
          <w:lang w:eastAsia="zh-CN"/>
        </w:rPr>
        <w:t xml:space="preserve">   </w:t>
      </w:r>
      <w:r w:rsidRPr="00EA4CC9">
        <w:rPr>
          <w:rFonts w:ascii="Ubuntu Mono" w:eastAsia="宋体" w:hAnsi="Ubuntu Mono" w:cs="宋体"/>
          <w:bCs/>
          <w:color w:val="EEEEEC"/>
          <w:kern w:val="0"/>
          <w:sz w:val="22"/>
          <w:szCs w:val="22"/>
          <w:shd w:val="clear" w:color="auto" w:fill="D3D7CF"/>
          <w:lang w:eastAsia="zh-CN"/>
        </w:rPr>
        <w:t>│</w:t>
      </w:r>
      <w:r w:rsidRPr="00EA4CC9">
        <w:rPr>
          <w:rFonts w:ascii="Ubuntu Mono" w:eastAsia="宋体" w:hAnsi="Ubuntu Mono" w:cs="宋体"/>
          <w:color w:val="2E3436"/>
          <w:kern w:val="0"/>
          <w:sz w:val="22"/>
          <w:szCs w:val="22"/>
          <w:shd w:val="clear" w:color="auto" w:fill="D3D7CF"/>
          <w:lang w:eastAsia="zh-CN"/>
        </w:rPr>
        <w:t xml:space="preserve"> │</w:t>
      </w:r>
      <w:r w:rsidRPr="00EA4CC9">
        <w:rPr>
          <w:rFonts w:ascii="Ubuntu Mono" w:eastAsia="宋体" w:hAnsi="Ubuntu Mono" w:cs="宋体"/>
          <w:bCs/>
          <w:color w:val="555753"/>
          <w:kern w:val="0"/>
          <w:sz w:val="22"/>
          <w:szCs w:val="22"/>
          <w:shd w:val="clear" w:color="auto" w:fill="2E3436"/>
          <w:lang w:eastAsia="zh-CN"/>
        </w:rPr>
        <w:t xml:space="preserve">  </w:t>
      </w:r>
      <w:r w:rsidRPr="004A7A0C">
        <w:rPr>
          <w:rFonts w:ascii="MS Mincho" w:eastAsia="宋体" w:hAnsi="MS Mincho" w:cs="MS Mincho"/>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MS Mincho" w:eastAsia="宋体" w:hAnsi="MS Mincho" w:cs="MS Mincho"/>
          <w:color w:val="2E3436"/>
          <w:kern w:val="0"/>
          <w:sz w:val="22"/>
          <w:szCs w:val="22"/>
          <w:shd w:val="clear" w:color="auto" w:fill="D3D7CF"/>
          <w:lang w:eastAsia="zh-CN"/>
        </w:rPr>
        <w:t>‌</w:t>
      </w:r>
    </w:p>
    <w:p w:rsidR="00FA5402" w:rsidRPr="002F40D2" w:rsidRDefault="00FA5402" w:rsidP="00FA54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eastAsia="宋体"/>
          <w:lang w:eastAsia="zh-CN"/>
        </w:rPr>
      </w:pPr>
      <w:r w:rsidRPr="00E54332">
        <w:rPr>
          <w:rFonts w:ascii="Ubuntu Mono" w:eastAsia="宋体" w:hAnsi="Ubuntu Mono" w:cs="宋体"/>
          <w:color w:val="06989A"/>
          <w:kern w:val="0"/>
          <w:sz w:val="22"/>
          <w:szCs w:val="22"/>
          <w:shd w:val="clear" w:color="auto" w:fill="3465A4"/>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bCs/>
          <w:color w:val="8AE234"/>
          <w:kern w:val="0"/>
          <w:sz w:val="22"/>
          <w:szCs w:val="22"/>
          <w:shd w:val="clear" w:color="auto" w:fill="D3D7CF"/>
          <w:lang w:eastAsia="zh-CN"/>
        </w:rPr>
        <w:t>┴(+)</w:t>
      </w:r>
      <w:r w:rsidRPr="00E54332">
        <w:rPr>
          <w:rFonts w:ascii="Ubuntu Mono" w:eastAsia="宋体" w:hAnsi="Ubuntu Mono" w:cs="宋体"/>
          <w:bCs/>
          <w:color w:val="EEEEEC"/>
          <w:kern w:val="0"/>
          <w:sz w:val="22"/>
          <w:szCs w:val="22"/>
          <w:shd w:val="clear" w:color="auto" w:fill="D3D7CF"/>
          <w:lang w:eastAsia="zh-CN"/>
        </w:rPr>
        <w:t>─────────────────────────────────────────────────────────────┘</w:t>
      </w:r>
      <w:r w:rsidRPr="00E54332">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MS Mincho" w:eastAsia="宋体" w:hAnsi="MS Mincho" w:cs="MS Mincho"/>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MS Mincho" w:eastAsia="宋体" w:hAnsi="MS Mincho" w:cs="MS Mincho"/>
          <w:color w:val="2E3436"/>
          <w:kern w:val="0"/>
          <w:sz w:val="22"/>
          <w:szCs w:val="22"/>
          <w:shd w:val="clear" w:color="auto" w:fill="D3D7CF"/>
          <w:lang w:eastAsia="zh-CN"/>
        </w:rPr>
        <w:t>‌</w:t>
      </w:r>
    </w:p>
    <w:p w:rsidR="00FA5402" w:rsidRPr="00FA5402" w:rsidRDefault="00FA5402" w:rsidP="00FA54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p>
    <w:p w:rsidR="00FA5402" w:rsidRPr="003C76C9" w:rsidRDefault="00FA5402" w:rsidP="00FA5402">
      <w:pPr>
        <w:pStyle w:val="ad"/>
        <w:numPr>
          <w:ilvl w:val="0"/>
          <w:numId w:val="33"/>
        </w:numPr>
        <w:ind w:firstLineChars="0"/>
        <w:rPr>
          <w:rFonts w:eastAsia="宋体" w:cs="Arial"/>
          <w:i/>
          <w:lang w:eastAsia="zh-CN"/>
        </w:rPr>
      </w:pPr>
      <w:r w:rsidRPr="003C76C9">
        <w:rPr>
          <w:rFonts w:eastAsia="宋体" w:cs="Arial"/>
          <w:i/>
          <w:lang w:eastAsia="zh-CN"/>
        </w:rPr>
        <w:t>Enable NAND bad block mapping management</w:t>
      </w:r>
    </w:p>
    <w:p w:rsidR="00FA5402" w:rsidRDefault="00F51B0B" w:rsidP="00FA5402">
      <w:pPr>
        <w:pStyle w:val="ad"/>
        <w:ind w:left="720" w:firstLineChars="0" w:firstLine="0"/>
        <w:rPr>
          <w:rFonts w:eastAsia="宋体" w:cs="Arial"/>
          <w:lang w:eastAsia="zh-CN"/>
        </w:rPr>
      </w:pPr>
      <w:r>
        <w:rPr>
          <w:rFonts w:eastAsia="宋体" w:cs="Arial"/>
          <w:lang w:eastAsia="zh-CN"/>
        </w:rPr>
        <w:t xml:space="preserve">This configuration enables </w:t>
      </w:r>
      <w:r w:rsidR="00FA5402">
        <w:rPr>
          <w:rFonts w:eastAsia="宋体" w:cs="Arial"/>
          <w:lang w:eastAsia="zh-CN"/>
        </w:rPr>
        <w:t>NMBM</w:t>
      </w:r>
      <w:r>
        <w:rPr>
          <w:rFonts w:eastAsia="宋体" w:cs="Arial"/>
          <w:lang w:eastAsia="zh-CN"/>
        </w:rPr>
        <w:t xml:space="preserve"> for NAND board. When enabled NMBM will be automatically</w:t>
      </w:r>
    </w:p>
    <w:p w:rsidR="00F51B0B" w:rsidRDefault="00F51B0B" w:rsidP="00FA5402">
      <w:pPr>
        <w:pStyle w:val="ad"/>
        <w:ind w:left="720" w:firstLineChars="0" w:firstLine="0"/>
        <w:rPr>
          <w:rFonts w:eastAsia="宋体" w:cs="Arial"/>
          <w:lang w:eastAsia="zh-CN"/>
        </w:rPr>
      </w:pPr>
      <w:r>
        <w:rPr>
          <w:rFonts w:eastAsia="宋体" w:cs="Arial"/>
          <w:lang w:eastAsia="zh-CN"/>
        </w:rPr>
        <w:t>attached to the raw NAND device. All NAND operations should be done by using NMBM MTD device, or nmbm command.</w:t>
      </w:r>
    </w:p>
    <w:p w:rsidR="00FA5402" w:rsidRPr="000C2A80" w:rsidRDefault="00FA5402" w:rsidP="00FA5402">
      <w:pPr>
        <w:pStyle w:val="ad"/>
        <w:numPr>
          <w:ilvl w:val="0"/>
          <w:numId w:val="33"/>
        </w:numPr>
        <w:ind w:firstLineChars="0"/>
        <w:rPr>
          <w:rFonts w:eastAsia="宋体" w:cs="Arial"/>
          <w:i/>
          <w:lang w:eastAsia="zh-CN"/>
        </w:rPr>
      </w:pPr>
      <w:r w:rsidRPr="000C2A80">
        <w:rPr>
          <w:rFonts w:eastAsia="宋体" w:cs="Arial"/>
          <w:i/>
          <w:lang w:eastAsia="zh-CN"/>
        </w:rPr>
        <w:t>Default ratio for reserved block for management (N/16)</w:t>
      </w:r>
    </w:p>
    <w:p w:rsidR="00FA5402" w:rsidRDefault="00FA5402" w:rsidP="00FA5402">
      <w:pPr>
        <w:pStyle w:val="ad"/>
        <w:ind w:left="720" w:firstLineChars="0" w:firstLine="0"/>
        <w:rPr>
          <w:rFonts w:eastAsia="宋体" w:cs="Arial"/>
          <w:lang w:eastAsia="zh-CN"/>
        </w:rPr>
      </w:pPr>
      <w:r w:rsidRPr="003C76C9">
        <w:rPr>
          <w:rFonts w:eastAsia="宋体" w:cs="Arial"/>
          <w:lang w:eastAsia="zh-CN"/>
        </w:rPr>
        <w:t>This option determines how many blocks at the high adress of NAND can be used for NMBM. For a large size NAND, 1/16 of total blocks are still too large for NMBM. For this situation please set CONFIG_NMBM_MAX_BLOCKS to a proper value to limit the maximum reserved blocks.</w:t>
      </w:r>
    </w:p>
    <w:p w:rsidR="00FA5402" w:rsidRPr="000C2A80" w:rsidRDefault="00FA5402" w:rsidP="00FA5402">
      <w:pPr>
        <w:pStyle w:val="ad"/>
        <w:numPr>
          <w:ilvl w:val="0"/>
          <w:numId w:val="33"/>
        </w:numPr>
        <w:ind w:firstLineChars="0"/>
        <w:rPr>
          <w:rFonts w:eastAsia="宋体" w:cs="Arial"/>
          <w:i/>
          <w:lang w:eastAsia="zh-CN"/>
        </w:rPr>
      </w:pPr>
      <w:r w:rsidRPr="000C2A80">
        <w:rPr>
          <w:rFonts w:eastAsia="宋体" w:cs="Arial"/>
          <w:i/>
          <w:lang w:eastAsia="zh-CN"/>
        </w:rPr>
        <w:t>Maximum blocks allowed for reserved block for management</w:t>
      </w:r>
    </w:p>
    <w:p w:rsidR="00FA5402" w:rsidRPr="003C76C9" w:rsidRDefault="00FA5402" w:rsidP="00FA5402">
      <w:pPr>
        <w:pStyle w:val="ad"/>
        <w:ind w:left="720" w:firstLineChars="0" w:firstLine="0"/>
        <w:rPr>
          <w:rFonts w:eastAsia="宋体" w:cs="Arial"/>
          <w:lang w:eastAsia="zh-CN"/>
        </w:rPr>
      </w:pPr>
      <w:r w:rsidRPr="003C76C9">
        <w:rPr>
          <w:rFonts w:eastAsia="宋体" w:cs="Arial"/>
          <w:lang w:eastAsia="zh-CN"/>
        </w:rPr>
        <w:t>This option is applied after NMBM_MAX_RATIO to ensure maximum blocks reserved block for NMBM will not exceed the value set by this option.</w:t>
      </w:r>
    </w:p>
    <w:p w:rsidR="00FA5402" w:rsidRPr="00FA5402" w:rsidRDefault="00FA5402" w:rsidP="00E54332">
      <w:pPr>
        <w:rPr>
          <w:rFonts w:eastAsia="宋体"/>
          <w:lang w:eastAsia="zh-CN"/>
        </w:rPr>
      </w:pPr>
    </w:p>
    <w:p w:rsidR="002F40D2" w:rsidRPr="000B39C5" w:rsidRDefault="002F40D2" w:rsidP="00E54332">
      <w:pPr>
        <w:rPr>
          <w:rFonts w:eastAsia="宋体"/>
          <w:lang w:eastAsia="zh-CN"/>
        </w:rPr>
        <w:sectPr w:rsidR="002F40D2" w:rsidRPr="000B39C5" w:rsidSect="00E21213">
          <w:pgSz w:w="12240" w:h="15840" w:code="1"/>
          <w:pgMar w:top="1440" w:right="1440" w:bottom="1440" w:left="1440" w:header="709" w:footer="709" w:gutter="0"/>
          <w:cols w:space="708"/>
          <w:docGrid w:linePitch="360"/>
        </w:sectPr>
      </w:pPr>
    </w:p>
    <w:p w:rsidR="00015680" w:rsidRDefault="00015680" w:rsidP="00015680">
      <w:pPr>
        <w:pStyle w:val="4"/>
        <w:rPr>
          <w:rFonts w:eastAsia="宋体"/>
          <w:lang w:eastAsia="zh-CN"/>
        </w:rPr>
      </w:pPr>
      <w:r>
        <w:rPr>
          <w:rFonts w:eastAsia="宋体"/>
          <w:lang w:eastAsia="zh-CN"/>
        </w:rPr>
        <w:lastRenderedPageBreak/>
        <w:t>MTD partition</w:t>
      </w:r>
    </w:p>
    <w:p w:rsidR="00015680" w:rsidRDefault="00015680" w:rsidP="00E54332">
      <w:pPr>
        <w:rPr>
          <w:rFonts w:eastAsia="宋体"/>
          <w:lang w:eastAsia="zh-CN"/>
        </w:rPr>
      </w:pPr>
      <w:r>
        <w:rPr>
          <w:rFonts w:eastAsia="宋体" w:hint="eastAsia"/>
          <w:lang w:eastAsia="zh-CN"/>
        </w:rPr>
        <w:t xml:space="preserve">MTD partition is set in preset configurations. </w:t>
      </w:r>
      <w:r>
        <w:rPr>
          <w:rFonts w:eastAsia="宋体"/>
          <w:lang w:eastAsia="zh-CN"/>
        </w:rPr>
        <w:t>It’s used to record the firmware offset to bootup, and used to record the offset and size of firmware/bootloader partition when doing firmware/bootloader upgrading.</w:t>
      </w:r>
    </w:p>
    <w:p w:rsidR="00015680" w:rsidRDefault="00015680" w:rsidP="00E54332">
      <w:pPr>
        <w:rPr>
          <w:rFonts w:eastAsia="宋体"/>
          <w:lang w:eastAsia="zh-CN"/>
        </w:rPr>
      </w:pPr>
    </w:p>
    <w:p w:rsidR="00015680" w:rsidRDefault="00015680" w:rsidP="00E54332">
      <w:pPr>
        <w:rPr>
          <w:rFonts w:eastAsia="宋体"/>
          <w:lang w:eastAsia="zh-CN"/>
        </w:rPr>
      </w:pPr>
      <w:r>
        <w:rPr>
          <w:rFonts w:eastAsia="宋体"/>
          <w:lang w:eastAsia="zh-CN"/>
        </w:rPr>
        <w:t xml:space="preserve">Submenu </w:t>
      </w:r>
      <w:r w:rsidRPr="00015680">
        <w:rPr>
          <w:rFonts w:eastAsia="宋体"/>
          <w:i/>
          <w:lang w:eastAsia="zh-CN"/>
        </w:rPr>
        <w:t>Command line interface ---&gt; Filesystem commands</w:t>
      </w:r>
      <w:r>
        <w:rPr>
          <w:rFonts w:eastAsia="宋体"/>
          <w:lang w:eastAsia="zh-CN"/>
        </w:rPr>
        <w:t>:</w:t>
      </w:r>
    </w:p>
    <w:p w:rsidR="00015680" w:rsidRPr="00015680" w:rsidRDefault="00015680" w:rsidP="000156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015680">
        <w:rPr>
          <w:rFonts w:ascii="Ubuntu Mono" w:eastAsia="宋体" w:hAnsi="Ubuntu Mono" w:cs="宋体"/>
          <w:color w:val="06989A"/>
          <w:kern w:val="0"/>
          <w:sz w:val="22"/>
          <w:szCs w:val="22"/>
          <w:shd w:val="clear" w:color="auto" w:fill="3465A4"/>
          <w:lang w:eastAsia="zh-CN"/>
        </w:rPr>
        <w:t xml:space="preserve">  </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w:t>
      </w:r>
      <w:r w:rsidRPr="00015680">
        <w:rPr>
          <w:rFonts w:ascii="Ubuntu Mono" w:eastAsia="宋体" w:hAnsi="Ubuntu Mono" w:cs="宋体"/>
          <w:bCs/>
          <w:color w:val="8AE234"/>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015680" w:rsidRPr="00015680" w:rsidRDefault="00015680" w:rsidP="000156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015680">
        <w:rPr>
          <w:rFonts w:ascii="Ubuntu Mono" w:eastAsia="宋体" w:hAnsi="Ubuntu Mono" w:cs="宋体"/>
          <w:bCs/>
          <w:color w:val="34E2E2"/>
          <w:kern w:val="0"/>
          <w:sz w:val="22"/>
          <w:szCs w:val="22"/>
          <w:shd w:val="clear" w:color="auto" w:fill="3465A4"/>
          <w:lang w:eastAsia="zh-CN"/>
        </w:rPr>
        <w:t xml:space="preserve">  </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    [*] M</w:t>
      </w:r>
      <w:r w:rsidRPr="00015680">
        <w:rPr>
          <w:rFonts w:ascii="Ubuntu Mono" w:eastAsia="宋体" w:hAnsi="Ubuntu Mono" w:cs="宋体"/>
          <w:bCs/>
          <w:color w:val="729FCF"/>
          <w:kern w:val="0"/>
          <w:sz w:val="22"/>
          <w:szCs w:val="22"/>
          <w:shd w:val="clear" w:color="auto" w:fill="D3D7CF"/>
          <w:lang w:eastAsia="zh-CN"/>
        </w:rPr>
        <w:t>T</w:t>
      </w:r>
      <w:r w:rsidRPr="00015680">
        <w:rPr>
          <w:rFonts w:ascii="Ubuntu Mono" w:eastAsia="宋体" w:hAnsi="Ubuntu Mono" w:cs="宋体"/>
          <w:color w:val="2E3436"/>
          <w:kern w:val="0"/>
          <w:sz w:val="22"/>
          <w:szCs w:val="22"/>
          <w:shd w:val="clear" w:color="auto" w:fill="D3D7CF"/>
          <w:lang w:eastAsia="zh-CN"/>
        </w:rPr>
        <w:t xml:space="preserve">D partition support                                        </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015680" w:rsidRPr="00015680" w:rsidRDefault="00015680" w:rsidP="000156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015680">
        <w:rPr>
          <w:rFonts w:ascii="Ubuntu Mono" w:eastAsia="宋体" w:hAnsi="Ubuntu Mono" w:cs="宋体"/>
          <w:bCs/>
          <w:color w:val="34E2E2"/>
          <w:kern w:val="0"/>
          <w:sz w:val="22"/>
          <w:szCs w:val="22"/>
          <w:shd w:val="clear" w:color="auto" w:fill="3465A4"/>
          <w:lang w:eastAsia="zh-CN"/>
        </w:rPr>
        <w:t xml:space="preserve">  </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    (nor0=raspi) </w:t>
      </w:r>
      <w:r w:rsidRPr="00015680">
        <w:rPr>
          <w:rFonts w:ascii="Ubuntu Mono" w:eastAsia="宋体" w:hAnsi="Ubuntu Mono" w:cs="宋体"/>
          <w:bCs/>
          <w:color w:val="729FCF"/>
          <w:kern w:val="0"/>
          <w:sz w:val="22"/>
          <w:szCs w:val="22"/>
          <w:shd w:val="clear" w:color="auto" w:fill="D3D7CF"/>
          <w:lang w:eastAsia="zh-CN"/>
        </w:rPr>
        <w:t>D</w:t>
      </w:r>
      <w:r w:rsidRPr="00015680">
        <w:rPr>
          <w:rFonts w:ascii="Ubuntu Mono" w:eastAsia="宋体" w:hAnsi="Ubuntu Mono" w:cs="宋体"/>
          <w:color w:val="2E3436"/>
          <w:kern w:val="0"/>
          <w:sz w:val="22"/>
          <w:szCs w:val="22"/>
          <w:shd w:val="clear" w:color="auto" w:fill="D3D7CF"/>
          <w:lang w:eastAsia="zh-CN"/>
        </w:rPr>
        <w:t xml:space="preserve">efault MTD IDs                                     </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015680" w:rsidRPr="00015680" w:rsidRDefault="00015680" w:rsidP="000156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015680">
        <w:rPr>
          <w:rFonts w:ascii="Ubuntu Mono" w:eastAsia="宋体" w:hAnsi="Ubuntu Mono" w:cs="宋体"/>
          <w:bCs/>
          <w:color w:val="34E2E2"/>
          <w:kern w:val="0"/>
          <w:sz w:val="22"/>
          <w:szCs w:val="22"/>
          <w:shd w:val="clear" w:color="auto" w:fill="3465A4"/>
          <w:lang w:eastAsia="zh-CN"/>
        </w:rPr>
        <w:t xml:space="preserve">  </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    </w:t>
      </w:r>
      <w:r w:rsidRPr="00015680">
        <w:rPr>
          <w:rFonts w:ascii="Ubuntu Mono" w:eastAsia="宋体" w:hAnsi="Ubuntu Mono" w:cs="宋体"/>
          <w:bCs/>
          <w:color w:val="FCE94F"/>
          <w:kern w:val="0"/>
          <w:sz w:val="22"/>
          <w:szCs w:val="22"/>
          <w:shd w:val="clear" w:color="auto" w:fill="3465A4"/>
          <w:lang w:eastAsia="zh-CN"/>
        </w:rPr>
        <w:t>(</w:t>
      </w:r>
      <w:r w:rsidRPr="00015680">
        <w:rPr>
          <w:rFonts w:ascii="Ubuntu Mono" w:eastAsia="宋体" w:hAnsi="Ubuntu Mono" w:cs="宋体"/>
          <w:bCs/>
          <w:color w:val="EEEEEC"/>
          <w:kern w:val="0"/>
          <w:sz w:val="22"/>
          <w:szCs w:val="22"/>
          <w:shd w:val="clear" w:color="auto" w:fill="3465A4"/>
          <w:lang w:eastAsia="zh-CN"/>
        </w:rPr>
        <w:t>mtdparts=raspi:192k(u-boot),64k(u-boot-env),64k(factory),-(firmw</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015680" w:rsidRPr="00015680" w:rsidRDefault="00015680" w:rsidP="000905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015680">
        <w:rPr>
          <w:rFonts w:ascii="Ubuntu Mono" w:eastAsia="宋体" w:hAnsi="Ubuntu Mono" w:cs="宋体"/>
          <w:bCs/>
          <w:color w:val="34E2E2"/>
          <w:kern w:val="0"/>
          <w:sz w:val="22"/>
          <w:szCs w:val="22"/>
          <w:shd w:val="clear" w:color="auto" w:fill="3465A4"/>
          <w:lang w:eastAsia="zh-CN"/>
        </w:rPr>
        <w:t xml:space="preserve">  </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    [ ]   </w:t>
      </w:r>
      <w:r w:rsidRPr="00015680">
        <w:rPr>
          <w:rFonts w:ascii="Ubuntu Mono" w:eastAsia="宋体" w:hAnsi="Ubuntu Mono" w:cs="宋体"/>
          <w:bCs/>
          <w:color w:val="729FCF"/>
          <w:kern w:val="0"/>
          <w:sz w:val="22"/>
          <w:szCs w:val="22"/>
          <w:shd w:val="clear" w:color="auto" w:fill="D3D7CF"/>
          <w:lang w:eastAsia="zh-CN"/>
        </w:rPr>
        <w:t>P</w:t>
      </w:r>
      <w:r w:rsidRPr="00015680">
        <w:rPr>
          <w:rFonts w:ascii="Ubuntu Mono" w:eastAsia="宋体" w:hAnsi="Ubuntu Mono" w:cs="宋体"/>
          <w:color w:val="2E3436"/>
          <w:kern w:val="0"/>
          <w:sz w:val="22"/>
          <w:szCs w:val="22"/>
          <w:shd w:val="clear" w:color="auto" w:fill="D3D7CF"/>
          <w:lang w:eastAsia="zh-CN"/>
        </w:rPr>
        <w:t xml:space="preserve">add partition size to take account of bad blocks          </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MS Mincho" w:eastAsia="宋体" w:hAnsi="MS Mincho" w:cs="MS Mincho"/>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MS Mincho" w:eastAsia="宋体" w:hAnsi="MS Mincho" w:cs="MS Mincho"/>
          <w:color w:val="2E3436"/>
          <w:kern w:val="0"/>
          <w:sz w:val="22"/>
          <w:szCs w:val="22"/>
          <w:shd w:val="clear" w:color="auto" w:fill="D3D7CF"/>
          <w:lang w:eastAsia="zh-CN"/>
        </w:rPr>
        <w:t>‌</w:t>
      </w:r>
    </w:p>
    <w:p w:rsidR="00015680" w:rsidRDefault="00015680" w:rsidP="000156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宋体" w:eastAsia="宋体" w:hAnsi="宋体" w:cs="宋体"/>
          <w:color w:val="2E3436"/>
          <w:kern w:val="0"/>
          <w:sz w:val="22"/>
          <w:szCs w:val="22"/>
          <w:shd w:val="clear" w:color="auto" w:fill="D3D7CF"/>
          <w:lang w:eastAsia="zh-CN"/>
        </w:rPr>
      </w:pPr>
      <w:r w:rsidRPr="00015680">
        <w:rPr>
          <w:rFonts w:ascii="Ubuntu Mono" w:eastAsia="宋体" w:hAnsi="Ubuntu Mono" w:cs="宋体"/>
          <w:color w:val="06989A"/>
          <w:kern w:val="0"/>
          <w:sz w:val="22"/>
          <w:szCs w:val="22"/>
          <w:shd w:val="clear" w:color="auto" w:fill="3465A4"/>
          <w:lang w:eastAsia="zh-CN"/>
        </w:rPr>
        <w:t xml:space="preserve">  </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bCs/>
          <w:color w:val="8AE234"/>
          <w:kern w:val="0"/>
          <w:sz w:val="22"/>
          <w:szCs w:val="22"/>
          <w:shd w:val="clear" w:color="auto" w:fill="D3D7CF"/>
          <w:lang w:eastAsia="zh-CN"/>
        </w:rPr>
        <w:t>┴(+)</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015680" w:rsidRPr="00015680" w:rsidRDefault="00015680" w:rsidP="000156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eastAsia="宋体"/>
          <w:lang w:eastAsia="zh-CN"/>
        </w:rPr>
      </w:pPr>
    </w:p>
    <w:p w:rsidR="00015680" w:rsidRPr="00015680" w:rsidRDefault="00015680" w:rsidP="000156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eastAsia="宋体"/>
          <w:lang w:eastAsia="zh-CN"/>
        </w:rPr>
      </w:pPr>
      <w:r w:rsidRPr="00015680">
        <w:rPr>
          <w:rFonts w:eastAsia="宋体" w:hint="eastAsia"/>
          <w:lang w:eastAsia="zh-CN"/>
        </w:rPr>
        <w:t>For boot from SPI-NOR:</w:t>
      </w:r>
    </w:p>
    <w:p w:rsidR="00015680" w:rsidRDefault="00015680" w:rsidP="008E28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360" w:lineRule="auto"/>
        <w:ind w:firstLineChars="200" w:firstLine="400"/>
        <w:jc w:val="left"/>
        <w:rPr>
          <w:rFonts w:eastAsia="宋体"/>
          <w:lang w:eastAsia="zh-CN"/>
        </w:rPr>
      </w:pPr>
      <w:r w:rsidRPr="00015680">
        <w:rPr>
          <w:rFonts w:eastAsia="宋体"/>
          <w:lang w:eastAsia="zh-CN"/>
        </w:rPr>
        <w:t>Default MTD IDs</w:t>
      </w:r>
      <w:r>
        <w:rPr>
          <w:rFonts w:eastAsia="宋体"/>
          <w:lang w:eastAsia="zh-CN"/>
        </w:rPr>
        <w:t xml:space="preserve"> set to</w:t>
      </w:r>
    </w:p>
    <w:p w:rsidR="00015680" w:rsidRPr="008E2846" w:rsidRDefault="00015680" w:rsidP="008E28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360" w:lineRule="auto"/>
        <w:ind w:firstLineChars="400" w:firstLine="880"/>
        <w:jc w:val="left"/>
        <w:rPr>
          <w:rFonts w:ascii="Ubuntu Mono" w:eastAsia="宋体" w:hAnsi="Ubuntu Mono"/>
          <w:sz w:val="22"/>
          <w:szCs w:val="22"/>
          <w:lang w:eastAsia="zh-CN"/>
        </w:rPr>
      </w:pPr>
      <w:r w:rsidRPr="008E2846">
        <w:rPr>
          <w:rFonts w:ascii="Ubuntu Mono" w:eastAsia="宋体" w:hAnsi="Ubuntu Mono"/>
          <w:sz w:val="22"/>
          <w:szCs w:val="22"/>
          <w:lang w:eastAsia="zh-CN"/>
        </w:rPr>
        <w:t>nor0=raspi</w:t>
      </w:r>
    </w:p>
    <w:p w:rsidR="00015680" w:rsidRDefault="00015680" w:rsidP="008E28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360" w:lineRule="auto"/>
        <w:ind w:firstLineChars="200" w:firstLine="400"/>
        <w:jc w:val="left"/>
        <w:rPr>
          <w:rFonts w:eastAsia="宋体"/>
          <w:lang w:eastAsia="zh-CN"/>
        </w:rPr>
      </w:pPr>
      <w:r>
        <w:rPr>
          <w:rFonts w:eastAsia="宋体"/>
          <w:lang w:eastAsia="zh-CN"/>
        </w:rPr>
        <w:t xml:space="preserve">Default MTD partition scheme </w:t>
      </w:r>
      <w:r w:rsidR="006B70F9">
        <w:rPr>
          <w:rFonts w:eastAsia="宋体"/>
          <w:lang w:eastAsia="zh-CN"/>
        </w:rPr>
        <w:t xml:space="preserve">for reference board </w:t>
      </w:r>
      <w:r>
        <w:rPr>
          <w:rFonts w:eastAsia="宋体"/>
          <w:lang w:eastAsia="zh-CN"/>
        </w:rPr>
        <w:t>is</w:t>
      </w:r>
    </w:p>
    <w:p w:rsidR="002D1692" w:rsidRDefault="00015680" w:rsidP="008E28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360" w:lineRule="auto"/>
        <w:ind w:firstLineChars="400" w:firstLine="880"/>
        <w:jc w:val="left"/>
        <w:rPr>
          <w:rFonts w:eastAsia="宋体"/>
          <w:lang w:eastAsia="zh-CN"/>
        </w:rPr>
      </w:pPr>
      <w:r w:rsidRPr="008E2846">
        <w:rPr>
          <w:rFonts w:ascii="Ubuntu Mono" w:eastAsia="宋体" w:hAnsi="Ubuntu Mono"/>
          <w:sz w:val="22"/>
          <w:szCs w:val="22"/>
          <w:lang w:eastAsia="zh-CN"/>
        </w:rPr>
        <w:t>mtdparts=raspi:192k(u-boot),64k(u-boot-env),64k(factory),-(firmware)</w:t>
      </w:r>
    </w:p>
    <w:p w:rsidR="002D1692" w:rsidRDefault="002D1692" w:rsidP="008E28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360" w:lineRule="auto"/>
        <w:ind w:firstLineChars="200" w:firstLine="400"/>
        <w:jc w:val="left"/>
        <w:rPr>
          <w:rFonts w:eastAsia="宋体"/>
          <w:lang w:eastAsia="zh-CN"/>
        </w:rPr>
      </w:pPr>
      <w:r>
        <w:rPr>
          <w:rFonts w:eastAsia="宋体"/>
          <w:lang w:eastAsia="zh-CN"/>
        </w:rPr>
        <w:t>Default MTD partition scheme for reference board (using 802.11ax) is</w:t>
      </w:r>
    </w:p>
    <w:p w:rsidR="00015680" w:rsidRDefault="002D1692" w:rsidP="00F330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360" w:lineRule="auto"/>
        <w:ind w:firstLineChars="400" w:firstLine="880"/>
        <w:jc w:val="left"/>
        <w:rPr>
          <w:rFonts w:eastAsia="宋体"/>
          <w:lang w:eastAsia="zh-CN"/>
        </w:rPr>
      </w:pPr>
      <w:r w:rsidRPr="008E2846">
        <w:rPr>
          <w:rFonts w:ascii="Ubuntu Mono" w:eastAsia="宋体" w:hAnsi="Ubuntu Mono"/>
          <w:sz w:val="22"/>
          <w:szCs w:val="22"/>
          <w:lang w:eastAsia="zh-CN"/>
        </w:rPr>
        <w:t>mtdparts=raspi:256k(u-boot),64k(u-boot-env),256k(factory),-(firmware)</w:t>
      </w:r>
    </w:p>
    <w:p w:rsidR="00F33017" w:rsidRPr="00F33017" w:rsidRDefault="00F33017" w:rsidP="00F330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360" w:lineRule="auto"/>
        <w:jc w:val="left"/>
        <w:rPr>
          <w:rFonts w:eastAsia="宋体"/>
          <w:lang w:eastAsia="zh-CN"/>
        </w:rPr>
      </w:pPr>
    </w:p>
    <w:p w:rsidR="00015680" w:rsidRPr="00015680" w:rsidRDefault="00015680" w:rsidP="00F330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360" w:lineRule="auto"/>
        <w:jc w:val="left"/>
        <w:rPr>
          <w:rFonts w:eastAsia="宋体"/>
          <w:lang w:eastAsia="zh-CN"/>
        </w:rPr>
      </w:pPr>
      <w:r>
        <w:rPr>
          <w:rFonts w:eastAsia="宋体" w:hint="eastAsia"/>
          <w:lang w:eastAsia="zh-CN"/>
        </w:rPr>
        <w:t>For boot from NAND:</w:t>
      </w:r>
      <w:r w:rsidRPr="00015680">
        <w:rPr>
          <w:rFonts w:eastAsia="宋体" w:hint="eastAsia"/>
          <w:lang w:eastAsia="zh-CN"/>
        </w:rPr>
        <w:t xml:space="preserve"> </w:t>
      </w:r>
    </w:p>
    <w:p w:rsidR="00015680" w:rsidRDefault="00015680" w:rsidP="008E28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360" w:lineRule="auto"/>
        <w:ind w:firstLineChars="200" w:firstLine="400"/>
        <w:jc w:val="left"/>
        <w:rPr>
          <w:rFonts w:eastAsia="宋体"/>
          <w:lang w:eastAsia="zh-CN"/>
        </w:rPr>
      </w:pPr>
      <w:r w:rsidRPr="00015680">
        <w:rPr>
          <w:rFonts w:eastAsia="宋体"/>
          <w:lang w:eastAsia="zh-CN"/>
        </w:rPr>
        <w:t>Default MTD IDs</w:t>
      </w:r>
      <w:r>
        <w:rPr>
          <w:rFonts w:eastAsia="宋体"/>
          <w:lang w:eastAsia="zh-CN"/>
        </w:rPr>
        <w:t xml:space="preserve"> set to</w:t>
      </w:r>
    </w:p>
    <w:p w:rsidR="00015680" w:rsidRDefault="00015680" w:rsidP="008E28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360" w:lineRule="auto"/>
        <w:ind w:firstLineChars="400" w:firstLine="880"/>
        <w:jc w:val="left"/>
        <w:rPr>
          <w:rFonts w:eastAsia="宋体"/>
          <w:lang w:eastAsia="zh-CN"/>
        </w:rPr>
      </w:pPr>
      <w:r w:rsidRPr="008E2846">
        <w:rPr>
          <w:rFonts w:ascii="Ubuntu Mono" w:eastAsia="宋体" w:hAnsi="Ubuntu Mono"/>
          <w:sz w:val="22"/>
          <w:szCs w:val="22"/>
          <w:lang w:eastAsia="zh-CN"/>
        </w:rPr>
        <w:t>nand0=ranand</w:t>
      </w:r>
    </w:p>
    <w:p w:rsidR="00015680" w:rsidRDefault="00015680" w:rsidP="008E28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360" w:lineRule="auto"/>
        <w:ind w:firstLineChars="200" w:firstLine="400"/>
        <w:jc w:val="left"/>
        <w:rPr>
          <w:rFonts w:eastAsia="宋体"/>
          <w:lang w:eastAsia="zh-CN"/>
        </w:rPr>
      </w:pPr>
      <w:r>
        <w:rPr>
          <w:rFonts w:eastAsia="宋体"/>
          <w:lang w:eastAsia="zh-CN"/>
        </w:rPr>
        <w:t>Default MTD partition scheme</w:t>
      </w:r>
      <w:r w:rsidR="006B70F9">
        <w:rPr>
          <w:rFonts w:eastAsia="宋体"/>
          <w:lang w:eastAsia="zh-CN"/>
        </w:rPr>
        <w:t xml:space="preserve"> for reference board</w:t>
      </w:r>
      <w:r>
        <w:rPr>
          <w:rFonts w:eastAsia="宋体"/>
          <w:lang w:eastAsia="zh-CN"/>
        </w:rPr>
        <w:t xml:space="preserve"> is</w:t>
      </w:r>
    </w:p>
    <w:p w:rsidR="002D1692" w:rsidRDefault="00015680" w:rsidP="008E28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360" w:lineRule="auto"/>
        <w:ind w:firstLineChars="400" w:firstLine="880"/>
        <w:jc w:val="left"/>
        <w:rPr>
          <w:rFonts w:eastAsia="宋体"/>
          <w:lang w:eastAsia="zh-CN"/>
        </w:rPr>
      </w:pPr>
      <w:r w:rsidRPr="008E2846">
        <w:rPr>
          <w:rFonts w:ascii="Ubuntu Mono" w:eastAsia="宋体" w:hAnsi="Ubuntu Mono"/>
          <w:sz w:val="22"/>
          <w:szCs w:val="22"/>
          <w:lang w:eastAsia="zh-CN"/>
        </w:rPr>
        <w:t>mtdparts=ranand:512k(u-boot),512k(u-boot-env),256k(factory),-(firmware)</w:t>
      </w:r>
    </w:p>
    <w:p w:rsidR="002D1692" w:rsidRDefault="002D1692" w:rsidP="008E28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360" w:lineRule="auto"/>
        <w:ind w:firstLineChars="200" w:firstLine="400"/>
        <w:jc w:val="left"/>
        <w:rPr>
          <w:rFonts w:eastAsia="宋体"/>
          <w:lang w:eastAsia="zh-CN"/>
        </w:rPr>
      </w:pPr>
      <w:r>
        <w:rPr>
          <w:rFonts w:eastAsia="宋体"/>
          <w:lang w:eastAsia="zh-CN"/>
        </w:rPr>
        <w:t>Default MTD partition scheme for reference board (using 802.11ax) is</w:t>
      </w:r>
    </w:p>
    <w:p w:rsidR="002D1692" w:rsidRDefault="002D1692" w:rsidP="008E28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360" w:lineRule="auto"/>
        <w:ind w:firstLineChars="400" w:firstLine="880"/>
        <w:jc w:val="left"/>
        <w:rPr>
          <w:rFonts w:ascii="Ubuntu Mono" w:eastAsia="宋体" w:hAnsi="Ubuntu Mono"/>
          <w:sz w:val="22"/>
          <w:szCs w:val="22"/>
          <w:lang w:eastAsia="zh-CN"/>
        </w:rPr>
      </w:pPr>
      <w:r w:rsidRPr="008E2846">
        <w:rPr>
          <w:rFonts w:ascii="Ubuntu Mono" w:eastAsia="宋体" w:hAnsi="Ubuntu Mono"/>
          <w:sz w:val="22"/>
          <w:szCs w:val="22"/>
          <w:lang w:eastAsia="zh-CN"/>
        </w:rPr>
        <w:t>mtdparts=ranand:512k(u-boot),512k(u-boot-env),512k(factory),-(firmware)</w:t>
      </w:r>
    </w:p>
    <w:p w:rsidR="000905E2" w:rsidRDefault="000905E2" w:rsidP="000905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360" w:lineRule="auto"/>
        <w:jc w:val="left"/>
        <w:rPr>
          <w:rFonts w:ascii="Ubuntu Mono" w:eastAsia="宋体" w:hAnsi="Ubuntu Mono"/>
          <w:sz w:val="22"/>
          <w:szCs w:val="22"/>
          <w:lang w:eastAsia="zh-CN"/>
        </w:rPr>
      </w:pPr>
    </w:p>
    <w:p w:rsidR="000905E2" w:rsidRPr="00015680" w:rsidRDefault="000905E2" w:rsidP="000905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360" w:lineRule="auto"/>
        <w:jc w:val="left"/>
        <w:rPr>
          <w:rFonts w:eastAsia="宋体"/>
          <w:lang w:eastAsia="zh-CN"/>
        </w:rPr>
      </w:pPr>
      <w:r w:rsidRPr="000905E2">
        <w:rPr>
          <w:rFonts w:eastAsia="宋体"/>
          <w:lang w:eastAsia="zh-CN"/>
        </w:rPr>
        <w:t xml:space="preserve">For boot from NAND with NMBM enabled: </w:t>
      </w:r>
    </w:p>
    <w:p w:rsidR="000905E2" w:rsidRDefault="000905E2" w:rsidP="000905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360" w:lineRule="auto"/>
        <w:ind w:firstLineChars="200" w:firstLine="400"/>
        <w:jc w:val="left"/>
        <w:rPr>
          <w:rFonts w:eastAsia="宋体"/>
          <w:lang w:eastAsia="zh-CN"/>
        </w:rPr>
      </w:pPr>
      <w:r w:rsidRPr="00015680">
        <w:rPr>
          <w:rFonts w:eastAsia="宋体"/>
          <w:lang w:eastAsia="zh-CN"/>
        </w:rPr>
        <w:t>Default MTD IDs</w:t>
      </w:r>
      <w:r>
        <w:rPr>
          <w:rFonts w:eastAsia="宋体"/>
          <w:lang w:eastAsia="zh-CN"/>
        </w:rPr>
        <w:t xml:space="preserve"> set to</w:t>
      </w:r>
    </w:p>
    <w:p w:rsidR="000905E2" w:rsidRDefault="000905E2" w:rsidP="000905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360" w:lineRule="auto"/>
        <w:ind w:firstLineChars="400" w:firstLine="880"/>
        <w:jc w:val="left"/>
        <w:rPr>
          <w:rFonts w:eastAsia="宋体"/>
          <w:lang w:eastAsia="zh-CN"/>
        </w:rPr>
      </w:pPr>
      <w:r>
        <w:rPr>
          <w:rFonts w:ascii="Ubuntu Mono" w:eastAsia="宋体" w:hAnsi="Ubuntu Mono"/>
          <w:sz w:val="22"/>
          <w:szCs w:val="22"/>
          <w:lang w:eastAsia="zh-CN"/>
        </w:rPr>
        <w:t>nmbm0</w:t>
      </w:r>
      <w:r w:rsidRPr="008E2846">
        <w:rPr>
          <w:rFonts w:ascii="Ubuntu Mono" w:eastAsia="宋体" w:hAnsi="Ubuntu Mono"/>
          <w:sz w:val="22"/>
          <w:szCs w:val="22"/>
          <w:lang w:eastAsia="zh-CN"/>
        </w:rPr>
        <w:t>=</w:t>
      </w:r>
      <w:r>
        <w:rPr>
          <w:rFonts w:ascii="Ubuntu Mono" w:eastAsia="宋体" w:hAnsi="Ubuntu Mono"/>
          <w:sz w:val="22"/>
          <w:szCs w:val="22"/>
          <w:lang w:eastAsia="zh-CN"/>
        </w:rPr>
        <w:t>nmbm0</w:t>
      </w:r>
    </w:p>
    <w:p w:rsidR="000905E2" w:rsidRDefault="000905E2" w:rsidP="000905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360" w:lineRule="auto"/>
        <w:ind w:firstLineChars="200" w:firstLine="400"/>
        <w:jc w:val="left"/>
        <w:rPr>
          <w:rFonts w:eastAsia="宋体"/>
          <w:lang w:eastAsia="zh-CN"/>
        </w:rPr>
      </w:pPr>
      <w:r>
        <w:rPr>
          <w:rFonts w:eastAsia="宋体"/>
          <w:lang w:eastAsia="zh-CN"/>
        </w:rPr>
        <w:t>Default MTD partition scheme for reference board is</w:t>
      </w:r>
    </w:p>
    <w:p w:rsidR="000905E2" w:rsidRDefault="000905E2" w:rsidP="000905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360" w:lineRule="auto"/>
        <w:ind w:firstLineChars="400" w:firstLine="880"/>
        <w:jc w:val="left"/>
        <w:rPr>
          <w:rFonts w:eastAsia="宋体"/>
          <w:lang w:eastAsia="zh-CN"/>
        </w:rPr>
      </w:pPr>
      <w:r w:rsidRPr="008E2846">
        <w:rPr>
          <w:rFonts w:ascii="Ubuntu Mono" w:eastAsia="宋体" w:hAnsi="Ubuntu Mono"/>
          <w:sz w:val="22"/>
          <w:szCs w:val="22"/>
          <w:lang w:eastAsia="zh-CN"/>
        </w:rPr>
        <w:t>mtdparts=</w:t>
      </w:r>
      <w:r>
        <w:rPr>
          <w:rFonts w:ascii="Ubuntu Mono" w:eastAsia="宋体" w:hAnsi="Ubuntu Mono"/>
          <w:sz w:val="22"/>
          <w:szCs w:val="22"/>
          <w:lang w:eastAsia="zh-CN"/>
        </w:rPr>
        <w:t>nmbm0</w:t>
      </w:r>
      <w:r w:rsidRPr="008E2846">
        <w:rPr>
          <w:rFonts w:ascii="Ubuntu Mono" w:eastAsia="宋体" w:hAnsi="Ubuntu Mono"/>
          <w:sz w:val="22"/>
          <w:szCs w:val="22"/>
          <w:lang w:eastAsia="zh-CN"/>
        </w:rPr>
        <w:t>:512k(u-boot),512k(u-boot-env),256k(factory),-(firmware)</w:t>
      </w:r>
    </w:p>
    <w:p w:rsidR="000905E2" w:rsidRDefault="000905E2" w:rsidP="000905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360" w:lineRule="auto"/>
        <w:ind w:firstLineChars="200" w:firstLine="400"/>
        <w:jc w:val="left"/>
        <w:rPr>
          <w:rFonts w:eastAsia="宋体"/>
          <w:lang w:eastAsia="zh-CN"/>
        </w:rPr>
      </w:pPr>
      <w:r>
        <w:rPr>
          <w:rFonts w:eastAsia="宋体"/>
          <w:lang w:eastAsia="zh-CN"/>
        </w:rPr>
        <w:t>Default MTD partition scheme for reference board (using 802.11ax) is</w:t>
      </w:r>
    </w:p>
    <w:p w:rsidR="000905E2" w:rsidRPr="00015680" w:rsidRDefault="00F33017" w:rsidP="000905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360" w:lineRule="auto"/>
        <w:jc w:val="left"/>
        <w:rPr>
          <w:rFonts w:eastAsia="宋体"/>
          <w:lang w:eastAsia="zh-CN"/>
        </w:rPr>
      </w:pPr>
      <w:r>
        <w:rPr>
          <w:rFonts w:ascii="Ubuntu Mono" w:eastAsia="宋体" w:hAnsi="Ubuntu Mono"/>
          <w:sz w:val="22"/>
          <w:szCs w:val="22"/>
          <w:lang w:eastAsia="zh-CN"/>
        </w:rPr>
        <w:tab/>
      </w:r>
      <w:r w:rsidR="000905E2" w:rsidRPr="008E2846">
        <w:rPr>
          <w:rFonts w:ascii="Ubuntu Mono" w:eastAsia="宋体" w:hAnsi="Ubuntu Mono"/>
          <w:sz w:val="22"/>
          <w:szCs w:val="22"/>
          <w:lang w:eastAsia="zh-CN"/>
        </w:rPr>
        <w:t>mtdparts=</w:t>
      </w:r>
      <w:r w:rsidR="000905E2">
        <w:rPr>
          <w:rFonts w:ascii="Ubuntu Mono" w:eastAsia="宋体" w:hAnsi="Ubuntu Mono"/>
          <w:sz w:val="22"/>
          <w:szCs w:val="22"/>
          <w:lang w:eastAsia="zh-CN"/>
        </w:rPr>
        <w:t>nmbm0</w:t>
      </w:r>
      <w:r w:rsidR="000905E2" w:rsidRPr="008E2846">
        <w:rPr>
          <w:rFonts w:ascii="Ubuntu Mono" w:eastAsia="宋体" w:hAnsi="Ubuntu Mono"/>
          <w:sz w:val="22"/>
          <w:szCs w:val="22"/>
          <w:lang w:eastAsia="zh-CN"/>
        </w:rPr>
        <w:t>:512k(u-boot),512k(u-boot-env),512k(factory),-(firmware)</w:t>
      </w:r>
    </w:p>
    <w:p w:rsidR="000B39C5" w:rsidRDefault="000B39C5" w:rsidP="000B39C5">
      <w:pPr>
        <w:pStyle w:val="4"/>
        <w:rPr>
          <w:lang w:eastAsia="zh-CN"/>
        </w:rPr>
      </w:pPr>
      <w:bookmarkStart w:id="19" w:name="_Dual_image_support"/>
      <w:bookmarkEnd w:id="19"/>
      <w:r>
        <w:rPr>
          <w:rFonts w:hint="eastAsia"/>
          <w:lang w:eastAsia="zh-CN"/>
        </w:rPr>
        <w:lastRenderedPageBreak/>
        <w:t>Dual image support</w:t>
      </w:r>
    </w:p>
    <w:p w:rsidR="000B39C5" w:rsidRPr="007671C3" w:rsidRDefault="000B39C5" w:rsidP="007671C3">
      <w:pPr>
        <w:rPr>
          <w:rFonts w:eastAsia="宋体" w:cs="Arial"/>
          <w:lang w:eastAsia="zh-CN"/>
        </w:rPr>
      </w:pPr>
      <w:r w:rsidRPr="007671C3">
        <w:rPr>
          <w:rFonts w:eastAsia="宋体" w:cs="Arial" w:hint="eastAsia"/>
          <w:lang w:eastAsia="zh-CN"/>
        </w:rPr>
        <w:t xml:space="preserve">Dual image support is a </w:t>
      </w:r>
      <w:r w:rsidRPr="007671C3">
        <w:rPr>
          <w:rFonts w:eastAsia="宋体" w:cs="Arial"/>
          <w:lang w:eastAsia="zh-CN"/>
        </w:rPr>
        <w:t>mechanism for image/firmware backup and recovery.</w:t>
      </w:r>
    </w:p>
    <w:p w:rsidR="000B39C5" w:rsidRDefault="000B39C5" w:rsidP="007671C3">
      <w:pPr>
        <w:rPr>
          <w:rFonts w:eastAsia="宋体" w:cs="Arial"/>
          <w:lang w:eastAsia="zh-CN"/>
        </w:rPr>
      </w:pPr>
      <w:r w:rsidRPr="007671C3">
        <w:rPr>
          <w:rFonts w:eastAsia="宋体" w:cs="Arial"/>
          <w:lang w:eastAsia="zh-CN"/>
        </w:rPr>
        <w:t>This feature requires</w:t>
      </w:r>
      <w:r w:rsidR="007671C3" w:rsidRPr="007671C3">
        <w:rPr>
          <w:rFonts w:eastAsia="宋体" w:cs="Arial"/>
          <w:lang w:eastAsia="zh-CN"/>
        </w:rPr>
        <w:t xml:space="preserve"> two MTD partitions: the main firmware partition, which store the firmware to be booted. And the backup firmware partition, which only stores the </w:t>
      </w:r>
      <w:r w:rsidR="007671C3">
        <w:rPr>
          <w:rFonts w:eastAsia="宋体" w:cs="Arial"/>
          <w:lang w:eastAsia="zh-CN"/>
        </w:rPr>
        <w:t xml:space="preserve">backup </w:t>
      </w:r>
      <w:r w:rsidR="007671C3" w:rsidRPr="007671C3">
        <w:rPr>
          <w:rFonts w:eastAsia="宋体" w:cs="Arial"/>
          <w:lang w:eastAsia="zh-CN"/>
        </w:rPr>
        <w:t>firmware.</w:t>
      </w:r>
    </w:p>
    <w:p w:rsidR="007671C3" w:rsidRDefault="007671C3" w:rsidP="007671C3">
      <w:pPr>
        <w:rPr>
          <w:rFonts w:eastAsia="宋体" w:cs="Arial"/>
          <w:lang w:eastAsia="zh-CN"/>
        </w:rPr>
      </w:pPr>
      <w:r>
        <w:rPr>
          <w:rFonts w:eastAsia="宋体" w:cs="Arial"/>
          <w:lang w:eastAsia="zh-CN"/>
        </w:rPr>
        <w:t>When u-boot tries to boot firmware, it will first check the integrity of the firmware in both partitions.</w:t>
      </w:r>
    </w:p>
    <w:p w:rsidR="007671C3" w:rsidRPr="000C2A80" w:rsidRDefault="007671C3" w:rsidP="000C2A80">
      <w:pPr>
        <w:pStyle w:val="ad"/>
        <w:numPr>
          <w:ilvl w:val="0"/>
          <w:numId w:val="33"/>
        </w:numPr>
        <w:ind w:firstLineChars="0"/>
        <w:rPr>
          <w:rFonts w:eastAsia="宋体" w:cs="Arial"/>
          <w:lang w:eastAsia="zh-CN"/>
        </w:rPr>
      </w:pPr>
      <w:r w:rsidRPr="000C2A80">
        <w:rPr>
          <w:rFonts w:eastAsia="宋体" w:cs="Arial"/>
          <w:lang w:eastAsia="zh-CN"/>
        </w:rPr>
        <w:t>If both firmware are correct, u-boot will boot the firmware in main partition.</w:t>
      </w:r>
    </w:p>
    <w:p w:rsidR="007671C3" w:rsidRPr="000C2A80" w:rsidRDefault="007671C3" w:rsidP="000C2A80">
      <w:pPr>
        <w:pStyle w:val="ad"/>
        <w:numPr>
          <w:ilvl w:val="0"/>
          <w:numId w:val="33"/>
        </w:numPr>
        <w:ind w:firstLineChars="0"/>
        <w:rPr>
          <w:rFonts w:eastAsia="宋体" w:cs="Arial"/>
          <w:lang w:eastAsia="zh-CN"/>
        </w:rPr>
      </w:pPr>
      <w:r w:rsidRPr="000C2A80">
        <w:rPr>
          <w:rFonts w:eastAsia="宋体" w:cs="Arial"/>
          <w:lang w:eastAsia="zh-CN"/>
        </w:rPr>
        <w:t>If one of the firmware is damaged, it will be replaced by the firmware from another partition.</w:t>
      </w:r>
    </w:p>
    <w:p w:rsidR="007671C3" w:rsidRPr="000C2A80" w:rsidRDefault="007671C3" w:rsidP="000C2A80">
      <w:pPr>
        <w:pStyle w:val="ad"/>
        <w:numPr>
          <w:ilvl w:val="0"/>
          <w:numId w:val="33"/>
        </w:numPr>
        <w:ind w:firstLineChars="0"/>
        <w:rPr>
          <w:rFonts w:eastAsia="宋体" w:cs="Arial"/>
          <w:lang w:eastAsia="zh-CN"/>
        </w:rPr>
      </w:pPr>
      <w:r w:rsidRPr="000C2A80">
        <w:rPr>
          <w:rFonts w:eastAsia="宋体" w:cs="Arial"/>
          <w:lang w:eastAsia="zh-CN"/>
        </w:rPr>
        <w:t>If both firmware are damaged, u-boot will not the firmware.</w:t>
      </w:r>
    </w:p>
    <w:p w:rsidR="007671C3" w:rsidRDefault="007671C3" w:rsidP="007671C3">
      <w:pPr>
        <w:rPr>
          <w:rFonts w:eastAsia="宋体" w:cs="Arial"/>
          <w:lang w:eastAsia="zh-CN"/>
        </w:rPr>
      </w:pPr>
      <w:r>
        <w:rPr>
          <w:rFonts w:eastAsia="宋体" w:cs="Arial"/>
          <w:lang w:eastAsia="zh-CN"/>
        </w:rPr>
        <w:t xml:space="preserve">Just for notice: currently only the kernel part is capable for  integrity checking. Rootfs part </w:t>
      </w:r>
      <w:r w:rsidR="000C2A80">
        <w:rPr>
          <w:rFonts w:eastAsia="宋体" w:cs="Arial"/>
          <w:lang w:eastAsia="zh-CN"/>
        </w:rPr>
        <w:t>has only a simple data checking.</w:t>
      </w:r>
    </w:p>
    <w:p w:rsidR="000C2A80" w:rsidRDefault="000C2A80" w:rsidP="007671C3">
      <w:pPr>
        <w:rPr>
          <w:rFonts w:eastAsia="宋体" w:cs="Arial"/>
          <w:lang w:eastAsia="zh-CN"/>
        </w:rPr>
      </w:pPr>
    </w:p>
    <w:p w:rsidR="000C2A80" w:rsidRPr="000C2A80" w:rsidRDefault="000C2A80" w:rsidP="007671C3">
      <w:pPr>
        <w:rPr>
          <w:rFonts w:eastAsia="宋体" w:cs="Arial"/>
          <w:lang w:eastAsia="zh-CN"/>
        </w:rPr>
      </w:pPr>
      <w:r>
        <w:rPr>
          <w:rFonts w:cs="Arial"/>
        </w:rPr>
        <w:t>S</w:t>
      </w:r>
      <w:r>
        <w:rPr>
          <w:rFonts w:eastAsia="宋体" w:cs="Arial"/>
          <w:lang w:eastAsia="zh-CN"/>
        </w:rPr>
        <w:t xml:space="preserve">ubmenu </w:t>
      </w:r>
      <w:r w:rsidRPr="00C55420">
        <w:rPr>
          <w:rFonts w:cs="Arial"/>
          <w:i/>
        </w:rPr>
        <w:t>MIPS architecture</w:t>
      </w:r>
      <w:r w:rsidRPr="00C55420">
        <w:rPr>
          <w:rFonts w:eastAsia="宋体" w:cs="Arial"/>
          <w:i/>
          <w:lang w:eastAsia="zh-CN"/>
        </w:rPr>
        <w:t xml:space="preserve"> </w:t>
      </w:r>
      <w:r>
        <w:rPr>
          <w:rFonts w:eastAsia="宋体" w:cs="Arial"/>
          <w:i/>
          <w:lang w:eastAsia="zh-CN"/>
        </w:rPr>
        <w:t>---&gt; MediaT</w:t>
      </w:r>
      <w:r w:rsidRPr="00C55420">
        <w:rPr>
          <w:rFonts w:eastAsia="宋体" w:cs="Arial"/>
          <w:i/>
          <w:lang w:eastAsia="zh-CN"/>
        </w:rPr>
        <w:t>ek MT7621 platform</w:t>
      </w:r>
      <w:r>
        <w:rPr>
          <w:rFonts w:eastAsia="宋体" w:cs="Arial"/>
          <w:lang w:eastAsia="zh-CN"/>
        </w:rPr>
        <w:t>:</w:t>
      </w:r>
    </w:p>
    <w:p w:rsidR="000C2A80" w:rsidRPr="00015680" w:rsidRDefault="000C2A80" w:rsidP="000C2A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015680">
        <w:rPr>
          <w:rFonts w:ascii="Ubuntu Mono" w:eastAsia="宋体" w:hAnsi="Ubuntu Mono" w:cs="宋体"/>
          <w:color w:val="06989A"/>
          <w:kern w:val="0"/>
          <w:sz w:val="22"/>
          <w:szCs w:val="22"/>
          <w:shd w:val="clear" w:color="auto" w:fill="3465A4"/>
          <w:lang w:eastAsia="zh-CN"/>
        </w:rPr>
        <w:t xml:space="preserve">  </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w:t>
      </w:r>
      <w:r w:rsidRPr="00015680">
        <w:rPr>
          <w:rFonts w:ascii="Ubuntu Mono" w:eastAsia="宋体" w:hAnsi="Ubuntu Mono" w:cs="宋体"/>
          <w:bCs/>
          <w:color w:val="8AE234"/>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MS Mincho" w:eastAsia="MS Mincho" w:hAnsi="MS Mincho" w:cs="MS Mincho" w:hint="eastAsia"/>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MS Mincho" w:eastAsia="MS Mincho" w:hAnsi="MS Mincho" w:cs="MS Mincho" w:hint="eastAsia"/>
          <w:color w:val="2E3436"/>
          <w:kern w:val="0"/>
          <w:sz w:val="22"/>
          <w:szCs w:val="22"/>
          <w:shd w:val="clear" w:color="auto" w:fill="D3D7CF"/>
          <w:lang w:eastAsia="zh-CN"/>
        </w:rPr>
        <w:t>‌</w:t>
      </w:r>
    </w:p>
    <w:p w:rsidR="000C2A80" w:rsidRPr="00015680" w:rsidRDefault="000C2A80" w:rsidP="000C2A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015680">
        <w:rPr>
          <w:rFonts w:ascii="Ubuntu Mono" w:eastAsia="宋体" w:hAnsi="Ubuntu Mono" w:cs="宋体"/>
          <w:bCs/>
          <w:color w:val="34E2E2"/>
          <w:kern w:val="0"/>
          <w:sz w:val="22"/>
          <w:szCs w:val="22"/>
          <w:shd w:val="clear" w:color="auto" w:fill="3465A4"/>
          <w:lang w:eastAsia="zh-CN"/>
        </w:rPr>
        <w:t xml:space="preserve">  </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    </w:t>
      </w:r>
      <w:r w:rsidRPr="000C2A80">
        <w:rPr>
          <w:rFonts w:ascii="Ubuntu Mono" w:eastAsia="宋体" w:hAnsi="Ubuntu Mono" w:cs="宋体"/>
          <w:bCs/>
          <w:color w:val="EEEEEC"/>
          <w:kern w:val="0"/>
          <w:sz w:val="22"/>
          <w:szCs w:val="22"/>
          <w:shd w:val="clear" w:color="auto" w:fill="3465A4"/>
          <w:lang w:eastAsia="zh-CN"/>
        </w:rPr>
        <w:t xml:space="preserve">[*] </w:t>
      </w:r>
      <w:r w:rsidRPr="000C2A80">
        <w:rPr>
          <w:rFonts w:ascii="Ubuntu Mono" w:eastAsia="宋体" w:hAnsi="Ubuntu Mono" w:cs="宋体"/>
          <w:bCs/>
          <w:color w:val="FCE94F"/>
          <w:kern w:val="0"/>
          <w:sz w:val="22"/>
          <w:szCs w:val="22"/>
          <w:shd w:val="clear" w:color="auto" w:fill="3465A4"/>
          <w:lang w:eastAsia="zh-CN"/>
        </w:rPr>
        <w:t>E</w:t>
      </w:r>
      <w:r w:rsidRPr="000C2A80">
        <w:rPr>
          <w:rFonts w:ascii="Ubuntu Mono" w:eastAsia="宋体" w:hAnsi="Ubuntu Mono" w:cs="宋体"/>
          <w:bCs/>
          <w:color w:val="EEEEEC"/>
          <w:kern w:val="0"/>
          <w:sz w:val="22"/>
          <w:szCs w:val="22"/>
          <w:shd w:val="clear" w:color="auto" w:fill="3465A4"/>
          <w:lang w:eastAsia="zh-CN"/>
        </w:rPr>
        <w:t>nable dual image support</w:t>
      </w:r>
      <w:r w:rsidRPr="00015680">
        <w:rPr>
          <w:rFonts w:ascii="Ubuntu Mono" w:eastAsia="宋体" w:hAnsi="Ubuntu Mono" w:cs="宋体"/>
          <w:color w:val="2E3436"/>
          <w:kern w:val="0"/>
          <w:sz w:val="22"/>
          <w:szCs w:val="22"/>
          <w:shd w:val="clear" w:color="auto" w:fill="D3D7CF"/>
          <w:lang w:eastAsia="zh-CN"/>
        </w:rPr>
        <w:t xml:space="preserve">                                    </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MS Mincho" w:eastAsia="MS Mincho" w:hAnsi="MS Mincho" w:cs="MS Mincho" w:hint="eastAsia"/>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MS Mincho" w:eastAsia="MS Mincho" w:hAnsi="MS Mincho" w:cs="MS Mincho" w:hint="eastAsia"/>
          <w:color w:val="2E3436"/>
          <w:kern w:val="0"/>
          <w:sz w:val="22"/>
          <w:szCs w:val="22"/>
          <w:shd w:val="clear" w:color="auto" w:fill="D3D7CF"/>
          <w:lang w:eastAsia="zh-CN"/>
        </w:rPr>
        <w:t>‌</w:t>
      </w:r>
    </w:p>
    <w:p w:rsidR="000C2A80" w:rsidRPr="00015680" w:rsidRDefault="000C2A80" w:rsidP="000C2A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015680">
        <w:rPr>
          <w:rFonts w:ascii="Ubuntu Mono" w:eastAsia="宋体" w:hAnsi="Ubuntu Mono" w:cs="宋体"/>
          <w:bCs/>
          <w:color w:val="34E2E2"/>
          <w:kern w:val="0"/>
          <w:sz w:val="22"/>
          <w:szCs w:val="22"/>
          <w:shd w:val="clear" w:color="auto" w:fill="3465A4"/>
          <w:lang w:eastAsia="zh-CN"/>
        </w:rPr>
        <w:t xml:space="preserve">  </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    </w:t>
      </w:r>
      <w:r w:rsidRPr="000C2A80">
        <w:rPr>
          <w:rFonts w:ascii="Ubuntu Mono" w:eastAsia="宋体" w:hAnsi="Ubuntu Mono" w:cs="宋体"/>
          <w:color w:val="2E3436"/>
          <w:kern w:val="0"/>
          <w:sz w:val="22"/>
          <w:szCs w:val="22"/>
          <w:shd w:val="clear" w:color="auto" w:fill="D3D7CF"/>
          <w:lang w:eastAsia="zh-CN"/>
        </w:rPr>
        <w:t>(firmware) M</w:t>
      </w:r>
      <w:r w:rsidRPr="000C2A80">
        <w:rPr>
          <w:rFonts w:ascii="Ubuntu Mono" w:eastAsia="宋体" w:hAnsi="Ubuntu Mono" w:cs="宋体"/>
          <w:bCs/>
          <w:color w:val="729FCF"/>
          <w:kern w:val="0"/>
          <w:sz w:val="22"/>
          <w:szCs w:val="22"/>
          <w:shd w:val="clear" w:color="auto" w:fill="D3D7CF"/>
          <w:lang w:eastAsia="zh-CN"/>
        </w:rPr>
        <w:t>T</w:t>
      </w:r>
      <w:r w:rsidRPr="000C2A80">
        <w:rPr>
          <w:rFonts w:ascii="Ubuntu Mono" w:eastAsia="宋体" w:hAnsi="Ubuntu Mono" w:cs="宋体"/>
          <w:color w:val="2E3436"/>
          <w:kern w:val="0"/>
          <w:sz w:val="22"/>
          <w:szCs w:val="22"/>
          <w:shd w:val="clear" w:color="auto" w:fill="D3D7CF"/>
          <w:lang w:eastAsia="zh-CN"/>
        </w:rPr>
        <w:t>D partition name of the main image</w:t>
      </w:r>
      <w:r w:rsidRPr="00015680">
        <w:rPr>
          <w:rFonts w:ascii="Ubuntu Mono" w:eastAsia="宋体" w:hAnsi="Ubuntu Mono" w:cs="宋体"/>
          <w:color w:val="2E3436"/>
          <w:kern w:val="0"/>
          <w:sz w:val="22"/>
          <w:szCs w:val="22"/>
          <w:shd w:val="clear" w:color="auto" w:fill="D3D7CF"/>
          <w:lang w:eastAsia="zh-CN"/>
        </w:rPr>
        <w:t xml:space="preserve">                  </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MS Mincho" w:eastAsia="MS Mincho" w:hAnsi="MS Mincho" w:cs="MS Mincho" w:hint="eastAsia"/>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MS Mincho" w:eastAsia="MS Mincho" w:hAnsi="MS Mincho" w:cs="MS Mincho" w:hint="eastAsia"/>
          <w:color w:val="2E3436"/>
          <w:kern w:val="0"/>
          <w:sz w:val="22"/>
          <w:szCs w:val="22"/>
          <w:shd w:val="clear" w:color="auto" w:fill="D3D7CF"/>
          <w:lang w:eastAsia="zh-CN"/>
        </w:rPr>
        <w:t>‌</w:t>
      </w:r>
    </w:p>
    <w:p w:rsidR="000C2A80" w:rsidRPr="00015680" w:rsidRDefault="000C2A80" w:rsidP="000C2A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015680">
        <w:rPr>
          <w:rFonts w:ascii="Ubuntu Mono" w:eastAsia="宋体" w:hAnsi="Ubuntu Mono" w:cs="宋体"/>
          <w:bCs/>
          <w:color w:val="34E2E2"/>
          <w:kern w:val="0"/>
          <w:sz w:val="22"/>
          <w:szCs w:val="22"/>
          <w:shd w:val="clear" w:color="auto" w:fill="3465A4"/>
          <w:lang w:eastAsia="zh-CN"/>
        </w:rPr>
        <w:t xml:space="preserve">  </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    </w:t>
      </w:r>
      <w:r w:rsidRPr="000C2A80">
        <w:rPr>
          <w:rFonts w:ascii="Ubuntu Mono" w:eastAsia="宋体" w:hAnsi="Ubuntu Mono" w:cs="宋体"/>
          <w:color w:val="2E3436"/>
          <w:kern w:val="0"/>
          <w:sz w:val="22"/>
          <w:szCs w:val="22"/>
          <w:shd w:val="clear" w:color="auto" w:fill="D3D7CF"/>
          <w:lang w:eastAsia="zh-CN"/>
        </w:rPr>
        <w:t>(firmware_backup) M</w:t>
      </w:r>
      <w:r w:rsidRPr="000C2A80">
        <w:rPr>
          <w:rFonts w:ascii="Ubuntu Mono" w:eastAsia="宋体" w:hAnsi="Ubuntu Mono" w:cs="宋体"/>
          <w:bCs/>
          <w:color w:val="729FCF"/>
          <w:kern w:val="0"/>
          <w:sz w:val="22"/>
          <w:szCs w:val="22"/>
          <w:shd w:val="clear" w:color="auto" w:fill="D3D7CF"/>
          <w:lang w:eastAsia="zh-CN"/>
        </w:rPr>
        <w:t>T</w:t>
      </w:r>
      <w:r w:rsidRPr="000C2A80">
        <w:rPr>
          <w:rFonts w:ascii="Ubuntu Mono" w:eastAsia="宋体" w:hAnsi="Ubuntu Mono" w:cs="宋体"/>
          <w:color w:val="2E3436"/>
          <w:kern w:val="0"/>
          <w:sz w:val="22"/>
          <w:szCs w:val="22"/>
          <w:shd w:val="clear" w:color="auto" w:fill="D3D7CF"/>
          <w:lang w:eastAsia="zh-CN"/>
        </w:rPr>
        <w:t xml:space="preserve">D partition name of the backup image </w:t>
      </w:r>
      <w:r>
        <w:rPr>
          <w:rFonts w:ascii="Ubuntu Mono" w:eastAsia="宋体" w:hAnsi="Ubuntu Mono" w:cs="宋体"/>
          <w:color w:val="2E3436"/>
          <w:kern w:val="0"/>
          <w:sz w:val="22"/>
          <w:szCs w:val="22"/>
          <w:shd w:val="clear" w:color="auto" w:fill="D3D7CF"/>
          <w:lang w:eastAsia="zh-CN"/>
        </w:rPr>
        <w:t xml:space="preserve">       </w:t>
      </w:r>
      <w:r w:rsidRPr="000C2A80">
        <w:rPr>
          <w:rFonts w:ascii="Ubuntu Mono" w:eastAsia="宋体" w:hAnsi="Ubuntu Mono" w:cs="宋体"/>
          <w:color w:val="2E3436"/>
          <w:kern w:val="0"/>
          <w:sz w:val="22"/>
          <w:szCs w:val="22"/>
          <w:shd w:val="clear" w:color="auto" w:fill="D3D7CF"/>
          <w:lang w:eastAsia="zh-CN"/>
        </w:rPr>
        <w:t xml:space="preserve"> </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MS Mincho" w:eastAsia="MS Mincho" w:hAnsi="MS Mincho" w:cs="MS Mincho" w:hint="eastAsia"/>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MS Mincho" w:eastAsia="MS Mincho" w:hAnsi="MS Mincho" w:cs="MS Mincho" w:hint="eastAsia"/>
          <w:color w:val="2E3436"/>
          <w:kern w:val="0"/>
          <w:sz w:val="22"/>
          <w:szCs w:val="22"/>
          <w:shd w:val="clear" w:color="auto" w:fill="D3D7CF"/>
          <w:lang w:eastAsia="zh-CN"/>
        </w:rPr>
        <w:t>‌</w:t>
      </w:r>
    </w:p>
    <w:p w:rsidR="000C2A80" w:rsidRPr="00015680" w:rsidRDefault="000C2A80" w:rsidP="000C2A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015680">
        <w:rPr>
          <w:rFonts w:ascii="Ubuntu Mono" w:eastAsia="宋体" w:hAnsi="Ubuntu Mono" w:cs="宋体"/>
          <w:bCs/>
          <w:color w:val="34E2E2"/>
          <w:kern w:val="0"/>
          <w:sz w:val="22"/>
          <w:szCs w:val="22"/>
          <w:shd w:val="clear" w:color="auto" w:fill="3465A4"/>
          <w:lang w:eastAsia="zh-CN"/>
        </w:rPr>
        <w:t xml:space="preserve">  </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    </w:t>
      </w:r>
      <w:r w:rsidRPr="000C2A80">
        <w:rPr>
          <w:rFonts w:ascii="Ubuntu Mono" w:eastAsia="宋体" w:hAnsi="Ubuntu Mono" w:cs="宋体"/>
          <w:color w:val="2E3436"/>
          <w:kern w:val="0"/>
          <w:sz w:val="22"/>
          <w:szCs w:val="22"/>
          <w:shd w:val="clear" w:color="auto" w:fill="D3D7CF"/>
          <w:lang w:eastAsia="zh-CN"/>
        </w:rPr>
        <w:t xml:space="preserve">[*]   </w:t>
      </w:r>
      <w:r w:rsidRPr="000C2A80">
        <w:rPr>
          <w:rFonts w:ascii="Ubuntu Mono" w:eastAsia="宋体" w:hAnsi="Ubuntu Mono" w:cs="宋体"/>
          <w:bCs/>
          <w:color w:val="729FCF"/>
          <w:kern w:val="0"/>
          <w:sz w:val="22"/>
          <w:szCs w:val="22"/>
          <w:shd w:val="clear" w:color="auto" w:fill="D3D7CF"/>
          <w:lang w:eastAsia="zh-CN"/>
        </w:rPr>
        <w:t>C</w:t>
      </w:r>
      <w:r w:rsidRPr="000C2A80">
        <w:rPr>
          <w:rFonts w:ascii="Ubuntu Mono" w:eastAsia="宋体" w:hAnsi="Ubuntu Mono" w:cs="宋体"/>
          <w:color w:val="2E3436"/>
          <w:kern w:val="0"/>
          <w:sz w:val="22"/>
          <w:szCs w:val="22"/>
          <w:shd w:val="clear" w:color="auto" w:fill="D3D7CF"/>
          <w:lang w:eastAsia="zh-CN"/>
        </w:rPr>
        <w:t>heck squashfs rootfs integrity</w:t>
      </w:r>
      <w:r>
        <w:rPr>
          <w:rFonts w:ascii="Ubuntu Mono" w:eastAsia="宋体" w:hAnsi="Ubuntu Mono" w:cs="宋体"/>
          <w:color w:val="2E3436"/>
          <w:kern w:val="0"/>
          <w:sz w:val="22"/>
          <w:szCs w:val="22"/>
          <w:shd w:val="clear" w:color="auto" w:fill="D3D7CF"/>
          <w:lang w:eastAsia="zh-CN"/>
        </w:rPr>
        <w:t xml:space="preserve">                  </w:t>
      </w:r>
      <w:r w:rsidRPr="00015680">
        <w:rPr>
          <w:rFonts w:ascii="Ubuntu Mono" w:eastAsia="宋体" w:hAnsi="Ubuntu Mono" w:cs="宋体"/>
          <w:color w:val="2E3436"/>
          <w:kern w:val="0"/>
          <w:sz w:val="22"/>
          <w:szCs w:val="22"/>
          <w:shd w:val="clear" w:color="auto" w:fill="D3D7CF"/>
          <w:lang w:eastAsia="zh-CN"/>
        </w:rPr>
        <w:t xml:space="preserve">          </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MS Mincho" w:eastAsia="宋体" w:hAnsi="MS Mincho" w:cs="MS Mincho"/>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MS Mincho" w:eastAsia="宋体" w:hAnsi="MS Mincho" w:cs="MS Mincho"/>
          <w:color w:val="2E3436"/>
          <w:kern w:val="0"/>
          <w:sz w:val="22"/>
          <w:szCs w:val="22"/>
          <w:shd w:val="clear" w:color="auto" w:fill="D3D7CF"/>
          <w:lang w:eastAsia="zh-CN"/>
        </w:rPr>
        <w:t>‌</w:t>
      </w:r>
    </w:p>
    <w:p w:rsidR="000C2A80" w:rsidRPr="000C2A80" w:rsidRDefault="000C2A80" w:rsidP="000C2A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015680">
        <w:rPr>
          <w:rFonts w:ascii="Ubuntu Mono" w:eastAsia="宋体" w:hAnsi="Ubuntu Mono" w:cs="宋体"/>
          <w:bCs/>
          <w:color w:val="34E2E2"/>
          <w:kern w:val="0"/>
          <w:sz w:val="22"/>
          <w:szCs w:val="22"/>
          <w:shd w:val="clear" w:color="auto" w:fill="3465A4"/>
          <w:lang w:eastAsia="zh-CN"/>
        </w:rPr>
        <w:t xml:space="preserve">  </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    </w:t>
      </w:r>
      <w:r w:rsidRPr="000C2A80">
        <w:rPr>
          <w:rFonts w:ascii="Ubuntu Mono" w:eastAsia="宋体" w:hAnsi="Ubuntu Mono" w:cs="宋体"/>
          <w:color w:val="2E3436"/>
          <w:kern w:val="0"/>
          <w:sz w:val="22"/>
          <w:szCs w:val="22"/>
          <w:shd w:val="clear" w:color="auto" w:fill="D3D7CF"/>
          <w:lang w:eastAsia="zh-CN"/>
        </w:rPr>
        <w:t xml:space="preserve">[ ]   </w:t>
      </w:r>
      <w:r w:rsidRPr="000C2A80">
        <w:rPr>
          <w:rFonts w:ascii="Ubuntu Mono" w:eastAsia="宋体" w:hAnsi="Ubuntu Mono" w:cs="宋体"/>
          <w:bCs/>
          <w:color w:val="729FCF"/>
          <w:kern w:val="0"/>
          <w:sz w:val="22"/>
          <w:szCs w:val="22"/>
          <w:shd w:val="clear" w:color="auto" w:fill="D3D7CF"/>
          <w:lang w:eastAsia="zh-CN"/>
        </w:rPr>
        <w:t>R</w:t>
      </w:r>
      <w:r w:rsidRPr="000C2A80">
        <w:rPr>
          <w:rFonts w:ascii="Ubuntu Mono" w:eastAsia="宋体" w:hAnsi="Ubuntu Mono" w:cs="宋体"/>
          <w:color w:val="2E3436"/>
          <w:kern w:val="0"/>
          <w:sz w:val="22"/>
          <w:szCs w:val="22"/>
          <w:shd w:val="clear" w:color="auto" w:fill="D3D7CF"/>
          <w:lang w:eastAsia="zh-CN"/>
        </w:rPr>
        <w:t>estore kernel only</w:t>
      </w:r>
      <w:r>
        <w:rPr>
          <w:rFonts w:ascii="Ubuntu Mono" w:eastAsia="宋体" w:hAnsi="Ubuntu Mono" w:cs="宋体"/>
          <w:color w:val="2E3436"/>
          <w:kern w:val="0"/>
          <w:sz w:val="22"/>
          <w:szCs w:val="22"/>
          <w:shd w:val="clear" w:color="auto" w:fill="D3D7CF"/>
          <w:lang w:eastAsia="zh-CN"/>
        </w:rPr>
        <w:t xml:space="preserve">                              </w:t>
      </w:r>
      <w:r w:rsidRPr="00015680">
        <w:rPr>
          <w:rFonts w:ascii="Ubuntu Mono" w:eastAsia="宋体" w:hAnsi="Ubuntu Mono" w:cs="宋体"/>
          <w:color w:val="2E3436"/>
          <w:kern w:val="0"/>
          <w:sz w:val="22"/>
          <w:szCs w:val="22"/>
          <w:shd w:val="clear" w:color="auto" w:fill="D3D7CF"/>
          <w:lang w:eastAsia="zh-CN"/>
        </w:rPr>
        <w:t xml:space="preserve">          </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MS Mincho" w:eastAsia="宋体" w:hAnsi="MS Mincho" w:cs="MS Mincho"/>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MS Mincho" w:eastAsia="宋体" w:hAnsi="MS Mincho" w:cs="MS Mincho"/>
          <w:color w:val="2E3436"/>
          <w:kern w:val="0"/>
          <w:sz w:val="22"/>
          <w:szCs w:val="22"/>
          <w:shd w:val="clear" w:color="auto" w:fill="D3D7CF"/>
          <w:lang w:eastAsia="zh-CN"/>
        </w:rPr>
        <w:t>‌</w:t>
      </w:r>
    </w:p>
    <w:p w:rsidR="000C2A80" w:rsidRDefault="000C2A80" w:rsidP="000C2A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宋体" w:eastAsia="宋体" w:hAnsi="宋体" w:cs="宋体"/>
          <w:color w:val="2E3436"/>
          <w:kern w:val="0"/>
          <w:sz w:val="22"/>
          <w:szCs w:val="22"/>
          <w:shd w:val="clear" w:color="auto" w:fill="D3D7CF"/>
          <w:lang w:eastAsia="zh-CN"/>
        </w:rPr>
      </w:pPr>
      <w:r w:rsidRPr="00015680">
        <w:rPr>
          <w:rFonts w:ascii="Ubuntu Mono" w:eastAsia="宋体" w:hAnsi="Ubuntu Mono" w:cs="宋体"/>
          <w:color w:val="06989A"/>
          <w:kern w:val="0"/>
          <w:sz w:val="22"/>
          <w:szCs w:val="22"/>
          <w:shd w:val="clear" w:color="auto" w:fill="3465A4"/>
          <w:lang w:eastAsia="zh-CN"/>
        </w:rPr>
        <w:t xml:space="preserve">  </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bCs/>
          <w:color w:val="8AE234"/>
          <w:kern w:val="0"/>
          <w:sz w:val="22"/>
          <w:szCs w:val="22"/>
          <w:shd w:val="clear" w:color="auto" w:fill="D3D7CF"/>
          <w:lang w:eastAsia="zh-CN"/>
        </w:rPr>
        <w:t>┴(+)</w:t>
      </w:r>
      <w:r w:rsidRPr="00015680">
        <w:rPr>
          <w:rFonts w:ascii="Ubuntu Mono" w:eastAsia="宋体" w:hAnsi="Ubuntu Mono" w:cs="宋体"/>
          <w:bCs/>
          <w:color w:val="EEEEEC"/>
          <w:kern w:val="0"/>
          <w:sz w:val="22"/>
          <w:szCs w:val="22"/>
          <w:shd w:val="clear" w:color="auto" w:fill="D3D7CF"/>
          <w:lang w:eastAsia="zh-CN"/>
        </w:rPr>
        <w:t>─────────────────────────────────────────────────────────────┘</w:t>
      </w:r>
      <w:r w:rsidRPr="00015680">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MS Mincho" w:eastAsia="宋体" w:hAnsi="MS Mincho" w:cs="MS Mincho"/>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MS Mincho" w:eastAsia="宋体" w:hAnsi="MS Mincho" w:cs="MS Mincho"/>
          <w:color w:val="2E3436"/>
          <w:kern w:val="0"/>
          <w:sz w:val="22"/>
          <w:szCs w:val="22"/>
          <w:shd w:val="clear" w:color="auto" w:fill="D3D7CF"/>
          <w:lang w:eastAsia="zh-CN"/>
        </w:rPr>
        <w:t>‌</w:t>
      </w:r>
    </w:p>
    <w:p w:rsidR="000C2A80" w:rsidRDefault="000C2A80" w:rsidP="007671C3">
      <w:pPr>
        <w:rPr>
          <w:rFonts w:eastAsia="宋体" w:cs="Arial"/>
          <w:lang w:eastAsia="zh-CN"/>
        </w:rPr>
      </w:pPr>
    </w:p>
    <w:p w:rsidR="000C2A80" w:rsidRDefault="000C2A80" w:rsidP="007671C3">
      <w:pPr>
        <w:rPr>
          <w:rFonts w:eastAsia="宋体" w:cs="Arial"/>
          <w:lang w:eastAsia="zh-CN"/>
        </w:rPr>
      </w:pPr>
      <w:r>
        <w:rPr>
          <w:rFonts w:eastAsia="宋体" w:cs="Arial" w:hint="eastAsia"/>
          <w:lang w:eastAsia="zh-CN"/>
        </w:rPr>
        <w:t>To make dual image usable, mtdparts shou</w:t>
      </w:r>
      <w:r>
        <w:rPr>
          <w:rFonts w:eastAsia="宋体" w:cs="Arial"/>
          <w:lang w:eastAsia="zh-CN"/>
        </w:rPr>
        <w:t>ld</w:t>
      </w:r>
      <w:r>
        <w:rPr>
          <w:rFonts w:eastAsia="宋体" w:cs="Arial" w:hint="eastAsia"/>
          <w:lang w:eastAsia="zh-CN"/>
        </w:rPr>
        <w:t xml:space="preserve"> be </w:t>
      </w:r>
      <w:r>
        <w:rPr>
          <w:rFonts w:eastAsia="宋体" w:cs="Arial"/>
          <w:lang w:eastAsia="zh-CN"/>
        </w:rPr>
        <w:t>at least like this:</w:t>
      </w:r>
    </w:p>
    <w:p w:rsidR="000C2A80" w:rsidRDefault="000C2A80" w:rsidP="007671C3">
      <w:pPr>
        <w:rPr>
          <w:rFonts w:ascii="Ubuntu Mono" w:eastAsia="宋体" w:hAnsi="Ubuntu Mono"/>
          <w:sz w:val="22"/>
          <w:szCs w:val="22"/>
          <w:lang w:eastAsia="zh-CN"/>
        </w:rPr>
      </w:pPr>
      <w:r w:rsidRPr="008E2846">
        <w:rPr>
          <w:rFonts w:ascii="Ubuntu Mono" w:eastAsia="宋体" w:hAnsi="Ubuntu Mono"/>
          <w:sz w:val="22"/>
          <w:szCs w:val="22"/>
          <w:lang w:eastAsia="zh-CN"/>
        </w:rPr>
        <w:t>mtdparts=ranand:512k(u-boot),512k(u-boot-env),512k(factory),</w:t>
      </w:r>
      <w:r w:rsidRPr="000C2A80">
        <w:rPr>
          <w:rFonts w:ascii="Ubuntu Mono" w:eastAsia="宋体" w:hAnsi="Ubuntu Mono"/>
          <w:b/>
          <w:sz w:val="22"/>
          <w:szCs w:val="22"/>
          <w:lang w:eastAsia="zh-CN"/>
        </w:rPr>
        <w:t>32768k(firmware),32768k(firmware_backup)</w:t>
      </w:r>
    </w:p>
    <w:p w:rsidR="000C2A80" w:rsidRDefault="000C2A80" w:rsidP="007671C3">
      <w:pPr>
        <w:rPr>
          <w:rFonts w:ascii="Ubuntu Mono" w:eastAsia="宋体" w:hAnsi="Ubuntu Mono"/>
          <w:sz w:val="22"/>
          <w:szCs w:val="22"/>
          <w:lang w:eastAsia="zh-CN"/>
        </w:rPr>
      </w:pPr>
    </w:p>
    <w:p w:rsidR="000C2A80" w:rsidRPr="000C2A80" w:rsidRDefault="000C2A80" w:rsidP="000C2A80">
      <w:pPr>
        <w:pStyle w:val="ad"/>
        <w:numPr>
          <w:ilvl w:val="0"/>
          <w:numId w:val="43"/>
        </w:numPr>
        <w:ind w:firstLineChars="0"/>
        <w:rPr>
          <w:rFonts w:asciiTheme="minorHAnsi" w:eastAsia="宋体" w:hAnsiTheme="minorHAnsi" w:cstheme="minorHAnsi"/>
          <w:lang w:eastAsia="zh-CN"/>
        </w:rPr>
      </w:pPr>
      <w:r w:rsidRPr="000C2A80">
        <w:rPr>
          <w:rFonts w:asciiTheme="minorHAnsi" w:eastAsia="宋体" w:hAnsiTheme="minorHAnsi" w:cstheme="minorHAnsi" w:hint="cs"/>
          <w:i/>
          <w:lang w:eastAsia="zh-CN"/>
        </w:rPr>
        <w:t>Restore kernel only</w:t>
      </w:r>
    </w:p>
    <w:p w:rsidR="000C2A80" w:rsidRPr="000C2A80" w:rsidRDefault="000C2A80" w:rsidP="007671C3">
      <w:pPr>
        <w:rPr>
          <w:rFonts w:asciiTheme="minorHAnsi" w:eastAsia="宋体" w:hAnsiTheme="minorHAnsi" w:cstheme="minorHAnsi"/>
          <w:lang w:eastAsia="zh-CN"/>
        </w:rPr>
      </w:pPr>
      <w:r>
        <w:rPr>
          <w:rFonts w:asciiTheme="minorHAnsi" w:eastAsia="宋体" w:hAnsiTheme="minorHAnsi" w:cstheme="minorHAnsi"/>
          <w:lang w:eastAsia="zh-CN"/>
        </w:rPr>
        <w:tab/>
        <w:t>Select this only if the rootfs is pad to NAND erase boundary.</w:t>
      </w:r>
    </w:p>
    <w:p w:rsidR="000B39C5" w:rsidRPr="000C2A80" w:rsidRDefault="000B39C5" w:rsidP="007671C3">
      <w:pPr>
        <w:pStyle w:val="ad"/>
        <w:ind w:left="720" w:firstLineChars="0" w:firstLine="0"/>
        <w:rPr>
          <w:rFonts w:eastAsia="宋体" w:cs="Arial"/>
          <w:lang w:eastAsia="zh-CN"/>
        </w:rPr>
        <w:sectPr w:rsidR="000B39C5" w:rsidRPr="000C2A80" w:rsidSect="00E21213">
          <w:pgSz w:w="12240" w:h="15840" w:code="1"/>
          <w:pgMar w:top="1440" w:right="1440" w:bottom="1440" w:left="1440" w:header="709" w:footer="709" w:gutter="0"/>
          <w:cols w:space="708"/>
          <w:docGrid w:linePitch="360"/>
        </w:sectPr>
      </w:pPr>
    </w:p>
    <w:p w:rsidR="008E2846" w:rsidRDefault="008E2846" w:rsidP="008E28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ind w:firstLineChars="400" w:firstLine="800"/>
        <w:jc w:val="left"/>
        <w:rPr>
          <w:rFonts w:eastAsia="宋体"/>
          <w:lang w:eastAsia="zh-CN"/>
        </w:rPr>
        <w:sectPr w:rsidR="008E2846" w:rsidSect="00E21213">
          <w:pgSz w:w="12240" w:h="15840" w:code="1"/>
          <w:pgMar w:top="1440" w:right="1440" w:bottom="1440" w:left="1440" w:header="709" w:footer="709" w:gutter="0"/>
          <w:cols w:space="708"/>
          <w:docGrid w:linePitch="360"/>
        </w:sectPr>
      </w:pPr>
    </w:p>
    <w:p w:rsidR="001F20F4" w:rsidRPr="00F5364F" w:rsidRDefault="001F20F4" w:rsidP="00654253">
      <w:pPr>
        <w:pStyle w:val="2"/>
        <w:rPr>
          <w:lang w:eastAsia="zh-CN"/>
        </w:rPr>
      </w:pPr>
      <w:bookmarkStart w:id="20" w:name="_Toc41406797"/>
      <w:r w:rsidRPr="00F5364F">
        <w:rPr>
          <w:lang w:eastAsia="zh-CN"/>
        </w:rPr>
        <w:lastRenderedPageBreak/>
        <w:t>Build</w:t>
      </w:r>
      <w:bookmarkEnd w:id="20"/>
    </w:p>
    <w:p w:rsidR="00551A48" w:rsidRPr="00551A48" w:rsidRDefault="00610231" w:rsidP="00551A48">
      <w:pPr>
        <w:rPr>
          <w:rFonts w:cs="Arial"/>
        </w:rPr>
      </w:pPr>
      <w:r w:rsidRPr="00F5364F">
        <w:rPr>
          <w:rFonts w:cs="Arial"/>
        </w:rPr>
        <w:t xml:space="preserve">Under </w:t>
      </w:r>
      <w:r w:rsidR="00614014">
        <w:rPr>
          <w:rFonts w:cs="Arial"/>
        </w:rPr>
        <w:t>U-Boot</w:t>
      </w:r>
      <w:r w:rsidRPr="00F5364F">
        <w:rPr>
          <w:rFonts w:cs="Arial"/>
        </w:rPr>
        <w:t xml:space="preserve"> root </w:t>
      </w:r>
      <w:r w:rsidR="00614014">
        <w:rPr>
          <w:rFonts w:cs="Arial"/>
        </w:rPr>
        <w:t>source directory</w:t>
      </w:r>
      <w:r w:rsidRPr="00F5364F">
        <w:rPr>
          <w:rFonts w:cs="Arial"/>
        </w:rPr>
        <w:t xml:space="preserve">, </w:t>
      </w:r>
      <w:r w:rsidR="00614014">
        <w:rPr>
          <w:rFonts w:cs="Arial"/>
        </w:rPr>
        <w:t>execute</w:t>
      </w:r>
      <w:r w:rsidRPr="00F5364F">
        <w:rPr>
          <w:rFonts w:cs="Arial"/>
        </w:rPr>
        <w:t>:</w:t>
      </w:r>
    </w:p>
    <w:p w:rsidR="00551A48" w:rsidRPr="0043160D" w:rsidRDefault="00551A48" w:rsidP="00551A48">
      <w:pPr>
        <w:shd w:val="clear" w:color="auto" w:fill="D9D9D9" w:themeFill="background1" w:themeFillShade="D9"/>
        <w:ind w:firstLine="720"/>
        <w:jc w:val="left"/>
        <w:rPr>
          <w:rFonts w:ascii="Courier New" w:eastAsiaTheme="minorEastAsia" w:hAnsi="Courier New" w:cs="Courier New"/>
          <w:b/>
          <w:lang w:eastAsia="zh-CN"/>
        </w:rPr>
      </w:pPr>
      <w:r w:rsidRPr="0043160D">
        <w:rPr>
          <w:rFonts w:ascii="Courier New" w:eastAsiaTheme="minorEastAsia" w:hAnsi="Courier New" w:cs="Courier New"/>
          <w:b/>
          <w:lang w:eastAsia="zh-CN"/>
        </w:rPr>
        <w:t>make CROSS_COMPILE=&lt;toolchain-path-and-prefix&gt;</w:t>
      </w:r>
    </w:p>
    <w:p w:rsidR="00551A48" w:rsidRDefault="00551A48" w:rsidP="007A56B4">
      <w:pPr>
        <w:rPr>
          <w:rFonts w:cs="Arial"/>
        </w:rPr>
      </w:pPr>
      <w:r w:rsidRPr="00551A48">
        <w:rPr>
          <w:rFonts w:cs="Arial"/>
          <w:b/>
        </w:rPr>
        <w:t>&lt;toolchain-path-and-prefix&gt;</w:t>
      </w:r>
      <w:r>
        <w:rPr>
          <w:rFonts w:cs="Arial"/>
        </w:rPr>
        <w:t xml:space="preserve"> is the path and prefix of the toolchain you’re using. It points to the </w:t>
      </w:r>
      <w:r w:rsidRPr="00551A48">
        <w:rPr>
          <w:rFonts w:cs="Arial"/>
          <w:b/>
        </w:rPr>
        <w:t>bin</w:t>
      </w:r>
      <w:r>
        <w:rPr>
          <w:rFonts w:cs="Arial"/>
        </w:rPr>
        <w:t xml:space="preserve"> directory of the toolchain, with the toolchain prefix.</w:t>
      </w:r>
    </w:p>
    <w:p w:rsidR="00551A48" w:rsidRDefault="00551A48" w:rsidP="007A56B4">
      <w:pPr>
        <w:rPr>
          <w:rFonts w:cs="Arial"/>
        </w:rPr>
      </w:pPr>
      <w:r>
        <w:rPr>
          <w:rFonts w:cs="Arial"/>
        </w:rPr>
        <w:t>For example:</w:t>
      </w:r>
    </w:p>
    <w:p w:rsidR="00551A48" w:rsidRPr="00551A48" w:rsidRDefault="00551A48" w:rsidP="007A56B4">
      <w:pPr>
        <w:rPr>
          <w:rFonts w:cs="Arial"/>
        </w:rPr>
      </w:pPr>
      <w:r w:rsidRPr="00551A48">
        <w:rPr>
          <w:rFonts w:cs="Arial"/>
        </w:rPr>
        <w:t>/home/user/buildroot-2018.02.2/output/host/bin</w:t>
      </w:r>
      <w:r>
        <w:rPr>
          <w:rFonts w:cs="Arial"/>
        </w:rPr>
        <w:t>/mipsel-linux-</w:t>
      </w:r>
    </w:p>
    <w:p w:rsidR="001F20F4" w:rsidRPr="00F5364F" w:rsidRDefault="00614014" w:rsidP="00654253">
      <w:pPr>
        <w:pStyle w:val="2"/>
        <w:rPr>
          <w:lang w:eastAsia="zh-CN"/>
        </w:rPr>
      </w:pPr>
      <w:bookmarkStart w:id="21" w:name="_Toc41406798"/>
      <w:r>
        <w:rPr>
          <w:lang w:eastAsia="zh-CN"/>
        </w:rPr>
        <w:t>Generated binaries</w:t>
      </w:r>
      <w:bookmarkEnd w:id="21"/>
    </w:p>
    <w:p w:rsidR="00F0410F" w:rsidRDefault="00FD4967" w:rsidP="00096FC7">
      <w:pPr>
        <w:rPr>
          <w:rFonts w:cs="Arial"/>
        </w:rPr>
      </w:pPr>
      <w:r w:rsidRPr="00FD4967">
        <w:rPr>
          <w:rFonts w:cs="Arial"/>
        </w:rPr>
        <w:t>Intermediate file</w:t>
      </w:r>
      <w:r>
        <w:rPr>
          <w:rFonts w:cs="Arial"/>
        </w:rPr>
        <w:t>s:</w:t>
      </w:r>
    </w:p>
    <w:p w:rsidR="00F0410F" w:rsidRDefault="00F0410F" w:rsidP="00F0410F">
      <w:pPr>
        <w:rPr>
          <w:rFonts w:cs="Arial"/>
        </w:rPr>
      </w:pPr>
      <w:r>
        <w:rPr>
          <w:rFonts w:cs="Arial"/>
        </w:rPr>
        <w:tab/>
      </w:r>
      <w:r w:rsidRPr="00F0410F">
        <w:rPr>
          <w:rFonts w:cs="Arial"/>
        </w:rPr>
        <w:t>u-boot.img</w:t>
      </w:r>
      <w:r>
        <w:rPr>
          <w:rFonts w:cs="Arial"/>
        </w:rPr>
        <w:t>:</w:t>
      </w:r>
      <w:r w:rsidR="00FD4967">
        <w:rPr>
          <w:rFonts w:cs="Arial"/>
        </w:rPr>
        <w:tab/>
      </w:r>
      <w:r w:rsidR="00FD4967">
        <w:rPr>
          <w:rFonts w:cs="Arial"/>
        </w:rPr>
        <w:tab/>
      </w:r>
      <w:r w:rsidR="00FD4967">
        <w:rPr>
          <w:rFonts w:cs="Arial"/>
        </w:rPr>
        <w:tab/>
      </w:r>
      <w:r>
        <w:rPr>
          <w:rFonts w:cs="Arial"/>
        </w:rPr>
        <w:t xml:space="preserve">compressed </w:t>
      </w:r>
      <w:r w:rsidRPr="00F0410F">
        <w:rPr>
          <w:rFonts w:cs="Arial"/>
        </w:rPr>
        <w:t>u-boot.bin</w:t>
      </w:r>
      <w:r>
        <w:rPr>
          <w:rFonts w:cs="Arial"/>
        </w:rPr>
        <w:t xml:space="preserve"> with </w:t>
      </w:r>
      <w:r w:rsidR="006860D9">
        <w:rPr>
          <w:rFonts w:cs="Arial"/>
        </w:rPr>
        <w:t>uI</w:t>
      </w:r>
      <w:r>
        <w:rPr>
          <w:rFonts w:cs="Arial"/>
        </w:rPr>
        <w:t>mage header</w:t>
      </w:r>
    </w:p>
    <w:p w:rsidR="00FD4967" w:rsidRDefault="00FD4967" w:rsidP="00F0410F">
      <w:pPr>
        <w:rPr>
          <w:rFonts w:cs="Arial"/>
        </w:rPr>
      </w:pPr>
      <w:r>
        <w:rPr>
          <w:rFonts w:cs="Arial"/>
        </w:rPr>
        <w:t>Final binary:</w:t>
      </w:r>
    </w:p>
    <w:p w:rsidR="00F0410F" w:rsidRDefault="00F0410F" w:rsidP="00096FC7">
      <w:pPr>
        <w:rPr>
          <w:rFonts w:cs="Arial"/>
        </w:rPr>
      </w:pPr>
      <w:r>
        <w:rPr>
          <w:rFonts w:cs="Arial"/>
        </w:rPr>
        <w:tab/>
      </w:r>
      <w:r w:rsidRPr="00F0410F">
        <w:rPr>
          <w:rFonts w:cs="Arial"/>
          <w:b/>
        </w:rPr>
        <w:t>u-boot-mt</w:t>
      </w:r>
      <w:r w:rsidR="00096FC7">
        <w:rPr>
          <w:rFonts w:cs="Arial"/>
          <w:b/>
        </w:rPr>
        <w:t>7621</w:t>
      </w:r>
      <w:r w:rsidRPr="00F0410F">
        <w:rPr>
          <w:rFonts w:cs="Arial"/>
          <w:b/>
        </w:rPr>
        <w:t>.bin</w:t>
      </w:r>
      <w:r>
        <w:rPr>
          <w:rFonts w:cs="Arial"/>
        </w:rPr>
        <w:t>:</w:t>
      </w:r>
      <w:r w:rsidR="00FD4967">
        <w:rPr>
          <w:rFonts w:cs="Arial"/>
        </w:rPr>
        <w:tab/>
      </w:r>
      <w:r w:rsidR="00096FC7">
        <w:rPr>
          <w:rFonts w:cs="Arial"/>
        </w:rPr>
        <w:tab/>
      </w:r>
      <w:r>
        <w:rPr>
          <w:rFonts w:cs="Arial"/>
        </w:rPr>
        <w:t>spl/</w:t>
      </w:r>
      <w:r w:rsidRPr="00F0410F">
        <w:rPr>
          <w:rFonts w:cs="Arial"/>
        </w:rPr>
        <w:t>u-boot-spl-mtk-pad.bin</w:t>
      </w:r>
      <w:r>
        <w:rPr>
          <w:rFonts w:cs="Arial"/>
        </w:rPr>
        <w:t xml:space="preserve"> + </w:t>
      </w:r>
      <w:r w:rsidRPr="00F0410F">
        <w:rPr>
          <w:rFonts w:cs="Arial"/>
        </w:rPr>
        <w:t>u-boot.img</w:t>
      </w:r>
    </w:p>
    <w:p w:rsidR="00F0410F" w:rsidRDefault="00F0410F" w:rsidP="00F0410F">
      <w:pPr>
        <w:rPr>
          <w:rFonts w:cs="Arial"/>
        </w:rPr>
      </w:pPr>
    </w:p>
    <w:p w:rsidR="00F0410F" w:rsidRPr="009E1F7A" w:rsidRDefault="00FD4967" w:rsidP="00F0410F">
      <w:pPr>
        <w:rPr>
          <w:rFonts w:eastAsia="宋体" w:cs="Arial"/>
          <w:kern w:val="0"/>
          <w:lang w:eastAsia="zh-CN"/>
        </w:rPr>
      </w:pPr>
      <w:r>
        <w:rPr>
          <w:rFonts w:cs="Arial"/>
          <w:b/>
        </w:rPr>
        <w:t>Final binary</w:t>
      </w:r>
      <w:r w:rsidR="00F0410F" w:rsidRPr="00F0410F">
        <w:rPr>
          <w:rFonts w:cs="Arial"/>
        </w:rPr>
        <w:t xml:space="preserve"> can be burnt directly into flash.</w:t>
      </w:r>
    </w:p>
    <w:p w:rsidR="009E1F7A" w:rsidRPr="009E1F7A" w:rsidRDefault="00A94937" w:rsidP="009E1F7A">
      <w:pPr>
        <w:rPr>
          <w:rFonts w:eastAsia="宋体" w:cs="Arial"/>
          <w:kern w:val="0"/>
          <w:lang w:eastAsia="zh-CN"/>
        </w:rPr>
      </w:pPr>
      <w:r w:rsidRPr="00A94937">
        <w:rPr>
          <w:rFonts w:cs="Arial"/>
          <w:b/>
        </w:rPr>
        <w:t>u-boot.img</w:t>
      </w:r>
      <w:r>
        <w:rPr>
          <w:rFonts w:cs="Arial"/>
        </w:rPr>
        <w:t xml:space="preserve"> can be used for SPL emergency recovery or </w:t>
      </w:r>
      <w:r w:rsidR="000D247F">
        <w:rPr>
          <w:rFonts w:cs="Arial"/>
        </w:rPr>
        <w:t>be booted from memory</w:t>
      </w:r>
      <w:r>
        <w:rPr>
          <w:rFonts w:cs="Arial"/>
        </w:rPr>
        <w:t>.</w:t>
      </w:r>
      <w:r w:rsidR="006023C9">
        <w:rPr>
          <w:rFonts w:cs="Arial"/>
        </w:rPr>
        <w:t xml:space="preserve"> This file can not be booted by bootm command. Only mtkload command is capable for booting it.</w:t>
      </w:r>
    </w:p>
    <w:p w:rsidR="00F95B57" w:rsidRPr="00F5364F" w:rsidRDefault="00163EB8" w:rsidP="00654253">
      <w:pPr>
        <w:pStyle w:val="1"/>
        <w:rPr>
          <w:lang w:eastAsia="zh-CN"/>
        </w:rPr>
      </w:pPr>
      <w:bookmarkStart w:id="22" w:name="_Toc41406799"/>
      <w:r>
        <w:rPr>
          <w:lang w:eastAsia="zh-CN"/>
        </w:rPr>
        <w:lastRenderedPageBreak/>
        <w:t>U-Boot function</w:t>
      </w:r>
      <w:r w:rsidR="001F20F4" w:rsidRPr="00F5364F">
        <w:rPr>
          <w:lang w:eastAsia="zh-CN"/>
        </w:rPr>
        <w:t xml:space="preserve"> </w:t>
      </w:r>
      <w:r w:rsidR="00CF40AB" w:rsidRPr="00F5364F">
        <w:rPr>
          <w:lang w:eastAsia="zh-CN"/>
        </w:rPr>
        <w:t>introduction</w:t>
      </w:r>
      <w:bookmarkEnd w:id="22"/>
    </w:p>
    <w:p w:rsidR="002B7CFA" w:rsidRDefault="002B7CFA" w:rsidP="002B7CFA">
      <w:pPr>
        <w:pStyle w:val="2"/>
        <w:rPr>
          <w:lang w:eastAsia="zh-CN"/>
        </w:rPr>
      </w:pPr>
      <w:bookmarkStart w:id="23" w:name="_Toc41406800"/>
      <w:r>
        <w:rPr>
          <w:rFonts w:hint="eastAsia"/>
          <w:lang w:eastAsia="zh-CN"/>
        </w:rPr>
        <w:t>SPL</w:t>
      </w:r>
      <w:bookmarkEnd w:id="23"/>
    </w:p>
    <w:p w:rsidR="00221E5D" w:rsidRDefault="002B7CFA" w:rsidP="00221E5D">
      <w:pPr>
        <w:rPr>
          <w:rFonts w:eastAsia="宋体"/>
          <w:lang w:eastAsia="zh-CN"/>
        </w:rPr>
      </w:pPr>
      <w:r>
        <w:rPr>
          <w:rFonts w:eastAsia="宋体"/>
          <w:lang w:eastAsia="zh-CN"/>
        </w:rPr>
        <w:t xml:space="preserve">SPL is a U-Boot feature. It split original u-boot image into two separate parts. The first part </w:t>
      </w:r>
      <w:r w:rsidR="00335655">
        <w:rPr>
          <w:rFonts w:eastAsia="宋体"/>
          <w:lang w:eastAsia="zh-CN"/>
        </w:rPr>
        <w:t xml:space="preserve">is used to initialize </w:t>
      </w:r>
      <w:r>
        <w:rPr>
          <w:rFonts w:eastAsia="宋体"/>
          <w:lang w:eastAsia="zh-CN"/>
        </w:rPr>
        <w:t xml:space="preserve">DRAM and </w:t>
      </w:r>
      <w:r w:rsidR="00335655">
        <w:rPr>
          <w:rFonts w:eastAsia="宋体"/>
          <w:lang w:eastAsia="zh-CN"/>
        </w:rPr>
        <w:t>other necessary</w:t>
      </w:r>
      <w:r>
        <w:rPr>
          <w:rFonts w:eastAsia="宋体"/>
          <w:lang w:eastAsia="zh-CN"/>
        </w:rPr>
        <w:t xml:space="preserve"> device</w:t>
      </w:r>
      <w:r w:rsidR="00335655">
        <w:rPr>
          <w:rFonts w:eastAsia="宋体"/>
          <w:lang w:eastAsia="zh-CN"/>
        </w:rPr>
        <w:t>s, and then load the second part into memory and then run it. The second part contains all remaining u-boot functionalities. The second part is called secondary program, and the first part is called secondary program loader.</w:t>
      </w:r>
      <w:r w:rsidR="00221E5D" w:rsidRPr="00221E5D">
        <w:rPr>
          <w:rFonts w:eastAsia="宋体"/>
          <w:lang w:eastAsia="zh-CN"/>
        </w:rPr>
        <w:t xml:space="preserve"> </w:t>
      </w:r>
    </w:p>
    <w:p w:rsidR="002B7CFA" w:rsidRPr="00221E5D" w:rsidRDefault="00221E5D" w:rsidP="002B7CFA">
      <w:pPr>
        <w:rPr>
          <w:rFonts w:eastAsia="宋体"/>
          <w:lang w:eastAsia="zh-CN"/>
        </w:rPr>
      </w:pPr>
      <w:r>
        <w:rPr>
          <w:rFonts w:eastAsia="宋体"/>
          <w:lang w:eastAsia="zh-CN"/>
        </w:rPr>
        <w:t>For MTK U-Boot, the SPL part has been padded to flash block boundary so that the SPL part and the secondary image can be upgraded separately. The secondary image is compressed using LZMA to reduce size.</w:t>
      </w:r>
    </w:p>
    <w:p w:rsidR="00221E5D" w:rsidRDefault="002B7CFA" w:rsidP="00221E5D">
      <w:pPr>
        <w:rPr>
          <w:rFonts w:eastAsia="宋体"/>
          <w:lang w:eastAsia="zh-CN"/>
        </w:rPr>
      </w:pPr>
      <w:r>
        <w:rPr>
          <w:rFonts w:eastAsia="宋体" w:hint="eastAsia"/>
          <w:lang w:eastAsia="zh-CN"/>
        </w:rPr>
        <w:t>MTK provided a specific SPL functionality, a emergency recovery</w:t>
      </w:r>
      <w:r>
        <w:rPr>
          <w:rFonts w:eastAsia="宋体"/>
          <w:lang w:eastAsia="zh-CN"/>
        </w:rPr>
        <w:t xml:space="preserve"> method. When SPL failed to load secondary image from flash, it will try to load secondary image from serial console using ymodem</w:t>
      </w:r>
      <w:r w:rsidR="006860D9">
        <w:rPr>
          <w:rFonts w:eastAsia="宋体"/>
          <w:lang w:eastAsia="zh-CN"/>
        </w:rPr>
        <w:t xml:space="preserve"> protocol</w:t>
      </w:r>
      <w:r>
        <w:rPr>
          <w:rFonts w:eastAsia="宋体"/>
          <w:lang w:eastAsia="zh-CN"/>
        </w:rPr>
        <w:t xml:space="preserve"> and then boot it directly.</w:t>
      </w:r>
    </w:p>
    <w:p w:rsidR="002B7CFA" w:rsidRDefault="002B7CFA" w:rsidP="002B7CFA">
      <w:pPr>
        <w:rPr>
          <w:rFonts w:eastAsia="宋体"/>
          <w:lang w:eastAsia="zh-CN"/>
        </w:rPr>
      </w:pPr>
      <w:r>
        <w:rPr>
          <w:rFonts w:eastAsia="宋体"/>
          <w:lang w:eastAsia="zh-CN"/>
        </w:rPr>
        <w:t xml:space="preserve">This is defined in </w:t>
      </w:r>
      <w:r w:rsidR="00693E05" w:rsidRPr="00693E05">
        <w:rPr>
          <w:rFonts w:eastAsia="宋体"/>
          <w:lang w:eastAsia="zh-CN"/>
        </w:rPr>
        <w:t>board</w:t>
      </w:r>
      <w:r w:rsidR="00693E05">
        <w:rPr>
          <w:rFonts w:eastAsia="宋体"/>
          <w:lang w:eastAsia="zh-CN"/>
        </w:rPr>
        <w:t>/relink/</w:t>
      </w:r>
      <w:r w:rsidR="00693E05" w:rsidRPr="00693E05">
        <w:rPr>
          <w:rFonts w:eastAsia="宋体"/>
          <w:lang w:eastAsia="zh-CN"/>
        </w:rPr>
        <w:t>common</w:t>
      </w:r>
      <w:r w:rsidR="00693E05">
        <w:rPr>
          <w:rFonts w:eastAsia="宋体"/>
          <w:lang w:eastAsia="zh-CN"/>
        </w:rPr>
        <w:t>/spl</w:t>
      </w:r>
      <w:r w:rsidRPr="009A0716">
        <w:rPr>
          <w:rFonts w:eastAsia="宋体"/>
          <w:lang w:eastAsia="zh-CN"/>
        </w:rPr>
        <w:t>.c</w:t>
      </w:r>
      <w:r>
        <w:rPr>
          <w:rFonts w:eastAsia="宋体"/>
          <w:lang w:eastAsia="zh-CN"/>
        </w:rPr>
        <w:t>.</w:t>
      </w:r>
    </w:p>
    <w:p w:rsidR="00D92FA8" w:rsidRPr="001C21C7" w:rsidRDefault="00D92FA8" w:rsidP="002B7CFA">
      <w:pPr>
        <w:rPr>
          <w:rFonts w:eastAsia="宋体"/>
          <w:b/>
          <w:lang w:eastAsia="zh-CN"/>
        </w:rPr>
      </w:pPr>
      <w:r w:rsidRPr="001C21C7">
        <w:rPr>
          <w:rFonts w:eastAsia="宋体"/>
          <w:b/>
          <w:lang w:eastAsia="zh-CN"/>
        </w:rPr>
        <w:t xml:space="preserve">SPL </w:t>
      </w:r>
      <w:r w:rsidR="001A0C33">
        <w:rPr>
          <w:rFonts w:eastAsia="宋体"/>
          <w:b/>
          <w:lang w:eastAsia="zh-CN"/>
        </w:rPr>
        <w:t>must be enabled for all  MT7621 boards</w:t>
      </w:r>
      <w:r w:rsidRPr="001C21C7">
        <w:rPr>
          <w:rFonts w:eastAsia="宋体"/>
          <w:b/>
          <w:lang w:eastAsia="zh-CN"/>
        </w:rPr>
        <w:t>. All preset configurations are SPL enabled.</w:t>
      </w:r>
    </w:p>
    <w:p w:rsidR="00551A48" w:rsidRDefault="00163EB8" w:rsidP="00654253">
      <w:pPr>
        <w:pStyle w:val="2"/>
        <w:rPr>
          <w:lang w:eastAsia="zh-CN"/>
        </w:rPr>
      </w:pPr>
      <w:bookmarkStart w:id="24" w:name="_Toc41406801"/>
      <w:r>
        <w:rPr>
          <w:lang w:eastAsia="zh-CN"/>
        </w:rPr>
        <w:t>MTK provided function</w:t>
      </w:r>
      <w:r w:rsidR="00E96FF0">
        <w:rPr>
          <w:lang w:eastAsia="zh-CN"/>
        </w:rPr>
        <w:t>ality</w:t>
      </w:r>
      <w:bookmarkEnd w:id="24"/>
    </w:p>
    <w:p w:rsidR="00551A48" w:rsidRDefault="00551A48" w:rsidP="00551A48">
      <w:pPr>
        <w:pStyle w:val="3"/>
        <w:rPr>
          <w:lang w:eastAsia="zh-CN"/>
        </w:rPr>
      </w:pPr>
      <w:bookmarkStart w:id="25" w:name="_Toc41406802"/>
      <w:r>
        <w:rPr>
          <w:lang w:eastAsia="zh-CN"/>
        </w:rPr>
        <w:t>Boot menu</w:t>
      </w:r>
      <w:bookmarkEnd w:id="25"/>
    </w:p>
    <w:p w:rsidR="00E96FF0" w:rsidRDefault="00E96FF0" w:rsidP="00E96FF0">
      <w:pPr>
        <w:ind w:firstLine="225"/>
        <w:rPr>
          <w:rFonts w:eastAsia="宋体"/>
          <w:lang w:eastAsia="zh-CN"/>
        </w:rPr>
      </w:pPr>
      <w:r>
        <w:rPr>
          <w:rFonts w:eastAsia="宋体"/>
          <w:lang w:eastAsia="zh-CN"/>
        </w:rPr>
        <w:t xml:space="preserve">The boot menu items are defined in </w:t>
      </w:r>
      <w:r w:rsidR="00693E05" w:rsidRPr="00693E05">
        <w:rPr>
          <w:rFonts w:eastAsia="宋体"/>
          <w:lang w:eastAsia="zh-CN"/>
        </w:rPr>
        <w:t>board</w:t>
      </w:r>
      <w:r w:rsidR="006753F6">
        <w:rPr>
          <w:rFonts w:eastAsia="宋体"/>
          <w:lang w:eastAsia="zh-CN"/>
        </w:rPr>
        <w:t>/ra</w:t>
      </w:r>
      <w:r w:rsidR="00693E05">
        <w:rPr>
          <w:rFonts w:eastAsia="宋体"/>
          <w:lang w:eastAsia="zh-CN"/>
        </w:rPr>
        <w:t>link/</w:t>
      </w:r>
      <w:r w:rsidR="00693E05" w:rsidRPr="00693E05">
        <w:rPr>
          <w:rFonts w:eastAsia="宋体"/>
          <w:lang w:eastAsia="zh-CN"/>
        </w:rPr>
        <w:t>common</w:t>
      </w:r>
      <w:r w:rsidR="00693E05">
        <w:rPr>
          <w:rFonts w:eastAsia="宋体"/>
          <w:lang w:eastAsia="zh-CN"/>
        </w:rPr>
        <w:t>/</w:t>
      </w:r>
      <w:r w:rsidR="00693E05" w:rsidRPr="00693E05">
        <w:rPr>
          <w:rFonts w:eastAsia="宋体"/>
          <w:lang w:eastAsia="zh-CN"/>
        </w:rPr>
        <w:t>cmd_mtkautoboot</w:t>
      </w:r>
      <w:r w:rsidR="00693E05" w:rsidRPr="009A0716">
        <w:rPr>
          <w:rFonts w:eastAsia="宋体"/>
          <w:lang w:eastAsia="zh-CN"/>
        </w:rPr>
        <w:t>.c</w:t>
      </w:r>
      <w:r>
        <w:rPr>
          <w:rFonts w:eastAsia="宋体"/>
          <w:lang w:eastAsia="zh-CN"/>
        </w:rPr>
        <w:t>.</w:t>
      </w:r>
    </w:p>
    <w:p w:rsidR="00E96FF0" w:rsidRDefault="00E96FF0" w:rsidP="00E96FF0">
      <w:pPr>
        <w:ind w:firstLine="225"/>
        <w:rPr>
          <w:rFonts w:eastAsia="宋体"/>
          <w:lang w:eastAsia="zh-CN"/>
        </w:rPr>
      </w:pPr>
      <w:r>
        <w:rPr>
          <w:rFonts w:eastAsia="宋体"/>
          <w:lang w:eastAsia="zh-CN"/>
        </w:rPr>
        <w:t>It provides easy ways to upgrade bootloader/firmware via TFTP client or serial.</w:t>
      </w:r>
    </w:p>
    <w:p w:rsidR="00693E05" w:rsidRPr="00693E05" w:rsidRDefault="00693E05" w:rsidP="00693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93E05">
        <w:rPr>
          <w:rFonts w:ascii="Ubuntu Mono" w:eastAsia="宋体" w:hAnsi="Ubuntu Mono" w:cs="宋体"/>
          <w:color w:val="D3D7CF"/>
          <w:kern w:val="0"/>
          <w:sz w:val="22"/>
          <w:szCs w:val="22"/>
          <w:shd w:val="clear" w:color="auto" w:fill="2F0924"/>
          <w:lang w:eastAsia="zh-CN"/>
        </w:rPr>
        <w:t xml:space="preserve">                                                                                </w:t>
      </w:r>
      <w:r>
        <w:rPr>
          <w:rFonts w:ascii="Ubuntu Mono" w:eastAsia="宋体" w:hAnsi="Ubuntu Mono" w:cs="宋体"/>
          <w:color w:val="D3D7CF"/>
          <w:kern w:val="0"/>
          <w:sz w:val="22"/>
          <w:szCs w:val="22"/>
          <w:shd w:val="clear" w:color="auto" w:fill="2F0924"/>
          <w:lang w:eastAsia="zh-CN"/>
        </w:rPr>
        <w:t>‌</w:t>
      </w:r>
    </w:p>
    <w:p w:rsidR="00693E05" w:rsidRPr="00693E05" w:rsidRDefault="00693E05" w:rsidP="00693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93E05">
        <w:rPr>
          <w:rFonts w:ascii="Ubuntu Mono" w:eastAsia="宋体" w:hAnsi="Ubuntu Mono" w:cs="宋体"/>
          <w:color w:val="D3D7CF"/>
          <w:kern w:val="0"/>
          <w:sz w:val="22"/>
          <w:szCs w:val="22"/>
          <w:shd w:val="clear" w:color="auto" w:fill="2F0924"/>
          <w:lang w:eastAsia="zh-CN"/>
        </w:rPr>
        <w:t xml:space="preserve">  *** U-Boot Boot Menu ***                                                      </w:t>
      </w:r>
      <w:r>
        <w:rPr>
          <w:rFonts w:ascii="Ubuntu Mono" w:eastAsia="宋体" w:hAnsi="Ubuntu Mono" w:cs="宋体"/>
          <w:color w:val="D3D7CF"/>
          <w:kern w:val="0"/>
          <w:sz w:val="22"/>
          <w:szCs w:val="22"/>
          <w:shd w:val="clear" w:color="auto" w:fill="2F0924"/>
          <w:lang w:eastAsia="zh-CN"/>
        </w:rPr>
        <w:t>‌</w:t>
      </w:r>
    </w:p>
    <w:p w:rsidR="00693E05" w:rsidRPr="00693E05" w:rsidRDefault="00693E05" w:rsidP="00693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93E05">
        <w:rPr>
          <w:rFonts w:ascii="Ubuntu Mono" w:eastAsia="宋体" w:hAnsi="Ubuntu Mono" w:cs="宋体"/>
          <w:color w:val="D3D7CF"/>
          <w:kern w:val="0"/>
          <w:sz w:val="22"/>
          <w:szCs w:val="22"/>
          <w:shd w:val="clear" w:color="auto" w:fill="2F0924"/>
          <w:lang w:eastAsia="zh-CN"/>
        </w:rPr>
        <w:t xml:space="preserve">                                                                                </w:t>
      </w:r>
      <w:r>
        <w:rPr>
          <w:rFonts w:ascii="Ubuntu Mono" w:eastAsia="宋体" w:hAnsi="Ubuntu Mono" w:cs="宋体"/>
          <w:color w:val="D3D7CF"/>
          <w:kern w:val="0"/>
          <w:sz w:val="22"/>
          <w:szCs w:val="22"/>
          <w:shd w:val="clear" w:color="auto" w:fill="2F0924"/>
          <w:lang w:eastAsia="zh-CN"/>
        </w:rPr>
        <w:t>‌</w:t>
      </w:r>
    </w:p>
    <w:p w:rsidR="00693E05" w:rsidRPr="00693E05" w:rsidRDefault="00693E05" w:rsidP="00693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93E05">
        <w:rPr>
          <w:rFonts w:ascii="Ubuntu Mono" w:eastAsia="宋体" w:hAnsi="Ubuntu Mono" w:cs="宋体"/>
          <w:color w:val="D3D7CF"/>
          <w:kern w:val="0"/>
          <w:sz w:val="22"/>
          <w:szCs w:val="22"/>
          <w:shd w:val="clear" w:color="auto" w:fill="2F0924"/>
          <w:lang w:eastAsia="zh-CN"/>
        </w:rPr>
        <w:t xml:space="preserve">     </w:t>
      </w:r>
      <w:r w:rsidR="00155AC4">
        <w:rPr>
          <w:rFonts w:ascii="Ubuntu Mono" w:eastAsia="宋体" w:hAnsi="Ubuntu Mono" w:cs="宋体"/>
          <w:color w:val="2F0924"/>
          <w:kern w:val="0"/>
          <w:sz w:val="22"/>
          <w:szCs w:val="22"/>
          <w:shd w:val="clear" w:color="auto" w:fill="D3D7CF"/>
          <w:lang w:eastAsia="zh-CN"/>
        </w:rPr>
        <w:t>1. S</w:t>
      </w:r>
      <w:r w:rsidRPr="00693E05">
        <w:rPr>
          <w:rFonts w:ascii="Ubuntu Mono" w:eastAsia="宋体" w:hAnsi="Ubuntu Mono" w:cs="宋体"/>
          <w:color w:val="2F0924"/>
          <w:kern w:val="0"/>
          <w:sz w:val="22"/>
          <w:szCs w:val="22"/>
          <w:shd w:val="clear" w:color="auto" w:fill="D3D7CF"/>
          <w:lang w:eastAsia="zh-CN"/>
        </w:rPr>
        <w:t>tartup system (Default)</w:t>
      </w:r>
      <w:r w:rsidRPr="00693E05">
        <w:rPr>
          <w:rFonts w:ascii="Ubuntu Mono" w:eastAsia="宋体" w:hAnsi="Ubuntu Mono" w:cs="宋体"/>
          <w:color w:val="D3D7CF"/>
          <w:kern w:val="0"/>
          <w:sz w:val="22"/>
          <w:szCs w:val="22"/>
          <w:shd w:val="clear" w:color="auto" w:fill="2F0924"/>
          <w:lang w:eastAsia="zh-CN"/>
        </w:rPr>
        <w:t xml:space="preserve">            </w:t>
      </w:r>
      <w:r w:rsidR="00155AC4">
        <w:rPr>
          <w:rFonts w:ascii="Ubuntu Mono" w:eastAsia="宋体" w:hAnsi="Ubuntu Mono" w:cs="宋体"/>
          <w:color w:val="D3D7CF"/>
          <w:kern w:val="0"/>
          <w:sz w:val="22"/>
          <w:szCs w:val="22"/>
          <w:shd w:val="clear" w:color="auto" w:fill="2F0924"/>
          <w:lang w:eastAsia="zh-CN"/>
        </w:rPr>
        <w:t xml:space="preserve">                             </w:t>
      </w:r>
      <w:r w:rsidRPr="00693E05">
        <w:rPr>
          <w:rFonts w:ascii="Ubuntu Mono" w:eastAsia="宋体" w:hAnsi="Ubuntu Mono" w:cs="宋体"/>
          <w:color w:val="D3D7CF"/>
          <w:kern w:val="0"/>
          <w:sz w:val="22"/>
          <w:szCs w:val="22"/>
          <w:shd w:val="clear" w:color="auto" w:fill="2F0924"/>
          <w:lang w:eastAsia="zh-CN"/>
        </w:rPr>
        <w:t xml:space="preserve">       </w:t>
      </w:r>
      <w:r>
        <w:rPr>
          <w:rFonts w:ascii="Courier New" w:eastAsia="宋体" w:hAnsi="Courier New" w:cs="Courier New"/>
          <w:color w:val="D3D7CF"/>
          <w:kern w:val="0"/>
          <w:sz w:val="22"/>
          <w:szCs w:val="22"/>
          <w:shd w:val="clear" w:color="auto" w:fill="2F0924"/>
          <w:lang w:eastAsia="zh-CN"/>
        </w:rPr>
        <w:t>‌</w:t>
      </w:r>
    </w:p>
    <w:p w:rsidR="00693E05" w:rsidRPr="00693E05" w:rsidRDefault="00693E05" w:rsidP="00693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93E05">
        <w:rPr>
          <w:rFonts w:ascii="Ubuntu Mono" w:eastAsia="宋体" w:hAnsi="Ubuntu Mono" w:cs="宋体"/>
          <w:color w:val="D3D7CF"/>
          <w:kern w:val="0"/>
          <w:sz w:val="22"/>
          <w:szCs w:val="22"/>
          <w:shd w:val="clear" w:color="auto" w:fill="2F0924"/>
          <w:lang w:eastAsia="zh-CN"/>
        </w:rPr>
        <w:t xml:space="preserve">     </w:t>
      </w:r>
      <w:r w:rsidR="00155AC4">
        <w:rPr>
          <w:rFonts w:ascii="Ubuntu Mono" w:eastAsia="宋体" w:hAnsi="Ubuntu Mono" w:cs="宋体"/>
          <w:color w:val="D3D7CF"/>
          <w:kern w:val="0"/>
          <w:sz w:val="22"/>
          <w:szCs w:val="22"/>
          <w:shd w:val="clear" w:color="auto" w:fill="2F0924"/>
          <w:lang w:eastAsia="zh-CN"/>
        </w:rPr>
        <w:t xml:space="preserve">2. </w:t>
      </w:r>
      <w:r w:rsidRPr="00693E05">
        <w:rPr>
          <w:rFonts w:ascii="Ubuntu Mono" w:eastAsia="宋体" w:hAnsi="Ubuntu Mono" w:cs="宋体"/>
          <w:color w:val="D3D7CF"/>
          <w:kern w:val="0"/>
          <w:sz w:val="22"/>
          <w:szCs w:val="22"/>
          <w:shd w:val="clear" w:color="auto" w:fill="2F0924"/>
          <w:lang w:eastAsia="zh-CN"/>
        </w:rPr>
        <w:t xml:space="preserve">Upgrade firmware </w:t>
      </w:r>
      <w:r w:rsidR="004454D1">
        <w:rPr>
          <w:rFonts w:ascii="Ubuntu Mono" w:eastAsia="宋体" w:hAnsi="Ubuntu Mono" w:cs="宋体"/>
          <w:color w:val="D3D7CF"/>
          <w:kern w:val="0"/>
          <w:sz w:val="22"/>
          <w:szCs w:val="22"/>
          <w:shd w:val="clear" w:color="auto" w:fill="2F0924"/>
          <w:lang w:eastAsia="zh-CN"/>
        </w:rPr>
        <w:t xml:space="preserve">        </w:t>
      </w:r>
      <w:r w:rsidRPr="00693E05">
        <w:rPr>
          <w:rFonts w:ascii="Ubuntu Mono" w:eastAsia="宋体" w:hAnsi="Ubuntu Mono" w:cs="宋体"/>
          <w:color w:val="D3D7CF"/>
          <w:kern w:val="0"/>
          <w:sz w:val="22"/>
          <w:szCs w:val="22"/>
          <w:shd w:val="clear" w:color="auto" w:fill="2F0924"/>
          <w:lang w:eastAsia="zh-CN"/>
        </w:rPr>
        <w:t xml:space="preserve">                  </w:t>
      </w:r>
      <w:r w:rsidR="00155AC4">
        <w:rPr>
          <w:rFonts w:ascii="Ubuntu Mono" w:eastAsia="宋体" w:hAnsi="Ubuntu Mono" w:cs="宋体"/>
          <w:color w:val="D3D7CF"/>
          <w:kern w:val="0"/>
          <w:sz w:val="22"/>
          <w:szCs w:val="22"/>
          <w:shd w:val="clear" w:color="auto" w:fill="2F0924"/>
          <w:lang w:eastAsia="zh-CN"/>
        </w:rPr>
        <w:t xml:space="preserve">                         </w:t>
      </w:r>
      <w:r w:rsidRPr="00693E05">
        <w:rPr>
          <w:rFonts w:ascii="Ubuntu Mono" w:eastAsia="宋体" w:hAnsi="Ubuntu Mono" w:cs="宋体"/>
          <w:color w:val="D3D7CF"/>
          <w:kern w:val="0"/>
          <w:sz w:val="22"/>
          <w:szCs w:val="22"/>
          <w:shd w:val="clear" w:color="auto" w:fill="2F0924"/>
          <w:lang w:eastAsia="zh-CN"/>
        </w:rPr>
        <w:t xml:space="preserve">    </w:t>
      </w:r>
      <w:r>
        <w:rPr>
          <w:rFonts w:ascii="Ubuntu Mono" w:eastAsia="宋体" w:hAnsi="Ubuntu Mono" w:cs="宋体"/>
          <w:color w:val="D3D7CF"/>
          <w:kern w:val="0"/>
          <w:sz w:val="22"/>
          <w:szCs w:val="22"/>
          <w:shd w:val="clear" w:color="auto" w:fill="2F0924"/>
          <w:lang w:eastAsia="zh-CN"/>
        </w:rPr>
        <w:t>‌</w:t>
      </w:r>
    </w:p>
    <w:p w:rsidR="00693E05" w:rsidRPr="00693E05" w:rsidRDefault="00693E05" w:rsidP="004454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93E05">
        <w:rPr>
          <w:rFonts w:ascii="Ubuntu Mono" w:eastAsia="宋体" w:hAnsi="Ubuntu Mono" w:cs="宋体"/>
          <w:color w:val="D3D7CF"/>
          <w:kern w:val="0"/>
          <w:sz w:val="22"/>
          <w:szCs w:val="22"/>
          <w:shd w:val="clear" w:color="auto" w:fill="2F0924"/>
          <w:lang w:eastAsia="zh-CN"/>
        </w:rPr>
        <w:t xml:space="preserve">     </w:t>
      </w:r>
      <w:r w:rsidR="00155AC4">
        <w:rPr>
          <w:rFonts w:ascii="Ubuntu Mono" w:eastAsia="宋体" w:hAnsi="Ubuntu Mono" w:cs="宋体"/>
          <w:color w:val="D3D7CF"/>
          <w:kern w:val="0"/>
          <w:sz w:val="22"/>
          <w:szCs w:val="22"/>
          <w:shd w:val="clear" w:color="auto" w:fill="2F0924"/>
          <w:lang w:eastAsia="zh-CN"/>
        </w:rPr>
        <w:t xml:space="preserve">3. </w:t>
      </w:r>
      <w:r w:rsidRPr="00693E05">
        <w:rPr>
          <w:rFonts w:ascii="Ubuntu Mono" w:eastAsia="宋体" w:hAnsi="Ubuntu Mono" w:cs="宋体"/>
          <w:color w:val="D3D7CF"/>
          <w:kern w:val="0"/>
          <w:sz w:val="22"/>
          <w:szCs w:val="22"/>
          <w:shd w:val="clear" w:color="auto" w:fill="2F0924"/>
          <w:lang w:eastAsia="zh-CN"/>
        </w:rPr>
        <w:t xml:space="preserve">Upgrade bootloader </w:t>
      </w:r>
      <w:r w:rsidR="004454D1">
        <w:rPr>
          <w:rFonts w:ascii="Ubuntu Mono" w:eastAsia="宋体" w:hAnsi="Ubuntu Mono" w:cs="宋体"/>
          <w:color w:val="D3D7CF"/>
          <w:kern w:val="0"/>
          <w:sz w:val="22"/>
          <w:szCs w:val="22"/>
          <w:shd w:val="clear" w:color="auto" w:fill="2F0924"/>
          <w:lang w:eastAsia="zh-CN"/>
        </w:rPr>
        <w:t xml:space="preserve">        </w:t>
      </w:r>
      <w:r w:rsidRPr="00693E05">
        <w:rPr>
          <w:rFonts w:ascii="Ubuntu Mono" w:eastAsia="宋体" w:hAnsi="Ubuntu Mono" w:cs="宋体"/>
          <w:color w:val="D3D7CF"/>
          <w:kern w:val="0"/>
          <w:sz w:val="22"/>
          <w:szCs w:val="22"/>
          <w:shd w:val="clear" w:color="auto" w:fill="2F0924"/>
          <w:lang w:eastAsia="zh-CN"/>
        </w:rPr>
        <w:t xml:space="preserve">          </w:t>
      </w:r>
      <w:r w:rsidR="00155AC4">
        <w:rPr>
          <w:rFonts w:ascii="Ubuntu Mono" w:eastAsia="宋体" w:hAnsi="Ubuntu Mono" w:cs="宋体"/>
          <w:color w:val="D3D7CF"/>
          <w:kern w:val="0"/>
          <w:sz w:val="22"/>
          <w:szCs w:val="22"/>
          <w:shd w:val="clear" w:color="auto" w:fill="2F0924"/>
          <w:lang w:eastAsia="zh-CN"/>
        </w:rPr>
        <w:t xml:space="preserve">                             </w:t>
      </w:r>
      <w:r w:rsidRPr="00693E05">
        <w:rPr>
          <w:rFonts w:ascii="Ubuntu Mono" w:eastAsia="宋体" w:hAnsi="Ubuntu Mono" w:cs="宋体"/>
          <w:color w:val="D3D7CF"/>
          <w:kern w:val="0"/>
          <w:sz w:val="22"/>
          <w:szCs w:val="22"/>
          <w:shd w:val="clear" w:color="auto" w:fill="2F0924"/>
          <w:lang w:eastAsia="zh-CN"/>
        </w:rPr>
        <w:t xml:space="preserve">      </w:t>
      </w:r>
      <w:r>
        <w:rPr>
          <w:rFonts w:ascii="宋体" w:eastAsia="宋体" w:hAnsi="宋体" w:cs="宋体"/>
          <w:color w:val="D3D7CF"/>
          <w:kern w:val="0"/>
          <w:sz w:val="22"/>
          <w:szCs w:val="22"/>
          <w:shd w:val="clear" w:color="auto" w:fill="2F0924"/>
          <w:lang w:eastAsia="zh-CN"/>
        </w:rPr>
        <w:t>‌</w:t>
      </w:r>
    </w:p>
    <w:p w:rsidR="00693E05" w:rsidRPr="00693E05" w:rsidRDefault="00693E05" w:rsidP="00693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93E05">
        <w:rPr>
          <w:rFonts w:ascii="Ubuntu Mono" w:eastAsia="宋体" w:hAnsi="Ubuntu Mono" w:cs="宋体"/>
          <w:color w:val="D3D7CF"/>
          <w:kern w:val="0"/>
          <w:sz w:val="22"/>
          <w:szCs w:val="22"/>
          <w:shd w:val="clear" w:color="auto" w:fill="2F0924"/>
          <w:lang w:eastAsia="zh-CN"/>
        </w:rPr>
        <w:t xml:space="preserve">     </w:t>
      </w:r>
      <w:r w:rsidR="00155AC4">
        <w:rPr>
          <w:rFonts w:ascii="Ubuntu Mono" w:eastAsia="宋体" w:hAnsi="Ubuntu Mono" w:cs="宋体"/>
          <w:color w:val="D3D7CF"/>
          <w:kern w:val="0"/>
          <w:sz w:val="22"/>
          <w:szCs w:val="22"/>
          <w:shd w:val="clear" w:color="auto" w:fill="2F0924"/>
          <w:lang w:eastAsia="zh-CN"/>
        </w:rPr>
        <w:t xml:space="preserve">4. </w:t>
      </w:r>
      <w:r w:rsidRPr="00693E05">
        <w:rPr>
          <w:rFonts w:ascii="Ubuntu Mono" w:eastAsia="宋体" w:hAnsi="Ubuntu Mono" w:cs="宋体"/>
          <w:color w:val="D3D7CF"/>
          <w:kern w:val="0"/>
          <w:sz w:val="22"/>
          <w:szCs w:val="22"/>
          <w:shd w:val="clear" w:color="auto" w:fill="2F0924"/>
          <w:lang w:eastAsia="zh-CN"/>
        </w:rPr>
        <w:t>Upgrade bootloader (</w:t>
      </w:r>
      <w:r w:rsidR="004454D1">
        <w:rPr>
          <w:rFonts w:ascii="Ubuntu Mono" w:eastAsia="宋体" w:hAnsi="Ubuntu Mono" w:cs="宋体"/>
          <w:color w:val="D3D7CF"/>
          <w:kern w:val="0"/>
          <w:sz w:val="22"/>
          <w:szCs w:val="22"/>
          <w:shd w:val="clear" w:color="auto" w:fill="2F0924"/>
          <w:lang w:eastAsia="zh-CN"/>
        </w:rPr>
        <w:t>advanced mode</w:t>
      </w:r>
      <w:r w:rsidRPr="00693E05">
        <w:rPr>
          <w:rFonts w:ascii="Ubuntu Mono" w:eastAsia="宋体" w:hAnsi="Ubuntu Mono" w:cs="宋体"/>
          <w:color w:val="D3D7CF"/>
          <w:kern w:val="0"/>
          <w:sz w:val="22"/>
          <w:szCs w:val="22"/>
          <w:shd w:val="clear" w:color="auto" w:fill="2F0924"/>
          <w:lang w:eastAsia="zh-CN"/>
        </w:rPr>
        <w:t xml:space="preserve">)   </w:t>
      </w:r>
      <w:r w:rsidR="004454D1">
        <w:rPr>
          <w:rFonts w:ascii="Ubuntu Mono" w:eastAsia="宋体" w:hAnsi="Ubuntu Mono" w:cs="宋体"/>
          <w:color w:val="D3D7CF"/>
          <w:kern w:val="0"/>
          <w:sz w:val="22"/>
          <w:szCs w:val="22"/>
          <w:shd w:val="clear" w:color="auto" w:fill="2F0924"/>
          <w:lang w:eastAsia="zh-CN"/>
        </w:rPr>
        <w:t xml:space="preserve">       </w:t>
      </w:r>
      <w:r w:rsidR="00155AC4">
        <w:rPr>
          <w:rFonts w:ascii="Ubuntu Mono" w:eastAsia="宋体" w:hAnsi="Ubuntu Mono" w:cs="宋体"/>
          <w:color w:val="D3D7CF"/>
          <w:kern w:val="0"/>
          <w:sz w:val="22"/>
          <w:szCs w:val="22"/>
          <w:shd w:val="clear" w:color="auto" w:fill="2F0924"/>
          <w:lang w:eastAsia="zh-CN"/>
        </w:rPr>
        <w:t xml:space="preserve">                      </w:t>
      </w:r>
      <w:r w:rsidRPr="00693E05">
        <w:rPr>
          <w:rFonts w:ascii="Ubuntu Mono" w:eastAsia="宋体" w:hAnsi="Ubuntu Mono" w:cs="宋体"/>
          <w:color w:val="D3D7CF"/>
          <w:kern w:val="0"/>
          <w:sz w:val="22"/>
          <w:szCs w:val="22"/>
          <w:shd w:val="clear" w:color="auto" w:fill="2F0924"/>
          <w:lang w:eastAsia="zh-CN"/>
        </w:rPr>
        <w:t xml:space="preserve">      </w:t>
      </w:r>
      <w:r>
        <w:rPr>
          <w:rFonts w:ascii="Ubuntu Mono" w:eastAsia="宋体" w:hAnsi="Ubuntu Mono" w:cs="宋体"/>
          <w:color w:val="D3D7CF"/>
          <w:kern w:val="0"/>
          <w:sz w:val="22"/>
          <w:szCs w:val="22"/>
          <w:shd w:val="clear" w:color="auto" w:fill="2F0924"/>
          <w:lang w:eastAsia="zh-CN"/>
        </w:rPr>
        <w:t>‌</w:t>
      </w:r>
    </w:p>
    <w:p w:rsidR="00693E05" w:rsidRPr="00693E05" w:rsidRDefault="00693E05" w:rsidP="004454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93E05">
        <w:rPr>
          <w:rFonts w:ascii="Ubuntu Mono" w:eastAsia="宋体" w:hAnsi="Ubuntu Mono" w:cs="宋体"/>
          <w:color w:val="D3D7CF"/>
          <w:kern w:val="0"/>
          <w:sz w:val="22"/>
          <w:szCs w:val="22"/>
          <w:shd w:val="clear" w:color="auto" w:fill="2F0924"/>
          <w:lang w:eastAsia="zh-CN"/>
        </w:rPr>
        <w:t xml:space="preserve">     </w:t>
      </w:r>
      <w:r w:rsidR="00155AC4">
        <w:rPr>
          <w:rFonts w:ascii="Ubuntu Mono" w:eastAsia="宋体" w:hAnsi="Ubuntu Mono" w:cs="宋体"/>
          <w:color w:val="D3D7CF"/>
          <w:kern w:val="0"/>
          <w:sz w:val="22"/>
          <w:szCs w:val="22"/>
          <w:shd w:val="clear" w:color="auto" w:fill="2F0924"/>
          <w:lang w:eastAsia="zh-CN"/>
        </w:rPr>
        <w:t xml:space="preserve">5. </w:t>
      </w:r>
      <w:r w:rsidRPr="00693E05">
        <w:rPr>
          <w:rFonts w:ascii="Ubuntu Mono" w:eastAsia="宋体" w:hAnsi="Ubuntu Mono" w:cs="宋体"/>
          <w:color w:val="D3D7CF"/>
          <w:kern w:val="0"/>
          <w:sz w:val="22"/>
          <w:szCs w:val="22"/>
          <w:shd w:val="clear" w:color="auto" w:fill="2F0924"/>
          <w:lang w:eastAsia="zh-CN"/>
        </w:rPr>
        <w:t xml:space="preserve">Load image </w:t>
      </w:r>
      <w:r w:rsidR="00B800A4">
        <w:rPr>
          <w:rFonts w:ascii="Ubuntu Mono" w:eastAsia="宋体" w:hAnsi="Ubuntu Mono" w:cs="宋体"/>
          <w:color w:val="D3D7CF"/>
          <w:kern w:val="0"/>
          <w:sz w:val="22"/>
          <w:szCs w:val="22"/>
          <w:shd w:val="clear" w:color="auto" w:fill="2F0924"/>
          <w:lang w:eastAsia="zh-CN"/>
        </w:rPr>
        <w:t xml:space="preserve">       </w:t>
      </w:r>
      <w:r w:rsidRPr="00693E05">
        <w:rPr>
          <w:rFonts w:ascii="Ubuntu Mono" w:eastAsia="宋体" w:hAnsi="Ubuntu Mono" w:cs="宋体"/>
          <w:color w:val="D3D7CF"/>
          <w:kern w:val="0"/>
          <w:sz w:val="22"/>
          <w:szCs w:val="22"/>
          <w:shd w:val="clear" w:color="auto" w:fill="2F0924"/>
          <w:lang w:eastAsia="zh-CN"/>
        </w:rPr>
        <w:t xml:space="preserve"> </w:t>
      </w:r>
      <w:r w:rsidR="004454D1">
        <w:rPr>
          <w:rFonts w:ascii="Ubuntu Mono" w:eastAsia="宋体" w:hAnsi="Ubuntu Mono" w:cs="宋体"/>
          <w:color w:val="D3D7CF"/>
          <w:kern w:val="0"/>
          <w:sz w:val="22"/>
          <w:szCs w:val="22"/>
          <w:shd w:val="clear" w:color="auto" w:fill="2F0924"/>
          <w:lang w:eastAsia="zh-CN"/>
        </w:rPr>
        <w:t xml:space="preserve">        </w:t>
      </w:r>
      <w:r w:rsidRPr="00693E05">
        <w:rPr>
          <w:rFonts w:ascii="Ubuntu Mono" w:eastAsia="宋体" w:hAnsi="Ubuntu Mono" w:cs="宋体"/>
          <w:color w:val="D3D7CF"/>
          <w:kern w:val="0"/>
          <w:sz w:val="22"/>
          <w:szCs w:val="22"/>
          <w:shd w:val="clear" w:color="auto" w:fill="2F0924"/>
          <w:lang w:eastAsia="zh-CN"/>
        </w:rPr>
        <w:t xml:space="preserve">          </w:t>
      </w:r>
      <w:r w:rsidR="00155AC4">
        <w:rPr>
          <w:rFonts w:ascii="Ubuntu Mono" w:eastAsia="宋体" w:hAnsi="Ubuntu Mono" w:cs="宋体"/>
          <w:color w:val="D3D7CF"/>
          <w:kern w:val="0"/>
          <w:sz w:val="22"/>
          <w:szCs w:val="22"/>
          <w:shd w:val="clear" w:color="auto" w:fill="2F0924"/>
          <w:lang w:eastAsia="zh-CN"/>
        </w:rPr>
        <w:t xml:space="preserve">                             </w:t>
      </w:r>
      <w:r w:rsidRPr="00693E05">
        <w:rPr>
          <w:rFonts w:ascii="Ubuntu Mono" w:eastAsia="宋体" w:hAnsi="Ubuntu Mono" w:cs="宋体"/>
          <w:color w:val="D3D7CF"/>
          <w:kern w:val="0"/>
          <w:sz w:val="22"/>
          <w:szCs w:val="22"/>
          <w:shd w:val="clear" w:color="auto" w:fill="2F0924"/>
          <w:lang w:eastAsia="zh-CN"/>
        </w:rPr>
        <w:t xml:space="preserve">      </w:t>
      </w:r>
      <w:r>
        <w:rPr>
          <w:rFonts w:ascii="宋体" w:eastAsia="宋体" w:hAnsi="宋体" w:cs="宋体"/>
          <w:color w:val="D3D7CF"/>
          <w:kern w:val="0"/>
          <w:sz w:val="22"/>
          <w:szCs w:val="22"/>
          <w:shd w:val="clear" w:color="auto" w:fill="2F0924"/>
          <w:lang w:eastAsia="zh-CN"/>
        </w:rPr>
        <w:t>‌</w:t>
      </w:r>
    </w:p>
    <w:p w:rsidR="00693E05" w:rsidRPr="00693E05" w:rsidRDefault="00693E05" w:rsidP="00693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693E05">
        <w:rPr>
          <w:rFonts w:ascii="Ubuntu Mono" w:eastAsia="宋体" w:hAnsi="Ubuntu Mono" w:cs="宋体"/>
          <w:color w:val="D3D7CF"/>
          <w:kern w:val="0"/>
          <w:sz w:val="22"/>
          <w:szCs w:val="22"/>
          <w:shd w:val="clear" w:color="auto" w:fill="2F0924"/>
          <w:lang w:eastAsia="zh-CN"/>
        </w:rPr>
        <w:t xml:space="preserve">     </w:t>
      </w:r>
      <w:r w:rsidR="00155AC4">
        <w:rPr>
          <w:rFonts w:ascii="Ubuntu Mono" w:eastAsia="宋体" w:hAnsi="Ubuntu Mono" w:cs="宋体"/>
          <w:color w:val="D3D7CF"/>
          <w:kern w:val="0"/>
          <w:sz w:val="22"/>
          <w:szCs w:val="22"/>
          <w:shd w:val="clear" w:color="auto" w:fill="2F0924"/>
          <w:lang w:eastAsia="zh-CN"/>
        </w:rPr>
        <w:t xml:space="preserve">0. </w:t>
      </w:r>
      <w:r w:rsidRPr="00693E05">
        <w:rPr>
          <w:rFonts w:ascii="Ubuntu Mono" w:eastAsia="宋体" w:hAnsi="Ubuntu Mono" w:cs="宋体"/>
          <w:color w:val="D3D7CF"/>
          <w:kern w:val="0"/>
          <w:sz w:val="22"/>
          <w:szCs w:val="22"/>
          <w:shd w:val="clear" w:color="auto" w:fill="2F0924"/>
          <w:lang w:eastAsia="zh-CN"/>
        </w:rPr>
        <w:t xml:space="preserve">U-Boot console                       </w:t>
      </w:r>
      <w:r w:rsidR="00155AC4">
        <w:rPr>
          <w:rFonts w:ascii="Ubuntu Mono" w:eastAsia="宋体" w:hAnsi="Ubuntu Mono" w:cs="宋体"/>
          <w:color w:val="D3D7CF"/>
          <w:kern w:val="0"/>
          <w:sz w:val="22"/>
          <w:szCs w:val="22"/>
          <w:shd w:val="clear" w:color="auto" w:fill="2F0924"/>
          <w:lang w:eastAsia="zh-CN"/>
        </w:rPr>
        <w:t xml:space="preserve">                             </w:t>
      </w:r>
      <w:r w:rsidRPr="00693E05">
        <w:rPr>
          <w:rFonts w:ascii="Ubuntu Mono" w:eastAsia="宋体" w:hAnsi="Ubuntu Mono" w:cs="宋体"/>
          <w:color w:val="D3D7CF"/>
          <w:kern w:val="0"/>
          <w:sz w:val="22"/>
          <w:szCs w:val="22"/>
          <w:shd w:val="clear" w:color="auto" w:fill="2F0924"/>
          <w:lang w:eastAsia="zh-CN"/>
        </w:rPr>
        <w:t xml:space="preserve">      </w:t>
      </w:r>
      <w:r>
        <w:rPr>
          <w:rFonts w:ascii="Ubuntu Mono" w:eastAsia="宋体" w:hAnsi="Ubuntu Mono" w:cs="宋体"/>
          <w:color w:val="D3D7CF"/>
          <w:kern w:val="0"/>
          <w:sz w:val="22"/>
          <w:szCs w:val="22"/>
          <w:shd w:val="clear" w:color="auto" w:fill="2F0924"/>
          <w:lang w:eastAsia="zh-CN"/>
        </w:rPr>
        <w:t>‌</w:t>
      </w:r>
    </w:p>
    <w:p w:rsidR="00693E05" w:rsidRPr="00693E05" w:rsidRDefault="00693E05" w:rsidP="00693E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7"/>
          <w:szCs w:val="27"/>
          <w:lang w:eastAsia="zh-CN"/>
        </w:rPr>
      </w:pPr>
      <w:r w:rsidRPr="00693E05">
        <w:rPr>
          <w:rFonts w:ascii="Ubuntu Mono" w:eastAsia="宋体" w:hAnsi="Ubuntu Mono" w:cs="宋体"/>
          <w:color w:val="D3D7CF"/>
          <w:kern w:val="0"/>
          <w:sz w:val="22"/>
          <w:szCs w:val="22"/>
          <w:shd w:val="clear" w:color="auto" w:fill="2F0924"/>
          <w:lang w:eastAsia="zh-CN"/>
        </w:rPr>
        <w:t xml:space="preserve">                                                                                </w:t>
      </w:r>
      <w:r>
        <w:rPr>
          <w:rFonts w:ascii="Ubuntu Mono" w:eastAsia="宋体" w:hAnsi="Ubuntu Mono" w:cs="宋体"/>
          <w:color w:val="D3D7CF"/>
          <w:kern w:val="0"/>
          <w:sz w:val="22"/>
          <w:szCs w:val="22"/>
          <w:shd w:val="clear" w:color="auto" w:fill="2F0924"/>
          <w:lang w:eastAsia="zh-CN"/>
        </w:rPr>
        <w:t>‌</w:t>
      </w:r>
    </w:p>
    <w:p w:rsidR="008E023E" w:rsidRDefault="008E023E" w:rsidP="00E96FF0">
      <w:pPr>
        <w:ind w:firstLine="225"/>
        <w:rPr>
          <w:rFonts w:eastAsia="宋体"/>
          <w:lang w:eastAsia="zh-CN"/>
        </w:rPr>
      </w:pPr>
    </w:p>
    <w:p w:rsidR="008E023E" w:rsidRDefault="008E023E" w:rsidP="00E96FF0">
      <w:pPr>
        <w:ind w:firstLine="225"/>
        <w:rPr>
          <w:rFonts w:eastAsia="宋体"/>
          <w:lang w:eastAsia="zh-CN"/>
        </w:rPr>
      </w:pPr>
      <w:r>
        <w:rPr>
          <w:rFonts w:eastAsia="宋体" w:hint="eastAsia"/>
          <w:lang w:eastAsia="zh-CN"/>
        </w:rPr>
        <w:t xml:space="preserve">The </w:t>
      </w:r>
      <w:r w:rsidR="00155AC4">
        <w:rPr>
          <w:rFonts w:eastAsia="宋体"/>
          <w:lang w:eastAsia="zh-CN"/>
        </w:rPr>
        <w:t>three</w:t>
      </w:r>
      <w:r>
        <w:rPr>
          <w:rFonts w:eastAsia="宋体" w:hint="eastAsia"/>
          <w:lang w:eastAsia="zh-CN"/>
        </w:rPr>
        <w:t xml:space="preserve"> upgrade </w:t>
      </w:r>
      <w:r>
        <w:rPr>
          <w:rFonts w:eastAsia="宋体"/>
          <w:lang w:eastAsia="zh-CN"/>
        </w:rPr>
        <w:t>item</w:t>
      </w:r>
      <w:r w:rsidR="00155AC4">
        <w:rPr>
          <w:rFonts w:eastAsia="宋体"/>
          <w:lang w:eastAsia="zh-CN"/>
        </w:rPr>
        <w:t>s</w:t>
      </w:r>
      <w:r>
        <w:rPr>
          <w:rFonts w:eastAsia="宋体"/>
          <w:lang w:eastAsia="zh-CN"/>
        </w:rPr>
        <w:t xml:space="preserve"> are actual </w:t>
      </w:r>
      <w:r w:rsidR="00155AC4">
        <w:rPr>
          <w:rFonts w:eastAsia="宋体"/>
          <w:lang w:eastAsia="zh-CN"/>
        </w:rPr>
        <w:t>three</w:t>
      </w:r>
      <w:r>
        <w:rPr>
          <w:rFonts w:eastAsia="宋体"/>
          <w:lang w:eastAsia="zh-CN"/>
        </w:rPr>
        <w:t xml:space="preserve"> mtkupgrade commands, and will be introduced in 3.</w:t>
      </w:r>
      <w:r w:rsidR="002B7CFA">
        <w:rPr>
          <w:rFonts w:eastAsia="宋体"/>
          <w:lang w:eastAsia="zh-CN"/>
        </w:rPr>
        <w:t>2</w:t>
      </w:r>
      <w:r>
        <w:rPr>
          <w:rFonts w:eastAsia="宋体"/>
          <w:lang w:eastAsia="zh-CN"/>
        </w:rPr>
        <w:t>.3</w:t>
      </w:r>
    </w:p>
    <w:p w:rsidR="008E023E" w:rsidRDefault="008E023E" w:rsidP="008E023E">
      <w:pPr>
        <w:pStyle w:val="3"/>
        <w:rPr>
          <w:lang w:eastAsia="zh-CN"/>
        </w:rPr>
      </w:pPr>
      <w:bookmarkStart w:id="26" w:name="_Toc41406803"/>
      <w:r>
        <w:rPr>
          <w:lang w:eastAsia="zh-CN"/>
        </w:rPr>
        <w:lastRenderedPageBreak/>
        <w:t>mtkboardboot command</w:t>
      </w:r>
      <w:bookmarkEnd w:id="26"/>
    </w:p>
    <w:p w:rsidR="00015680" w:rsidRDefault="008E023E" w:rsidP="00E96FF0">
      <w:pPr>
        <w:ind w:firstLine="225"/>
        <w:rPr>
          <w:rFonts w:eastAsia="宋体"/>
          <w:lang w:eastAsia="zh-CN"/>
        </w:rPr>
      </w:pPr>
      <w:r>
        <w:rPr>
          <w:rFonts w:eastAsia="宋体"/>
          <w:lang w:eastAsia="zh-CN"/>
        </w:rPr>
        <w:t>The mtk</w:t>
      </w:r>
      <w:r w:rsidR="00015680">
        <w:rPr>
          <w:rFonts w:eastAsia="宋体"/>
          <w:lang w:eastAsia="zh-CN"/>
        </w:rPr>
        <w:t>boardboot command is defined in</w:t>
      </w:r>
    </w:p>
    <w:p w:rsidR="008E023E" w:rsidRDefault="00015680" w:rsidP="00E96FF0">
      <w:pPr>
        <w:ind w:firstLine="225"/>
        <w:rPr>
          <w:rFonts w:eastAsia="宋体"/>
          <w:lang w:eastAsia="zh-CN"/>
        </w:rPr>
      </w:pPr>
      <w:r w:rsidRPr="00015680">
        <w:rPr>
          <w:rFonts w:eastAsia="宋体"/>
          <w:lang w:eastAsia="zh-CN"/>
        </w:rPr>
        <w:t>board</w:t>
      </w:r>
      <w:r>
        <w:rPr>
          <w:rFonts w:eastAsia="宋体"/>
          <w:lang w:eastAsia="zh-CN"/>
        </w:rPr>
        <w:t>/ralink/{mt7621_rfb,</w:t>
      </w:r>
      <w:r w:rsidRPr="00015680">
        <w:rPr>
          <w:rFonts w:eastAsia="宋体"/>
          <w:lang w:eastAsia="zh-CN"/>
        </w:rPr>
        <w:t>mt7621_nand_rfb</w:t>
      </w:r>
      <w:r>
        <w:rPr>
          <w:rFonts w:eastAsia="宋体"/>
          <w:lang w:eastAsia="zh-CN"/>
        </w:rPr>
        <w:t>}/</w:t>
      </w:r>
      <w:r w:rsidRPr="00015680">
        <w:rPr>
          <w:rFonts w:eastAsia="宋体"/>
          <w:lang w:eastAsia="zh-CN"/>
        </w:rPr>
        <w:t>cmd_mtkboardboot.c</w:t>
      </w:r>
      <w:r w:rsidR="008E023E">
        <w:rPr>
          <w:rFonts w:eastAsia="宋体"/>
          <w:lang w:eastAsia="zh-CN"/>
        </w:rPr>
        <w:t>.</w:t>
      </w:r>
    </w:p>
    <w:p w:rsidR="008E023E" w:rsidRDefault="008E023E" w:rsidP="00E96FF0">
      <w:pPr>
        <w:ind w:firstLine="225"/>
        <w:rPr>
          <w:rFonts w:eastAsia="宋体"/>
          <w:lang w:eastAsia="zh-CN"/>
        </w:rPr>
      </w:pPr>
      <w:r>
        <w:rPr>
          <w:rFonts w:eastAsia="宋体"/>
          <w:lang w:eastAsia="zh-CN"/>
        </w:rPr>
        <w:t>Th</w:t>
      </w:r>
      <w:r w:rsidR="004108CC">
        <w:rPr>
          <w:rFonts w:eastAsia="宋体"/>
          <w:lang w:eastAsia="zh-CN"/>
        </w:rPr>
        <w:t>is</w:t>
      </w:r>
      <w:r>
        <w:rPr>
          <w:rFonts w:eastAsia="宋体"/>
          <w:lang w:eastAsia="zh-CN"/>
        </w:rPr>
        <w:t xml:space="preserve"> command provides the ability to bootup firmware </w:t>
      </w:r>
      <w:r w:rsidR="004108CC">
        <w:rPr>
          <w:rFonts w:eastAsia="宋体"/>
          <w:lang w:eastAsia="zh-CN"/>
        </w:rPr>
        <w:t>in</w:t>
      </w:r>
      <w:r>
        <w:rPr>
          <w:rFonts w:eastAsia="宋体"/>
          <w:lang w:eastAsia="zh-CN"/>
        </w:rPr>
        <w:t xml:space="preserve"> two ways: from MTD partition first, then pre-defined address.</w:t>
      </w:r>
    </w:p>
    <w:p w:rsidR="008E023E" w:rsidRDefault="008E023E" w:rsidP="00E96FF0">
      <w:pPr>
        <w:ind w:firstLine="225"/>
        <w:rPr>
          <w:rFonts w:eastAsia="宋体"/>
          <w:lang w:eastAsia="zh-CN"/>
        </w:rPr>
      </w:pPr>
      <w:r>
        <w:rPr>
          <w:rFonts w:eastAsia="宋体"/>
          <w:lang w:eastAsia="zh-CN"/>
        </w:rPr>
        <w:t>The MTD partition is used by both mtkboardboot and mtkupgrade.</w:t>
      </w:r>
    </w:p>
    <w:p w:rsidR="00AA4B33" w:rsidRDefault="00087EC0" w:rsidP="002627C5">
      <w:pPr>
        <w:ind w:firstLine="225"/>
        <w:rPr>
          <w:rFonts w:eastAsia="宋体"/>
          <w:lang w:eastAsia="zh-CN"/>
        </w:rPr>
      </w:pPr>
      <w:r>
        <w:rPr>
          <w:rFonts w:eastAsia="宋体"/>
          <w:lang w:eastAsia="zh-CN"/>
        </w:rPr>
        <w:t xml:space="preserve">mtkboardboot will try to get the offset defined by MTD partition </w:t>
      </w:r>
      <w:r w:rsidRPr="00AA4B33">
        <w:rPr>
          <w:rFonts w:eastAsia="宋体"/>
          <w:b/>
          <w:i/>
          <w:lang w:eastAsia="zh-CN"/>
        </w:rPr>
        <w:t>firmware</w:t>
      </w:r>
      <w:r w:rsidR="004108CC">
        <w:rPr>
          <w:rFonts w:eastAsia="宋体"/>
          <w:lang w:eastAsia="zh-CN"/>
        </w:rPr>
        <w:t xml:space="preserve"> first</w:t>
      </w:r>
      <w:r>
        <w:rPr>
          <w:rFonts w:eastAsia="宋体"/>
          <w:lang w:eastAsia="zh-CN"/>
        </w:rPr>
        <w:t>, and try to boot firmware from this place. If failed, it will try to boot firmware from a address</w:t>
      </w:r>
      <w:r w:rsidR="002627C5">
        <w:rPr>
          <w:rFonts w:eastAsia="宋体"/>
          <w:lang w:eastAsia="zh-CN"/>
        </w:rPr>
        <w:t xml:space="preserve"> defined by </w:t>
      </w:r>
      <w:r w:rsidR="002627C5" w:rsidRPr="00087EC0">
        <w:rPr>
          <w:rFonts w:eastAsia="宋体" w:cs="Arial"/>
          <w:i/>
          <w:lang w:eastAsia="zh-CN"/>
        </w:rPr>
        <w:t xml:space="preserve">Default </w:t>
      </w:r>
      <w:r w:rsidR="002627C5">
        <w:rPr>
          <w:rFonts w:eastAsia="宋体" w:cs="Arial"/>
          <w:i/>
          <w:lang w:eastAsia="zh-CN"/>
        </w:rPr>
        <w:t>kernel</w:t>
      </w:r>
      <w:r w:rsidR="002627C5" w:rsidRPr="00087EC0">
        <w:rPr>
          <w:rFonts w:eastAsia="宋体" w:cs="Arial"/>
          <w:i/>
          <w:lang w:eastAsia="zh-CN"/>
        </w:rPr>
        <w:t xml:space="preserve"> offset</w:t>
      </w:r>
      <w:r w:rsidR="002627C5">
        <w:rPr>
          <w:rFonts w:eastAsia="宋体" w:cs="Arial"/>
          <w:i/>
          <w:lang w:eastAsia="zh-CN"/>
        </w:rPr>
        <w:t xml:space="preserve"> in the NOR/NAND</w:t>
      </w:r>
      <w:r>
        <w:rPr>
          <w:rFonts w:eastAsia="宋体"/>
          <w:lang w:eastAsia="zh-CN"/>
        </w:rPr>
        <w:t>.</w:t>
      </w:r>
    </w:p>
    <w:p w:rsidR="005A1546" w:rsidRPr="005A1546" w:rsidRDefault="005A1546" w:rsidP="005A1546">
      <w:pPr>
        <w:rPr>
          <w:rFonts w:eastAsia="宋体"/>
          <w:lang w:eastAsia="zh-CN"/>
        </w:rPr>
      </w:pPr>
    </w:p>
    <w:p w:rsidR="008E023E" w:rsidRDefault="008E023E" w:rsidP="008E023E">
      <w:pPr>
        <w:pStyle w:val="3"/>
        <w:rPr>
          <w:lang w:eastAsia="zh-CN"/>
        </w:rPr>
      </w:pPr>
      <w:bookmarkStart w:id="27" w:name="_Toc41406804"/>
      <w:r>
        <w:rPr>
          <w:lang w:eastAsia="zh-CN"/>
        </w:rPr>
        <w:t>mtkupgrade command</w:t>
      </w:r>
      <w:bookmarkEnd w:id="27"/>
    </w:p>
    <w:p w:rsidR="008E023E" w:rsidRDefault="00B00F8C" w:rsidP="00E96FF0">
      <w:pPr>
        <w:ind w:firstLine="225"/>
        <w:rPr>
          <w:rFonts w:eastAsia="宋体"/>
          <w:lang w:eastAsia="zh-CN"/>
        </w:rPr>
      </w:pPr>
      <w:r>
        <w:rPr>
          <w:rFonts w:eastAsia="宋体"/>
          <w:lang w:eastAsia="zh-CN"/>
        </w:rPr>
        <w:t xml:space="preserve">The mtkupgrade command is defined in </w:t>
      </w:r>
      <w:r w:rsidR="002627C5" w:rsidRPr="00693E05">
        <w:rPr>
          <w:rFonts w:eastAsia="宋体"/>
          <w:lang w:eastAsia="zh-CN"/>
        </w:rPr>
        <w:t>board</w:t>
      </w:r>
      <w:r w:rsidR="002627C5">
        <w:rPr>
          <w:rFonts w:eastAsia="宋体"/>
          <w:lang w:eastAsia="zh-CN"/>
        </w:rPr>
        <w:t>/r</w:t>
      </w:r>
      <w:r w:rsidR="00155AC4">
        <w:rPr>
          <w:rFonts w:eastAsia="宋体"/>
          <w:lang w:eastAsia="zh-CN"/>
        </w:rPr>
        <w:t>a</w:t>
      </w:r>
      <w:r w:rsidR="002627C5">
        <w:rPr>
          <w:rFonts w:eastAsia="宋体"/>
          <w:lang w:eastAsia="zh-CN"/>
        </w:rPr>
        <w:t>link/</w:t>
      </w:r>
      <w:r w:rsidR="002627C5" w:rsidRPr="00693E05">
        <w:rPr>
          <w:rFonts w:eastAsia="宋体"/>
          <w:lang w:eastAsia="zh-CN"/>
        </w:rPr>
        <w:t>common</w:t>
      </w:r>
      <w:r w:rsidR="002627C5">
        <w:rPr>
          <w:rFonts w:eastAsia="宋体"/>
          <w:lang w:eastAsia="zh-CN"/>
        </w:rPr>
        <w:t>/</w:t>
      </w:r>
      <w:r w:rsidR="002627C5" w:rsidRPr="002627C5">
        <w:rPr>
          <w:rFonts w:eastAsia="宋体"/>
          <w:lang w:eastAsia="zh-CN"/>
        </w:rPr>
        <w:t>cmd_mtkupgrade</w:t>
      </w:r>
      <w:r w:rsidR="002627C5" w:rsidRPr="009A0716">
        <w:rPr>
          <w:rFonts w:eastAsia="宋体"/>
          <w:lang w:eastAsia="zh-CN"/>
        </w:rPr>
        <w:t>.c</w:t>
      </w:r>
      <w:r>
        <w:rPr>
          <w:rFonts w:eastAsia="宋体"/>
          <w:lang w:eastAsia="zh-CN"/>
        </w:rPr>
        <w:t>.</w:t>
      </w:r>
    </w:p>
    <w:p w:rsidR="00B00F8C" w:rsidRDefault="00B00F8C" w:rsidP="00E96FF0">
      <w:pPr>
        <w:ind w:firstLine="225"/>
        <w:rPr>
          <w:rFonts w:eastAsia="宋体"/>
          <w:lang w:eastAsia="zh-CN"/>
        </w:rPr>
      </w:pPr>
      <w:r>
        <w:rPr>
          <w:rFonts w:eastAsia="宋体"/>
          <w:lang w:eastAsia="zh-CN"/>
        </w:rPr>
        <w:t xml:space="preserve">It provides the ability to upgrade bootloader/firmware </w:t>
      </w:r>
      <w:r w:rsidR="004108CC">
        <w:rPr>
          <w:rFonts w:eastAsia="宋体"/>
          <w:lang w:eastAsia="zh-CN"/>
        </w:rPr>
        <w:t>by</w:t>
      </w:r>
      <w:r>
        <w:rPr>
          <w:rFonts w:eastAsia="宋体"/>
          <w:lang w:eastAsia="zh-CN"/>
        </w:rPr>
        <w:t xml:space="preserve"> prompt</w:t>
      </w:r>
      <w:r w:rsidR="004108CC">
        <w:rPr>
          <w:rFonts w:eastAsia="宋体"/>
          <w:lang w:eastAsia="zh-CN"/>
        </w:rPr>
        <w:t>ing user</w:t>
      </w:r>
      <w:r>
        <w:rPr>
          <w:rFonts w:eastAsia="宋体"/>
          <w:lang w:eastAsia="zh-CN"/>
        </w:rPr>
        <w:t>.</w:t>
      </w:r>
    </w:p>
    <w:p w:rsidR="00B00F8C" w:rsidRDefault="00C5402E" w:rsidP="00E96FF0">
      <w:pPr>
        <w:ind w:firstLine="225"/>
        <w:rPr>
          <w:rFonts w:eastAsia="宋体"/>
          <w:lang w:eastAsia="zh-CN"/>
        </w:rPr>
      </w:pPr>
      <w:r>
        <w:rPr>
          <w:rFonts w:eastAsia="宋体" w:hint="eastAsia"/>
          <w:lang w:eastAsia="zh-CN"/>
        </w:rPr>
        <w:t>The command</w:t>
      </w:r>
      <w:r w:rsidR="004108CC">
        <w:rPr>
          <w:rFonts w:eastAsia="宋体"/>
          <w:lang w:eastAsia="zh-CN"/>
        </w:rPr>
        <w:t>’s</w:t>
      </w:r>
      <w:r>
        <w:rPr>
          <w:rFonts w:eastAsia="宋体" w:hint="eastAsia"/>
          <w:lang w:eastAsia="zh-CN"/>
        </w:rPr>
        <w:t xml:space="preserve"> usage:</w:t>
      </w:r>
    </w:p>
    <w:p w:rsidR="00C5402E" w:rsidRPr="00C5402E" w:rsidRDefault="00C5402E" w:rsidP="00C5402E">
      <w:pPr>
        <w:ind w:firstLine="225"/>
        <w:rPr>
          <w:rFonts w:eastAsia="宋体"/>
          <w:lang w:eastAsia="zh-CN"/>
        </w:rPr>
      </w:pPr>
      <w:r>
        <w:rPr>
          <w:rFonts w:eastAsia="宋体"/>
          <w:lang w:eastAsia="zh-CN"/>
        </w:rPr>
        <w:tab/>
        <w:t xml:space="preserve">mtkupgrade </w:t>
      </w:r>
      <w:r w:rsidR="00B800A4">
        <w:rPr>
          <w:rFonts w:eastAsia="宋体"/>
          <w:lang w:eastAsia="zh-CN"/>
        </w:rPr>
        <w:t>[</w:t>
      </w:r>
      <w:r>
        <w:rPr>
          <w:rFonts w:eastAsia="宋体"/>
          <w:lang w:eastAsia="zh-CN"/>
        </w:rPr>
        <w:t>&lt;type&gt;</w:t>
      </w:r>
      <w:r w:rsidR="00B800A4">
        <w:rPr>
          <w:rFonts w:eastAsia="宋体"/>
          <w:lang w:eastAsia="zh-CN"/>
        </w:rPr>
        <w:t>]</w:t>
      </w:r>
    </w:p>
    <w:p w:rsidR="00C5402E" w:rsidRPr="00C5402E" w:rsidRDefault="00C5402E" w:rsidP="00C5402E">
      <w:pPr>
        <w:ind w:firstLine="225"/>
        <w:rPr>
          <w:rFonts w:eastAsia="宋体"/>
          <w:lang w:eastAsia="zh-CN"/>
        </w:rPr>
      </w:pPr>
      <w:r>
        <w:rPr>
          <w:rFonts w:eastAsia="宋体"/>
          <w:lang w:eastAsia="zh-CN"/>
        </w:rPr>
        <w:tab/>
        <w:t>type    - upgrade file type</w:t>
      </w:r>
    </w:p>
    <w:p w:rsidR="00C5402E" w:rsidRPr="00C5402E" w:rsidRDefault="00C5402E" w:rsidP="00C5402E">
      <w:pPr>
        <w:ind w:firstLine="225"/>
        <w:rPr>
          <w:rFonts w:eastAsia="宋体"/>
          <w:lang w:eastAsia="zh-CN"/>
        </w:rPr>
      </w:pPr>
      <w:r>
        <w:rPr>
          <w:rFonts w:eastAsia="宋体"/>
          <w:lang w:eastAsia="zh-CN"/>
        </w:rPr>
        <w:tab/>
      </w:r>
      <w:r>
        <w:rPr>
          <w:rFonts w:eastAsia="宋体"/>
          <w:lang w:eastAsia="zh-CN"/>
        </w:rPr>
        <w:tab/>
        <w:t>bl</w:t>
      </w:r>
      <w:r>
        <w:rPr>
          <w:rFonts w:eastAsia="宋体"/>
          <w:lang w:eastAsia="zh-CN"/>
        </w:rPr>
        <w:tab/>
        <w:t>- Bootloader</w:t>
      </w:r>
    </w:p>
    <w:p w:rsidR="00C5402E" w:rsidRPr="00C5402E" w:rsidRDefault="00C5402E" w:rsidP="00C5402E">
      <w:pPr>
        <w:ind w:firstLine="225"/>
        <w:rPr>
          <w:rFonts w:eastAsia="宋体"/>
          <w:lang w:eastAsia="zh-CN"/>
        </w:rPr>
      </w:pPr>
      <w:r>
        <w:rPr>
          <w:rFonts w:eastAsia="宋体"/>
          <w:lang w:eastAsia="zh-CN"/>
        </w:rPr>
        <w:tab/>
      </w:r>
      <w:r>
        <w:rPr>
          <w:rFonts w:eastAsia="宋体"/>
          <w:lang w:eastAsia="zh-CN"/>
        </w:rPr>
        <w:tab/>
      </w:r>
      <w:r w:rsidRPr="00C5402E">
        <w:rPr>
          <w:rFonts w:eastAsia="宋体"/>
          <w:lang w:eastAsia="zh-CN"/>
        </w:rPr>
        <w:t>bl</w:t>
      </w:r>
      <w:r>
        <w:rPr>
          <w:rFonts w:eastAsia="宋体"/>
          <w:lang w:eastAsia="zh-CN"/>
        </w:rPr>
        <w:t>adv</w:t>
      </w:r>
      <w:r>
        <w:rPr>
          <w:rFonts w:eastAsia="宋体"/>
          <w:lang w:eastAsia="zh-CN"/>
        </w:rPr>
        <w:tab/>
        <w:t>- Bootloader (Advanced)</w:t>
      </w:r>
    </w:p>
    <w:p w:rsidR="008E023E" w:rsidRDefault="00C5402E" w:rsidP="00071814">
      <w:pPr>
        <w:ind w:firstLine="225"/>
        <w:rPr>
          <w:rFonts w:eastAsia="宋体"/>
          <w:lang w:eastAsia="zh-CN"/>
        </w:rPr>
      </w:pPr>
      <w:r w:rsidRPr="00C5402E">
        <w:rPr>
          <w:rFonts w:eastAsia="宋体"/>
          <w:lang w:eastAsia="zh-CN"/>
        </w:rPr>
        <w:tab/>
      </w:r>
      <w:r>
        <w:rPr>
          <w:rFonts w:eastAsia="宋体"/>
          <w:lang w:eastAsia="zh-CN"/>
        </w:rPr>
        <w:tab/>
      </w:r>
      <w:r w:rsidRPr="00C5402E">
        <w:rPr>
          <w:rFonts w:eastAsia="宋体"/>
          <w:lang w:eastAsia="zh-CN"/>
        </w:rPr>
        <w:t>fw</w:t>
      </w:r>
      <w:r>
        <w:rPr>
          <w:rFonts w:eastAsia="宋体"/>
          <w:lang w:eastAsia="zh-CN"/>
        </w:rPr>
        <w:tab/>
      </w:r>
      <w:r w:rsidRPr="00C5402E">
        <w:rPr>
          <w:rFonts w:eastAsia="宋体"/>
          <w:lang w:eastAsia="zh-CN"/>
        </w:rPr>
        <w:t>- Firmware</w:t>
      </w:r>
    </w:p>
    <w:p w:rsidR="00C5402E" w:rsidRDefault="00C5402E" w:rsidP="00C5402E">
      <w:pPr>
        <w:ind w:firstLine="225"/>
        <w:rPr>
          <w:rFonts w:eastAsia="宋体"/>
          <w:lang w:eastAsia="zh-CN"/>
        </w:rPr>
      </w:pPr>
      <w:r>
        <w:rPr>
          <w:rFonts w:eastAsia="宋体"/>
          <w:lang w:eastAsia="zh-CN"/>
        </w:rPr>
        <w:t>Note:</w:t>
      </w:r>
    </w:p>
    <w:p w:rsidR="00C5402E" w:rsidRDefault="00C5402E" w:rsidP="00C5402E">
      <w:pPr>
        <w:ind w:firstLine="225"/>
        <w:rPr>
          <w:rFonts w:eastAsia="宋体"/>
          <w:lang w:eastAsia="zh-CN"/>
        </w:rPr>
      </w:pPr>
      <w:r>
        <w:rPr>
          <w:rFonts w:eastAsia="宋体"/>
          <w:lang w:eastAsia="zh-CN"/>
        </w:rPr>
        <w:tab/>
        <w:t>If &lt;type&gt; is bl, and the bootloader to be upgraded is a combined SPL image, the command will try to upgrade the secondary image only.</w:t>
      </w:r>
    </w:p>
    <w:p w:rsidR="00C5402E" w:rsidRDefault="00C5402E" w:rsidP="00C5402E">
      <w:pPr>
        <w:ind w:firstLine="720"/>
        <w:rPr>
          <w:rFonts w:eastAsia="宋体"/>
          <w:lang w:eastAsia="zh-CN"/>
        </w:rPr>
      </w:pPr>
      <w:r>
        <w:rPr>
          <w:rFonts w:eastAsia="宋体"/>
          <w:lang w:eastAsia="zh-CN"/>
        </w:rPr>
        <w:t>If &lt;type&gt; is bladv, and the bootloader to be upgraded is a combined SPL image, the command will prompt the user to determine whether to upgrade the whole bootloader or the secondary image only.</w:t>
      </w:r>
    </w:p>
    <w:p w:rsidR="00C5402E" w:rsidRDefault="00C5402E" w:rsidP="00C5402E">
      <w:pPr>
        <w:ind w:firstLine="720"/>
        <w:rPr>
          <w:rFonts w:eastAsia="宋体"/>
          <w:lang w:eastAsia="zh-CN"/>
        </w:rPr>
      </w:pPr>
      <w:r>
        <w:rPr>
          <w:rFonts w:eastAsia="宋体"/>
          <w:lang w:eastAsia="zh-CN"/>
        </w:rPr>
        <w:t xml:space="preserve">If bootloader is to be upgraded, the command will try to get the partition size defined by MTD partition </w:t>
      </w:r>
      <w:r>
        <w:rPr>
          <w:rFonts w:eastAsia="宋体"/>
          <w:b/>
          <w:i/>
          <w:lang w:eastAsia="zh-CN"/>
        </w:rPr>
        <w:t>u-boot</w:t>
      </w:r>
      <w:r>
        <w:rPr>
          <w:rFonts w:eastAsia="宋体"/>
          <w:lang w:eastAsia="zh-CN"/>
        </w:rPr>
        <w:t xml:space="preserve"> or </w:t>
      </w:r>
      <w:r w:rsidRPr="00C5402E">
        <w:rPr>
          <w:rFonts w:eastAsia="宋体"/>
          <w:b/>
          <w:i/>
          <w:lang w:eastAsia="zh-CN"/>
        </w:rPr>
        <w:t>Bootloader</w:t>
      </w:r>
      <w:r>
        <w:rPr>
          <w:rFonts w:eastAsia="宋体"/>
          <w:lang w:eastAsia="zh-CN"/>
        </w:rPr>
        <w:t>.</w:t>
      </w:r>
    </w:p>
    <w:p w:rsidR="009A0716" w:rsidRDefault="00C5402E" w:rsidP="002B7CFA">
      <w:pPr>
        <w:ind w:firstLine="720"/>
        <w:rPr>
          <w:rFonts w:eastAsia="宋体"/>
          <w:lang w:eastAsia="zh-CN"/>
        </w:rPr>
      </w:pPr>
      <w:r>
        <w:rPr>
          <w:rFonts w:eastAsia="宋体"/>
          <w:lang w:eastAsia="zh-CN"/>
        </w:rPr>
        <w:t xml:space="preserve">If firmware is to be upgraded, the command will try to get the partition size and offset defined by MTD partition </w:t>
      </w:r>
      <w:r>
        <w:rPr>
          <w:rFonts w:eastAsia="宋体"/>
          <w:b/>
          <w:i/>
          <w:lang w:eastAsia="zh-CN"/>
        </w:rPr>
        <w:t>firmware</w:t>
      </w:r>
      <w:r>
        <w:rPr>
          <w:rFonts w:eastAsia="宋体"/>
          <w:lang w:eastAsia="zh-CN"/>
        </w:rPr>
        <w:t>.</w:t>
      </w:r>
    </w:p>
    <w:p w:rsidR="008B2630" w:rsidRPr="00C5402E" w:rsidRDefault="00B800A4" w:rsidP="008B2630">
      <w:pPr>
        <w:ind w:firstLine="720"/>
        <w:rPr>
          <w:rFonts w:eastAsia="宋体"/>
          <w:lang w:eastAsia="zh-CN"/>
        </w:rPr>
      </w:pPr>
      <w:r>
        <w:rPr>
          <w:rFonts w:eastAsia="宋体"/>
          <w:lang w:eastAsia="zh-CN"/>
        </w:rPr>
        <w:lastRenderedPageBreak/>
        <w:t xml:space="preserve">&lt;type&gt; is optional in command line. If &lt;type&gt; is not provided, the command </w:t>
      </w:r>
      <w:r w:rsidR="002E133B">
        <w:rPr>
          <w:rFonts w:eastAsia="宋体"/>
          <w:lang w:eastAsia="zh-CN"/>
        </w:rPr>
        <w:t>will prompt the user to select which part to be upgraded.</w:t>
      </w:r>
      <w:r w:rsidR="008B2630">
        <w:rPr>
          <w:rFonts w:eastAsia="宋体"/>
          <w:lang w:eastAsia="zh-CN"/>
        </w:rPr>
        <w:t xml:space="preserve"> </w:t>
      </w:r>
    </w:p>
    <w:p w:rsidR="00C5402E" w:rsidRDefault="00C5402E" w:rsidP="009A0716">
      <w:pPr>
        <w:rPr>
          <w:rFonts w:eastAsia="宋体"/>
          <w:lang w:eastAsia="zh-CN"/>
        </w:rPr>
      </w:pPr>
    </w:p>
    <w:p w:rsidR="005A1546" w:rsidRDefault="005A1546" w:rsidP="005A1546">
      <w:pPr>
        <w:pStyle w:val="3"/>
        <w:rPr>
          <w:lang w:eastAsia="zh-CN"/>
        </w:rPr>
      </w:pPr>
      <w:bookmarkStart w:id="28" w:name="_Toc41406805"/>
      <w:r>
        <w:rPr>
          <w:rFonts w:hint="eastAsia"/>
          <w:lang w:eastAsia="zh-CN"/>
        </w:rPr>
        <w:t>mtkload command</w:t>
      </w:r>
      <w:bookmarkEnd w:id="28"/>
    </w:p>
    <w:p w:rsidR="005A1546" w:rsidRDefault="005A1546" w:rsidP="005A1546">
      <w:pPr>
        <w:ind w:firstLine="225"/>
        <w:rPr>
          <w:rFonts w:eastAsia="宋体"/>
          <w:lang w:eastAsia="zh-CN"/>
        </w:rPr>
      </w:pPr>
      <w:r>
        <w:rPr>
          <w:rFonts w:eastAsia="宋体" w:hint="eastAsia"/>
          <w:lang w:eastAsia="zh-CN"/>
        </w:rPr>
        <w:t xml:space="preserve">The mtkload command </w:t>
      </w:r>
      <w:r>
        <w:rPr>
          <w:rFonts w:eastAsia="宋体"/>
          <w:lang w:eastAsia="zh-CN"/>
        </w:rPr>
        <w:t xml:space="preserve">is also defined in </w:t>
      </w:r>
      <w:r w:rsidRPr="00693E05">
        <w:rPr>
          <w:rFonts w:eastAsia="宋体"/>
          <w:lang w:eastAsia="zh-CN"/>
        </w:rPr>
        <w:t>board</w:t>
      </w:r>
      <w:r>
        <w:rPr>
          <w:rFonts w:eastAsia="宋体"/>
          <w:lang w:eastAsia="zh-CN"/>
        </w:rPr>
        <w:t>/ralink/</w:t>
      </w:r>
      <w:r w:rsidRPr="00693E05">
        <w:rPr>
          <w:rFonts w:eastAsia="宋体"/>
          <w:lang w:eastAsia="zh-CN"/>
        </w:rPr>
        <w:t>common</w:t>
      </w:r>
      <w:r>
        <w:rPr>
          <w:rFonts w:eastAsia="宋体"/>
          <w:lang w:eastAsia="zh-CN"/>
        </w:rPr>
        <w:t>/</w:t>
      </w:r>
      <w:r w:rsidRPr="002627C5">
        <w:rPr>
          <w:rFonts w:eastAsia="宋体"/>
          <w:lang w:eastAsia="zh-CN"/>
        </w:rPr>
        <w:t>cmd_mtkupgrade</w:t>
      </w:r>
      <w:r w:rsidRPr="009A0716">
        <w:rPr>
          <w:rFonts w:eastAsia="宋体"/>
          <w:lang w:eastAsia="zh-CN"/>
        </w:rPr>
        <w:t>.c</w:t>
      </w:r>
      <w:r>
        <w:rPr>
          <w:rFonts w:eastAsia="宋体"/>
          <w:lang w:eastAsia="zh-CN"/>
        </w:rPr>
        <w:t>.</w:t>
      </w:r>
      <w:r w:rsidRPr="005A1546">
        <w:rPr>
          <w:rFonts w:eastAsia="宋体"/>
          <w:lang w:eastAsia="zh-CN"/>
        </w:rPr>
        <w:t xml:space="preserve"> </w:t>
      </w:r>
    </w:p>
    <w:p w:rsidR="005A1546" w:rsidRDefault="005A1546" w:rsidP="005A1546">
      <w:pPr>
        <w:ind w:firstLine="225"/>
        <w:rPr>
          <w:rFonts w:eastAsia="宋体"/>
          <w:lang w:eastAsia="zh-CN"/>
        </w:rPr>
      </w:pPr>
      <w:r>
        <w:rPr>
          <w:rFonts w:eastAsia="宋体"/>
          <w:lang w:eastAsia="zh-CN"/>
        </w:rPr>
        <w:t>It provides the ability to load image (bootloader/firmware) into memory by prompting user and optionally run the image.</w:t>
      </w:r>
    </w:p>
    <w:p w:rsidR="005A1546" w:rsidRDefault="005A1546" w:rsidP="005A1546">
      <w:pPr>
        <w:ind w:firstLine="225"/>
        <w:rPr>
          <w:rFonts w:eastAsia="宋体"/>
          <w:lang w:eastAsia="zh-CN"/>
        </w:rPr>
      </w:pPr>
      <w:r>
        <w:rPr>
          <w:rFonts w:eastAsia="宋体"/>
          <w:lang w:eastAsia="zh-CN"/>
        </w:rPr>
        <w:t>It’s very useful to test a initramfs based firmware or a memory-bootable bootloader.</w:t>
      </w:r>
    </w:p>
    <w:p w:rsidR="005A1546" w:rsidRDefault="005A1546" w:rsidP="008B2630">
      <w:pPr>
        <w:ind w:firstLine="225"/>
        <w:rPr>
          <w:rFonts w:eastAsia="宋体"/>
          <w:lang w:eastAsia="zh-CN"/>
        </w:rPr>
      </w:pPr>
      <w:r>
        <w:rPr>
          <w:rFonts w:eastAsia="宋体" w:hint="eastAsia"/>
          <w:lang w:eastAsia="zh-CN"/>
        </w:rPr>
        <w:t>The command</w:t>
      </w:r>
      <w:r w:rsidR="008B2630">
        <w:rPr>
          <w:rFonts w:eastAsia="宋体"/>
          <w:lang w:eastAsia="zh-CN"/>
        </w:rPr>
        <w:t xml:space="preserve"> has no command line parameter. It will prompt the user to input all necessary information.</w:t>
      </w:r>
    </w:p>
    <w:p w:rsidR="005A1546" w:rsidRDefault="005A1546" w:rsidP="005A1546">
      <w:pPr>
        <w:ind w:firstLineChars="100" w:firstLine="200"/>
        <w:rPr>
          <w:rFonts w:eastAsia="宋体"/>
          <w:lang w:eastAsia="zh-CN"/>
        </w:rPr>
      </w:pPr>
      <w:r>
        <w:rPr>
          <w:rFonts w:eastAsia="宋体" w:hint="eastAsia"/>
          <w:lang w:eastAsia="zh-CN"/>
        </w:rPr>
        <w:t>Note:</w:t>
      </w:r>
    </w:p>
    <w:p w:rsidR="005A1546" w:rsidRDefault="005A1546" w:rsidP="005A1546">
      <w:pPr>
        <w:ind w:firstLineChars="100" w:firstLine="200"/>
        <w:rPr>
          <w:rFonts w:eastAsia="宋体"/>
          <w:lang w:eastAsia="zh-CN"/>
        </w:rPr>
      </w:pPr>
      <w:r>
        <w:rPr>
          <w:rFonts w:eastAsia="宋体"/>
          <w:lang w:eastAsia="zh-CN"/>
        </w:rPr>
        <w:tab/>
        <w:t>If the target image is firmware or memory-bootable bootloader, this command will try to boot it directly. If the target image is a full SPL based U-Boot, this command will try to extract the memory part of U-Boot and boot it.</w:t>
      </w:r>
    </w:p>
    <w:p w:rsidR="00686884" w:rsidRDefault="00686884" w:rsidP="00686884">
      <w:pPr>
        <w:rPr>
          <w:rFonts w:eastAsia="宋体"/>
          <w:lang w:eastAsia="zh-CN"/>
        </w:rPr>
      </w:pPr>
    </w:p>
    <w:p w:rsidR="00686884" w:rsidRDefault="00686884" w:rsidP="00686884">
      <w:pPr>
        <w:pStyle w:val="3"/>
        <w:rPr>
          <w:lang w:eastAsia="zh-CN"/>
        </w:rPr>
      </w:pPr>
      <w:bookmarkStart w:id="29" w:name="_Toc41406806"/>
      <w:r>
        <w:rPr>
          <w:lang w:eastAsia="zh-CN"/>
        </w:rPr>
        <w:t>Save tftp information for mtkupgrade and mtkload</w:t>
      </w:r>
      <w:bookmarkEnd w:id="29"/>
      <w:r w:rsidRPr="00686884">
        <w:rPr>
          <w:lang w:eastAsia="zh-CN"/>
        </w:rPr>
        <w:t xml:space="preserve"> </w:t>
      </w:r>
    </w:p>
    <w:p w:rsidR="00686884" w:rsidRDefault="00686884" w:rsidP="00686884">
      <w:pPr>
        <w:ind w:firstLine="225"/>
        <w:rPr>
          <w:rFonts w:eastAsia="宋体"/>
          <w:lang w:eastAsia="zh-CN"/>
        </w:rPr>
      </w:pPr>
      <w:r>
        <w:rPr>
          <w:rFonts w:eastAsia="宋体" w:hint="eastAsia"/>
          <w:lang w:eastAsia="zh-CN"/>
        </w:rPr>
        <w:t xml:space="preserve">The </w:t>
      </w:r>
      <w:r>
        <w:rPr>
          <w:rFonts w:eastAsia="宋体"/>
          <w:lang w:eastAsia="zh-CN"/>
        </w:rPr>
        <w:t xml:space="preserve">mtkupgrade and </w:t>
      </w:r>
      <w:r>
        <w:rPr>
          <w:rFonts w:eastAsia="宋体" w:hint="eastAsia"/>
          <w:lang w:eastAsia="zh-CN"/>
        </w:rPr>
        <w:t>mtkload command</w:t>
      </w:r>
      <w:r>
        <w:rPr>
          <w:rFonts w:eastAsia="宋体"/>
          <w:lang w:eastAsia="zh-CN"/>
        </w:rPr>
        <w:t>s</w:t>
      </w:r>
      <w:r>
        <w:rPr>
          <w:rFonts w:eastAsia="宋体" w:hint="eastAsia"/>
          <w:lang w:eastAsia="zh-CN"/>
        </w:rPr>
        <w:t xml:space="preserve"> </w:t>
      </w:r>
      <w:r>
        <w:rPr>
          <w:rFonts w:eastAsia="宋体"/>
          <w:lang w:eastAsia="zh-CN"/>
        </w:rPr>
        <w:t>can use tftp as the way for uploading files.</w:t>
      </w:r>
      <w:r w:rsidRPr="005A1546">
        <w:rPr>
          <w:rFonts w:eastAsia="宋体"/>
          <w:lang w:eastAsia="zh-CN"/>
        </w:rPr>
        <w:t xml:space="preserve"> </w:t>
      </w:r>
      <w:r w:rsidR="008A3D51">
        <w:rPr>
          <w:rFonts w:eastAsia="宋体"/>
          <w:lang w:eastAsia="zh-CN"/>
        </w:rPr>
        <w:t>The tftp information (IP addresses, netmask, filename) can be recorded into environment. However this feature is not enabled by default.</w:t>
      </w:r>
    </w:p>
    <w:p w:rsidR="008A3D51" w:rsidRDefault="008A3D51" w:rsidP="00686884">
      <w:pPr>
        <w:ind w:firstLine="225"/>
        <w:rPr>
          <w:rFonts w:eastAsia="宋体"/>
          <w:lang w:eastAsia="zh-CN"/>
        </w:rPr>
      </w:pPr>
      <w:r>
        <w:rPr>
          <w:rFonts w:eastAsia="宋体"/>
          <w:lang w:eastAsia="zh-CN"/>
        </w:rPr>
        <w:t xml:space="preserve">To enable this feature, set environment variable </w:t>
      </w:r>
      <w:r w:rsidRPr="008A3D51">
        <w:rPr>
          <w:rFonts w:eastAsia="宋体"/>
          <w:lang w:eastAsia="zh-CN"/>
        </w:rPr>
        <w:t xml:space="preserve">mtkupgrade.save_tftp_info </w:t>
      </w:r>
      <w:r>
        <w:rPr>
          <w:rFonts w:eastAsia="宋体"/>
          <w:lang w:eastAsia="zh-CN"/>
        </w:rPr>
        <w:t>to yes:</w:t>
      </w:r>
    </w:p>
    <w:p w:rsidR="008A3D51" w:rsidRPr="008A3D51" w:rsidRDefault="008A3D51" w:rsidP="008A3D51">
      <w:pPr>
        <w:shd w:val="clear" w:color="auto" w:fill="D9D9D9" w:themeFill="background1" w:themeFillShade="D9"/>
        <w:ind w:firstLine="720"/>
        <w:jc w:val="left"/>
        <w:rPr>
          <w:rFonts w:ascii="Courier New" w:eastAsiaTheme="minorEastAsia" w:hAnsi="Courier New" w:cs="Courier New"/>
          <w:b/>
          <w:lang w:eastAsia="zh-CN"/>
        </w:rPr>
      </w:pPr>
      <w:r w:rsidRPr="008A3D51">
        <w:rPr>
          <w:rFonts w:ascii="Courier New" w:eastAsiaTheme="minorEastAsia" w:hAnsi="Courier New" w:cs="Courier New"/>
          <w:b/>
          <w:lang w:eastAsia="zh-CN"/>
        </w:rPr>
        <w:t>env set mtkupgrade.save_tftp_info yes</w:t>
      </w:r>
    </w:p>
    <w:p w:rsidR="008A3D51" w:rsidRPr="008A3D51" w:rsidRDefault="008A3D51" w:rsidP="008A3D51">
      <w:pPr>
        <w:shd w:val="clear" w:color="auto" w:fill="D9D9D9" w:themeFill="background1" w:themeFillShade="D9"/>
        <w:ind w:firstLine="720"/>
        <w:jc w:val="left"/>
        <w:rPr>
          <w:rFonts w:ascii="Courier New" w:eastAsiaTheme="minorEastAsia" w:hAnsi="Courier New" w:cs="Courier New"/>
          <w:b/>
          <w:lang w:eastAsia="zh-CN"/>
        </w:rPr>
      </w:pPr>
      <w:r w:rsidRPr="008A3D51">
        <w:rPr>
          <w:rFonts w:ascii="Courier New" w:eastAsiaTheme="minorEastAsia" w:hAnsi="Courier New" w:cs="Courier New"/>
          <w:b/>
          <w:lang w:eastAsia="zh-CN"/>
        </w:rPr>
        <w:t>env save</w:t>
      </w:r>
    </w:p>
    <w:p w:rsidR="00686884" w:rsidRDefault="008A3D51" w:rsidP="00686884">
      <w:pPr>
        <w:ind w:firstLine="225"/>
        <w:rPr>
          <w:rFonts w:eastAsia="宋体"/>
          <w:lang w:eastAsia="zh-CN"/>
        </w:rPr>
      </w:pPr>
      <w:r>
        <w:rPr>
          <w:rFonts w:eastAsia="宋体"/>
          <w:lang w:eastAsia="zh-CN"/>
        </w:rPr>
        <w:t xml:space="preserve">To disable this feature, just set </w:t>
      </w:r>
      <w:r w:rsidRPr="008A3D51">
        <w:rPr>
          <w:rFonts w:eastAsia="宋体"/>
          <w:lang w:eastAsia="zh-CN"/>
        </w:rPr>
        <w:t>mtkupgrade.save_tftp_info</w:t>
      </w:r>
      <w:r>
        <w:rPr>
          <w:rFonts w:eastAsia="宋体"/>
          <w:lang w:eastAsia="zh-CN"/>
        </w:rPr>
        <w:t xml:space="preserve"> to anything other than yes, or just delete it:</w:t>
      </w:r>
    </w:p>
    <w:p w:rsidR="008A3D51" w:rsidRPr="008A3D51" w:rsidRDefault="008A3D51" w:rsidP="008A3D51">
      <w:pPr>
        <w:shd w:val="clear" w:color="auto" w:fill="D9D9D9" w:themeFill="background1" w:themeFillShade="D9"/>
        <w:ind w:firstLine="720"/>
        <w:jc w:val="left"/>
        <w:rPr>
          <w:rFonts w:ascii="Courier New" w:eastAsiaTheme="minorEastAsia" w:hAnsi="Courier New" w:cs="Courier New"/>
          <w:b/>
          <w:lang w:eastAsia="zh-CN"/>
        </w:rPr>
      </w:pPr>
      <w:r w:rsidRPr="008A3D51">
        <w:rPr>
          <w:rFonts w:ascii="Courier New" w:eastAsiaTheme="minorEastAsia" w:hAnsi="Courier New" w:cs="Courier New"/>
          <w:b/>
          <w:lang w:eastAsia="zh-CN"/>
        </w:rPr>
        <w:t>env del mtkupgrade.save_tftp_info</w:t>
      </w:r>
    </w:p>
    <w:p w:rsidR="008A3D51" w:rsidRPr="008A3D51" w:rsidRDefault="008A3D51" w:rsidP="008A3D51">
      <w:pPr>
        <w:shd w:val="clear" w:color="auto" w:fill="D9D9D9" w:themeFill="background1" w:themeFillShade="D9"/>
        <w:ind w:firstLine="720"/>
        <w:jc w:val="left"/>
        <w:rPr>
          <w:rFonts w:ascii="Courier New" w:eastAsiaTheme="minorEastAsia" w:hAnsi="Courier New" w:cs="Courier New"/>
          <w:b/>
          <w:lang w:eastAsia="zh-CN"/>
        </w:rPr>
      </w:pPr>
      <w:r w:rsidRPr="008A3D51">
        <w:rPr>
          <w:rFonts w:ascii="Courier New" w:eastAsiaTheme="minorEastAsia" w:hAnsi="Courier New" w:cs="Courier New"/>
          <w:b/>
          <w:lang w:eastAsia="zh-CN"/>
        </w:rPr>
        <w:t>env save</w:t>
      </w:r>
    </w:p>
    <w:p w:rsidR="008A3D51" w:rsidRDefault="008A3D51" w:rsidP="00686884">
      <w:pPr>
        <w:ind w:firstLine="225"/>
        <w:rPr>
          <w:rFonts w:eastAsia="宋体"/>
          <w:lang w:eastAsia="zh-CN"/>
        </w:rPr>
      </w:pPr>
      <w:r>
        <w:rPr>
          <w:rFonts w:eastAsia="宋体" w:hint="eastAsia"/>
          <w:lang w:eastAsia="zh-CN"/>
        </w:rPr>
        <w:t>Restor</w:t>
      </w:r>
      <w:r>
        <w:rPr>
          <w:rFonts w:eastAsia="宋体"/>
          <w:lang w:eastAsia="zh-CN"/>
        </w:rPr>
        <w:t>ing</w:t>
      </w:r>
      <w:r>
        <w:rPr>
          <w:rFonts w:eastAsia="宋体" w:hint="eastAsia"/>
          <w:lang w:eastAsia="zh-CN"/>
        </w:rPr>
        <w:t xml:space="preserve"> environment to default will clear all recorded information</w:t>
      </w:r>
      <w:r>
        <w:rPr>
          <w:rFonts w:eastAsia="宋体"/>
          <w:lang w:eastAsia="zh-CN"/>
        </w:rPr>
        <w:t>:</w:t>
      </w:r>
    </w:p>
    <w:p w:rsidR="008A3D51" w:rsidRPr="008A3D51" w:rsidRDefault="008A3D51" w:rsidP="008A3D51">
      <w:pPr>
        <w:shd w:val="clear" w:color="auto" w:fill="D9D9D9" w:themeFill="background1" w:themeFillShade="D9"/>
        <w:ind w:firstLine="720"/>
        <w:jc w:val="left"/>
        <w:rPr>
          <w:rFonts w:ascii="Courier New" w:eastAsiaTheme="minorEastAsia" w:hAnsi="Courier New" w:cs="Courier New"/>
          <w:b/>
          <w:lang w:eastAsia="zh-CN"/>
        </w:rPr>
      </w:pPr>
      <w:r w:rsidRPr="008A3D51">
        <w:rPr>
          <w:rFonts w:ascii="Courier New" w:eastAsiaTheme="minorEastAsia" w:hAnsi="Courier New" w:cs="Courier New"/>
          <w:b/>
          <w:lang w:eastAsia="zh-CN"/>
        </w:rPr>
        <w:t>env default -a</w:t>
      </w:r>
    </w:p>
    <w:p w:rsidR="008A3D51" w:rsidRPr="008A3D51" w:rsidRDefault="008A3D51" w:rsidP="008A3D51">
      <w:pPr>
        <w:shd w:val="clear" w:color="auto" w:fill="D9D9D9" w:themeFill="background1" w:themeFillShade="D9"/>
        <w:ind w:firstLine="720"/>
        <w:jc w:val="left"/>
        <w:rPr>
          <w:rFonts w:ascii="Courier New" w:eastAsiaTheme="minorEastAsia" w:hAnsi="Courier New" w:cs="Courier New"/>
          <w:b/>
          <w:lang w:eastAsia="zh-CN"/>
        </w:rPr>
      </w:pPr>
      <w:r w:rsidRPr="008A3D51">
        <w:rPr>
          <w:rFonts w:ascii="Courier New" w:eastAsiaTheme="minorEastAsia" w:hAnsi="Courier New" w:cs="Courier New"/>
          <w:b/>
          <w:lang w:eastAsia="zh-CN"/>
        </w:rPr>
        <w:t>env save</w:t>
      </w:r>
    </w:p>
    <w:p w:rsidR="008A3D51" w:rsidRDefault="008A3D51" w:rsidP="00686884">
      <w:pPr>
        <w:ind w:firstLine="225"/>
        <w:rPr>
          <w:rFonts w:eastAsia="宋体"/>
          <w:lang w:eastAsia="zh-CN"/>
        </w:rPr>
      </w:pPr>
    </w:p>
    <w:p w:rsidR="000905E2" w:rsidRDefault="000905E2" w:rsidP="000905E2">
      <w:pPr>
        <w:pStyle w:val="3"/>
        <w:rPr>
          <w:lang w:eastAsia="zh-CN"/>
        </w:rPr>
      </w:pPr>
      <w:bookmarkStart w:id="30" w:name="_NMBM_(NAND_mapping"/>
      <w:bookmarkStart w:id="31" w:name="_Toc41406807"/>
      <w:bookmarkEnd w:id="30"/>
      <w:r>
        <w:rPr>
          <w:rFonts w:hint="eastAsia"/>
          <w:lang w:eastAsia="zh-CN"/>
        </w:rPr>
        <w:lastRenderedPageBreak/>
        <w:t>NMBM (</w:t>
      </w:r>
      <w:r>
        <w:rPr>
          <w:lang w:eastAsia="zh-CN"/>
        </w:rPr>
        <w:t>NAND mapping block management</w:t>
      </w:r>
      <w:r>
        <w:rPr>
          <w:rFonts w:hint="eastAsia"/>
          <w:lang w:eastAsia="zh-CN"/>
        </w:rPr>
        <w:t>)</w:t>
      </w:r>
      <w:bookmarkEnd w:id="31"/>
    </w:p>
    <w:p w:rsidR="000905E2" w:rsidRDefault="00AC2C20" w:rsidP="000905E2">
      <w:pPr>
        <w:rPr>
          <w:rFonts w:eastAsia="宋体"/>
          <w:lang w:eastAsia="zh-CN"/>
        </w:rPr>
      </w:pPr>
      <w:r>
        <w:rPr>
          <w:rFonts w:eastAsia="宋体" w:hint="eastAsia"/>
          <w:lang w:eastAsia="zh-CN"/>
        </w:rPr>
        <w:t xml:space="preserve">NMBM is used to solve to </w:t>
      </w:r>
      <w:r>
        <w:rPr>
          <w:rFonts w:eastAsia="宋体"/>
          <w:lang w:eastAsia="zh-CN"/>
        </w:rPr>
        <w:t xml:space="preserve">common </w:t>
      </w:r>
      <w:r>
        <w:rPr>
          <w:rFonts w:eastAsia="宋体" w:hint="eastAsia"/>
          <w:lang w:eastAsia="zh-CN"/>
        </w:rPr>
        <w:t xml:space="preserve">issues with </w:t>
      </w:r>
      <w:r>
        <w:rPr>
          <w:rFonts w:eastAsia="宋体"/>
          <w:lang w:eastAsia="zh-CN"/>
        </w:rPr>
        <w:t>NAND:</w:t>
      </w:r>
    </w:p>
    <w:p w:rsidR="00AC2C20" w:rsidRDefault="00AC2C20" w:rsidP="00AC2C20">
      <w:pPr>
        <w:pStyle w:val="ad"/>
        <w:numPr>
          <w:ilvl w:val="0"/>
          <w:numId w:val="42"/>
        </w:numPr>
        <w:ind w:firstLineChars="0"/>
        <w:rPr>
          <w:rFonts w:eastAsia="宋体"/>
          <w:lang w:eastAsia="zh-CN"/>
        </w:rPr>
      </w:pPr>
      <w:r>
        <w:rPr>
          <w:rFonts w:eastAsia="宋体" w:hint="eastAsia"/>
          <w:lang w:eastAsia="zh-CN"/>
        </w:rPr>
        <w:t>Skipped bad block(s) during factory manufacturing:</w:t>
      </w:r>
    </w:p>
    <w:p w:rsidR="00AC2C20" w:rsidRDefault="00F91FA7" w:rsidP="00AC2C20">
      <w:pPr>
        <w:pStyle w:val="ad"/>
        <w:ind w:left="720" w:firstLineChars="0" w:firstLine="0"/>
        <w:rPr>
          <w:rFonts w:eastAsia="宋体"/>
          <w:lang w:eastAsia="zh-CN"/>
        </w:rPr>
      </w:pPr>
      <w:r>
        <w:rPr>
          <w:rFonts w:eastAsia="宋体" w:hint="eastAsia"/>
          <w:lang w:eastAsia="zh-CN"/>
        </w:rPr>
        <w:t>In factory manufacturing</w:t>
      </w:r>
      <w:r>
        <w:rPr>
          <w:rFonts w:eastAsia="宋体"/>
          <w:lang w:eastAsia="zh-CN"/>
        </w:rPr>
        <w:t>, U-Boot and kernel image will be combined into one single raw image.</w:t>
      </w:r>
    </w:p>
    <w:p w:rsidR="00F91FA7" w:rsidRPr="00F91FA7" w:rsidRDefault="00F91FA7" w:rsidP="00F91FA7">
      <w:pPr>
        <w:pStyle w:val="ad"/>
        <w:ind w:left="720" w:firstLineChars="0" w:firstLine="0"/>
        <w:rPr>
          <w:rFonts w:eastAsia="宋体"/>
          <w:lang w:eastAsia="zh-CN"/>
        </w:rPr>
      </w:pPr>
      <w:r>
        <w:rPr>
          <w:rFonts w:eastAsia="宋体"/>
          <w:lang w:eastAsia="zh-CN"/>
        </w:rPr>
        <w:t xml:space="preserve">The raw image will be written into NAND from the beginning. If bad block detected during writing, </w:t>
      </w:r>
      <w:r w:rsidRPr="00F91FA7">
        <w:rPr>
          <w:rFonts w:eastAsia="宋体"/>
          <w:lang w:eastAsia="zh-CN"/>
        </w:rPr>
        <w:t>the bad block will be skipped, and the data will be shifted to the next block.</w:t>
      </w:r>
    </w:p>
    <w:p w:rsidR="00F91FA7" w:rsidRDefault="00F91FA7" w:rsidP="00AC2C20">
      <w:pPr>
        <w:pStyle w:val="ad"/>
        <w:ind w:left="720" w:firstLineChars="0" w:firstLine="0"/>
        <w:rPr>
          <w:rFonts w:eastAsia="宋体"/>
          <w:lang w:eastAsia="zh-CN"/>
        </w:rPr>
      </w:pPr>
      <w:r>
        <w:rPr>
          <w:rFonts w:eastAsia="宋体"/>
          <w:lang w:eastAsia="zh-CN"/>
        </w:rPr>
        <w:t>This means all data is shifted based on the beginning of the NAND.</w:t>
      </w:r>
    </w:p>
    <w:p w:rsidR="00F91FA7" w:rsidRPr="00F91FA7" w:rsidRDefault="00F91FA7" w:rsidP="00F91FA7">
      <w:pPr>
        <w:pStyle w:val="ad"/>
        <w:ind w:left="720" w:firstLineChars="0" w:firstLine="0"/>
        <w:rPr>
          <w:rFonts w:eastAsia="宋体"/>
          <w:lang w:eastAsia="zh-CN"/>
        </w:rPr>
      </w:pPr>
      <w:r>
        <w:rPr>
          <w:rFonts w:eastAsia="宋体"/>
          <w:lang w:eastAsia="zh-CN"/>
        </w:rPr>
        <w:t>However, in Linux kernel, NAND will be split into several partitions. For each MTD partition, the data shift is based on the beginning of current partition, not the NAND. When creating MTD partitions, bad blocks prior the partition will not be taken in to account for data shift. This will cause data in MTD partition incorrect, and often lead to bootup failure.</w:t>
      </w:r>
    </w:p>
    <w:p w:rsidR="00AC2C20" w:rsidRDefault="00AC2C20" w:rsidP="00AC2C20">
      <w:pPr>
        <w:pStyle w:val="ad"/>
        <w:numPr>
          <w:ilvl w:val="0"/>
          <w:numId w:val="42"/>
        </w:numPr>
        <w:ind w:firstLineChars="0"/>
        <w:rPr>
          <w:rFonts w:eastAsia="宋体"/>
          <w:lang w:eastAsia="zh-CN"/>
        </w:rPr>
      </w:pPr>
      <w:r>
        <w:rPr>
          <w:rFonts w:eastAsia="宋体"/>
          <w:lang w:eastAsia="zh-CN"/>
        </w:rPr>
        <w:t>New bad block(s) produced during normal use</w:t>
      </w:r>
      <w:r w:rsidR="00F91FA7">
        <w:rPr>
          <w:rFonts w:eastAsia="宋体"/>
          <w:lang w:eastAsia="zh-CN"/>
        </w:rPr>
        <w:t>.</w:t>
      </w:r>
    </w:p>
    <w:p w:rsidR="00F91FA7" w:rsidRDefault="00F91FA7" w:rsidP="00F91FA7">
      <w:pPr>
        <w:rPr>
          <w:rFonts w:eastAsia="宋体"/>
          <w:lang w:eastAsia="zh-CN"/>
        </w:rPr>
      </w:pPr>
    </w:p>
    <w:p w:rsidR="00F91FA7" w:rsidRDefault="00F91FA7" w:rsidP="00F91FA7">
      <w:pPr>
        <w:rPr>
          <w:rFonts w:eastAsia="宋体"/>
          <w:lang w:eastAsia="zh-CN"/>
        </w:rPr>
      </w:pPr>
      <w:r>
        <w:rPr>
          <w:rFonts w:eastAsia="宋体" w:hint="eastAsia"/>
          <w:lang w:eastAsia="zh-CN"/>
        </w:rPr>
        <w:t xml:space="preserve">NMBM creates </w:t>
      </w:r>
      <w:r w:rsidR="0007721F">
        <w:rPr>
          <w:rFonts w:eastAsia="宋体"/>
          <w:lang w:eastAsia="zh-CN"/>
        </w:rPr>
        <w:t>an</w:t>
      </w:r>
      <w:r>
        <w:rPr>
          <w:rFonts w:eastAsia="宋体" w:hint="eastAsia"/>
          <w:lang w:eastAsia="zh-CN"/>
        </w:rPr>
        <w:t xml:space="preserve"> </w:t>
      </w:r>
      <w:r>
        <w:rPr>
          <w:rFonts w:eastAsia="宋体"/>
          <w:lang w:eastAsia="zh-CN"/>
        </w:rPr>
        <w:t>upper layer that represent the raw image data in factory manufacturing, and mask all bad blocks. This is done by creating a block mapping table that maps upper layer blocks to raw NAND blocks.</w:t>
      </w:r>
    </w:p>
    <w:p w:rsidR="00AC2C20" w:rsidRDefault="0007721F" w:rsidP="000905E2">
      <w:r>
        <w:object w:dxaOrig="11386" w:dyaOrig="3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47pt" o:ole="">
            <v:imagedata r:id="rId16" o:title=""/>
          </v:shape>
          <o:OLEObject Type="Embed" ProgID="Visio.Drawing.15" ShapeID="_x0000_i1025" DrawAspect="Content" ObjectID="_1652019777" r:id="rId17"/>
        </w:object>
      </w:r>
    </w:p>
    <w:p w:rsidR="0007721F" w:rsidRPr="0007721F" w:rsidRDefault="0007721F" w:rsidP="0007721F">
      <w:pPr>
        <w:jc w:val="center"/>
        <w:rPr>
          <w:rFonts w:eastAsia="宋体"/>
          <w:lang w:eastAsia="zh-CN"/>
        </w:rPr>
      </w:pPr>
      <w:r>
        <w:rPr>
          <w:rFonts w:eastAsia="宋体" w:hint="eastAsia"/>
          <w:lang w:eastAsia="zh-CN"/>
        </w:rPr>
        <w:t>NAND without NMBM</w:t>
      </w:r>
    </w:p>
    <w:p w:rsidR="0007721F" w:rsidRDefault="0007721F" w:rsidP="000905E2">
      <w:r>
        <w:object w:dxaOrig="11655" w:dyaOrig="3496">
          <v:shape id="_x0000_i1026" type="#_x0000_t75" style="width:468pt;height:140.25pt" o:ole="">
            <v:imagedata r:id="rId18" o:title=""/>
          </v:shape>
          <o:OLEObject Type="Embed" ProgID="Visio.Drawing.15" ShapeID="_x0000_i1026" DrawAspect="Content" ObjectID="_1652019778" r:id="rId19"/>
        </w:object>
      </w:r>
    </w:p>
    <w:p w:rsidR="0007721F" w:rsidRPr="0007721F" w:rsidRDefault="0007721F" w:rsidP="009E4040">
      <w:pPr>
        <w:jc w:val="center"/>
        <w:rPr>
          <w:rFonts w:eastAsiaTheme="minorEastAsia"/>
        </w:rPr>
      </w:pPr>
      <w:r>
        <w:rPr>
          <w:rFonts w:eastAsiaTheme="minorEastAsia"/>
        </w:rPr>
        <w:t>NAND with NMBM</w:t>
      </w:r>
    </w:p>
    <w:p w:rsidR="0007721F" w:rsidRDefault="0007721F" w:rsidP="000905E2">
      <w:pPr>
        <w:rPr>
          <w:rFonts w:eastAsia="宋体"/>
          <w:lang w:eastAsia="zh-CN"/>
        </w:rPr>
      </w:pPr>
    </w:p>
    <w:p w:rsidR="009E4040" w:rsidRDefault="009E4040" w:rsidP="000905E2">
      <w:pPr>
        <w:rPr>
          <w:rFonts w:eastAsia="宋体"/>
          <w:lang w:eastAsia="zh-CN"/>
        </w:rPr>
      </w:pPr>
      <w:r>
        <w:rPr>
          <w:rFonts w:eastAsia="宋体" w:hint="eastAsia"/>
          <w:lang w:eastAsia="zh-CN"/>
        </w:rPr>
        <w:t xml:space="preserve">To operate </w:t>
      </w:r>
      <w:r w:rsidR="009079B5">
        <w:rPr>
          <w:rFonts w:eastAsia="宋体"/>
          <w:lang w:eastAsia="zh-CN"/>
        </w:rPr>
        <w:t xml:space="preserve">with </w:t>
      </w:r>
      <w:r>
        <w:rPr>
          <w:rFonts w:eastAsia="宋体" w:hint="eastAsia"/>
          <w:lang w:eastAsia="zh-CN"/>
        </w:rPr>
        <w:t xml:space="preserve">NMBM upper mtd, </w:t>
      </w:r>
      <w:hyperlink w:anchor="_NMBM_(NAND_mapping_1" w:history="1">
        <w:r w:rsidRPr="009E4040">
          <w:rPr>
            <w:rStyle w:val="a9"/>
            <w:rFonts w:eastAsia="宋体" w:hint="eastAsia"/>
            <w:lang w:eastAsia="zh-CN"/>
          </w:rPr>
          <w:t>nmbm command</w:t>
        </w:r>
      </w:hyperlink>
      <w:r>
        <w:rPr>
          <w:rFonts w:eastAsia="宋体" w:hint="eastAsia"/>
          <w:lang w:eastAsia="zh-CN"/>
        </w:rPr>
        <w:t xml:space="preserve"> must be enabled.</w:t>
      </w:r>
    </w:p>
    <w:p w:rsidR="009079B5" w:rsidRDefault="009079B5" w:rsidP="000905E2">
      <w:pPr>
        <w:rPr>
          <w:rFonts w:eastAsia="宋体"/>
          <w:lang w:eastAsia="zh-CN"/>
        </w:rPr>
      </w:pPr>
    </w:p>
    <w:p w:rsidR="009079B5" w:rsidRDefault="009079B5" w:rsidP="000905E2">
      <w:pPr>
        <w:rPr>
          <w:rFonts w:eastAsia="宋体"/>
          <w:lang w:eastAsia="zh-CN"/>
        </w:rPr>
      </w:pPr>
      <w:r>
        <w:rPr>
          <w:rFonts w:eastAsia="宋体"/>
          <w:lang w:eastAsia="zh-CN"/>
        </w:rPr>
        <w:t>Once NMBM has enabled, don’t use nand command as it operates with the lower raw NAND, which is now managed by NMBM.</w:t>
      </w:r>
    </w:p>
    <w:p w:rsidR="0007721F" w:rsidRPr="009079B5" w:rsidRDefault="0007721F" w:rsidP="000905E2">
      <w:pPr>
        <w:rPr>
          <w:rFonts w:eastAsia="宋体"/>
          <w:lang w:eastAsia="zh-CN"/>
        </w:rPr>
        <w:sectPr w:rsidR="0007721F" w:rsidRPr="009079B5" w:rsidSect="00E21213">
          <w:pgSz w:w="12240" w:h="15840" w:code="1"/>
          <w:pgMar w:top="1440" w:right="1440" w:bottom="1440" w:left="1440" w:header="709" w:footer="709" w:gutter="0"/>
          <w:cols w:space="708"/>
          <w:docGrid w:linePitch="360"/>
        </w:sectPr>
      </w:pPr>
    </w:p>
    <w:p w:rsidR="00D8609C" w:rsidRDefault="00D8609C" w:rsidP="00997241">
      <w:pPr>
        <w:pStyle w:val="1"/>
        <w:rPr>
          <w:lang w:eastAsia="zh-CN"/>
        </w:rPr>
      </w:pPr>
      <w:bookmarkStart w:id="32" w:name="_Toc41406808"/>
      <w:r>
        <w:rPr>
          <w:lang w:eastAsia="zh-CN"/>
        </w:rPr>
        <w:lastRenderedPageBreak/>
        <w:t>Tiny HTTP server</w:t>
      </w:r>
      <w:r w:rsidR="00984CB8">
        <w:rPr>
          <w:lang w:eastAsia="zh-CN"/>
        </w:rPr>
        <w:t xml:space="preserve"> (Web failsafe)</w:t>
      </w:r>
      <w:bookmarkEnd w:id="32"/>
    </w:p>
    <w:p w:rsidR="00D8609C" w:rsidRDefault="00984CB8" w:rsidP="005A1546">
      <w:pPr>
        <w:ind w:firstLineChars="100" w:firstLine="200"/>
        <w:rPr>
          <w:rFonts w:eastAsia="宋体"/>
          <w:lang w:eastAsia="zh-CN"/>
        </w:rPr>
      </w:pPr>
      <w:r>
        <w:rPr>
          <w:rFonts w:eastAsia="宋体" w:hint="eastAsia"/>
          <w:lang w:eastAsia="zh-CN"/>
        </w:rPr>
        <w:t xml:space="preserve">MediaTek provides a tiny HTTP server to recover firmware via Web browser. </w:t>
      </w:r>
      <w:r>
        <w:rPr>
          <w:rFonts w:eastAsia="宋体"/>
          <w:lang w:eastAsia="zh-CN"/>
        </w:rPr>
        <w:t>It can be triggered by run “httpd” command, or after bootm failure.</w:t>
      </w:r>
    </w:p>
    <w:p w:rsidR="00984CB8" w:rsidRDefault="00984CB8" w:rsidP="005A1546">
      <w:pPr>
        <w:ind w:firstLineChars="100" w:firstLine="200"/>
        <w:rPr>
          <w:rFonts w:eastAsia="宋体"/>
          <w:lang w:eastAsia="zh-CN"/>
        </w:rPr>
      </w:pPr>
    </w:p>
    <w:p w:rsidR="00984CB8" w:rsidRDefault="00984CB8" w:rsidP="00997241">
      <w:pPr>
        <w:pStyle w:val="2"/>
        <w:rPr>
          <w:lang w:eastAsia="zh-CN"/>
        </w:rPr>
      </w:pPr>
      <w:bookmarkStart w:id="33" w:name="_Toc41406809"/>
      <w:r>
        <w:rPr>
          <w:lang w:eastAsia="zh-CN"/>
        </w:rPr>
        <w:t>menuconfig of failsafe command</w:t>
      </w:r>
      <w:bookmarkEnd w:id="33"/>
    </w:p>
    <w:p w:rsidR="00984CB8" w:rsidRDefault="00984CB8" w:rsidP="005A1546">
      <w:pPr>
        <w:ind w:firstLineChars="100" w:firstLine="200"/>
        <w:rPr>
          <w:rFonts w:eastAsia="宋体"/>
          <w:lang w:eastAsia="zh-CN"/>
        </w:rPr>
      </w:pPr>
      <w:r>
        <w:rPr>
          <w:rFonts w:eastAsia="宋体" w:hint="eastAsia"/>
          <w:lang w:eastAsia="zh-CN"/>
        </w:rPr>
        <w:t xml:space="preserve">The submenu </w:t>
      </w:r>
      <w:r w:rsidRPr="00997241">
        <w:rPr>
          <w:rFonts w:eastAsia="宋体"/>
          <w:i/>
          <w:lang w:eastAsia="zh-CN"/>
        </w:rPr>
        <w:t>Enable Failsafe Web UI</w:t>
      </w:r>
      <w:r w:rsidR="00A46082">
        <w:rPr>
          <w:rFonts w:eastAsia="宋体"/>
          <w:lang w:eastAsia="zh-CN"/>
        </w:rPr>
        <w:t xml:space="preserve"> is placed at the bottom of t</w:t>
      </w:r>
      <w:r>
        <w:rPr>
          <w:rFonts w:eastAsia="宋体"/>
          <w:lang w:eastAsia="zh-CN"/>
        </w:rPr>
        <w:t>he root menuconfig.</w:t>
      </w:r>
    </w:p>
    <w:p w:rsidR="00EB6876" w:rsidRPr="00FC7ECA" w:rsidRDefault="00A46082"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46082">
        <w:rPr>
          <w:rFonts w:ascii="Ubuntu Mono" w:eastAsia="宋体" w:hAnsi="Ubuntu Mono" w:cs="宋体"/>
          <w:color w:val="06989A"/>
          <w:kern w:val="0"/>
          <w:sz w:val="22"/>
          <w:szCs w:val="22"/>
          <w:shd w:val="clear" w:color="auto" w:fill="3465A4"/>
          <w:lang w:eastAsia="zh-CN"/>
        </w:rPr>
        <w:t xml:space="preserve">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bCs/>
          <w:color w:val="729FCF"/>
          <w:kern w:val="0"/>
          <w:sz w:val="22"/>
          <w:szCs w:val="22"/>
          <w:shd w:val="clear" w:color="auto" w:fill="D3D7CF"/>
          <w:lang w:eastAsia="zh-CN"/>
        </w:rPr>
        <w:t xml:space="preserve"> U-Boot 2018.09 Configuration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w:t>
      </w:r>
      <w:r w:rsidR="00EB6876" w:rsidRPr="00E21213">
        <w:rPr>
          <w:rFonts w:ascii="Ubuntu Mono" w:eastAsia="宋体" w:hAnsi="Ubuntu Mono" w:cs="宋体"/>
          <w:bCs/>
          <w:color w:val="555753"/>
          <w:kern w:val="0"/>
          <w:sz w:val="22"/>
          <w:szCs w:val="22"/>
          <w:shd w:val="clear" w:color="auto" w:fill="2E3436"/>
          <w:lang w:eastAsia="zh-CN"/>
        </w:rPr>
        <w:t xml:space="preserve">  </w:t>
      </w:r>
      <w:r w:rsidR="00EB6876" w:rsidRPr="004A7A0C">
        <w:rPr>
          <w:rFonts w:ascii="宋体" w:eastAsia="宋体" w:hAnsi="宋体" w:cs="宋体"/>
          <w:bCs/>
          <w:color w:val="555753"/>
          <w:kern w:val="0"/>
          <w:sz w:val="22"/>
          <w:szCs w:val="22"/>
          <w:shd w:val="clear" w:color="auto" w:fill="2E3436"/>
          <w:lang w:eastAsia="zh-CN"/>
        </w:rPr>
        <w:t>‌</w:t>
      </w:r>
      <w:r w:rsidR="00EB6876" w:rsidRPr="00E21213">
        <w:rPr>
          <w:rFonts w:ascii="Ubuntu Mono" w:eastAsia="宋体" w:hAnsi="Ubuntu Mono" w:cs="宋体"/>
          <w:color w:val="06989A"/>
          <w:kern w:val="0"/>
          <w:sz w:val="22"/>
          <w:szCs w:val="22"/>
          <w:shd w:val="clear" w:color="auto" w:fill="3465A4"/>
          <w:lang w:eastAsia="zh-CN"/>
        </w:rPr>
        <w:t xml:space="preserve"> </w:t>
      </w:r>
      <w:r w:rsidR="00EB6876" w:rsidRPr="004A7A0C">
        <w:rPr>
          <w:rFonts w:ascii="宋体" w:eastAsia="宋体" w:hAnsi="宋体" w:cs="宋体"/>
          <w:color w:val="2E3436"/>
          <w:kern w:val="0"/>
          <w:sz w:val="22"/>
          <w:szCs w:val="22"/>
          <w:shd w:val="clear" w:color="auto" w:fill="D3D7CF"/>
          <w:lang w:eastAsia="zh-CN"/>
        </w:rPr>
        <w:t>‌</w:t>
      </w:r>
    </w:p>
    <w:p w:rsidR="00EB6876" w:rsidRPr="00FC7ECA" w:rsidRDefault="00A46082"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46082">
        <w:rPr>
          <w:rFonts w:ascii="Ubuntu Mono" w:eastAsia="宋体" w:hAnsi="Ubuntu Mono" w:cs="宋体"/>
          <w:color w:val="06989A"/>
          <w:kern w:val="0"/>
          <w:sz w:val="22"/>
          <w:szCs w:val="22"/>
          <w:shd w:val="clear" w:color="auto" w:fill="3465A4"/>
          <w:lang w:eastAsia="zh-CN"/>
        </w:rPr>
        <w:t xml:space="preserve">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Arrow keys navigate the menu.  &lt;Enter&gt; selects submenus ---&gt; (or empty │</w:t>
      </w:r>
      <w:r w:rsidR="00EB6876" w:rsidRPr="00E21213">
        <w:rPr>
          <w:rFonts w:ascii="Ubuntu Mono" w:eastAsia="宋体" w:hAnsi="Ubuntu Mono" w:cs="宋体"/>
          <w:bCs/>
          <w:color w:val="555753"/>
          <w:kern w:val="0"/>
          <w:sz w:val="22"/>
          <w:szCs w:val="22"/>
          <w:shd w:val="clear" w:color="auto" w:fill="2E3436"/>
          <w:lang w:eastAsia="zh-CN"/>
        </w:rPr>
        <w:t xml:space="preserve">  </w:t>
      </w:r>
      <w:r w:rsidR="00EB6876" w:rsidRPr="004A7A0C">
        <w:rPr>
          <w:rFonts w:ascii="宋体" w:eastAsia="宋体" w:hAnsi="宋体" w:cs="宋体"/>
          <w:bCs/>
          <w:color w:val="555753"/>
          <w:kern w:val="0"/>
          <w:sz w:val="22"/>
          <w:szCs w:val="22"/>
          <w:shd w:val="clear" w:color="auto" w:fill="2E3436"/>
          <w:lang w:eastAsia="zh-CN"/>
        </w:rPr>
        <w:t>‌</w:t>
      </w:r>
      <w:r w:rsidR="00EB6876" w:rsidRPr="00E21213">
        <w:rPr>
          <w:rFonts w:ascii="Ubuntu Mono" w:eastAsia="宋体" w:hAnsi="Ubuntu Mono" w:cs="宋体"/>
          <w:color w:val="06989A"/>
          <w:kern w:val="0"/>
          <w:sz w:val="22"/>
          <w:szCs w:val="22"/>
          <w:shd w:val="clear" w:color="auto" w:fill="3465A4"/>
          <w:lang w:eastAsia="zh-CN"/>
        </w:rPr>
        <w:t xml:space="preserve"> </w:t>
      </w:r>
      <w:r w:rsidR="00EB6876" w:rsidRPr="004A7A0C">
        <w:rPr>
          <w:rFonts w:ascii="宋体" w:eastAsia="宋体" w:hAnsi="宋体" w:cs="宋体"/>
          <w:color w:val="2E3436"/>
          <w:kern w:val="0"/>
          <w:sz w:val="22"/>
          <w:szCs w:val="22"/>
          <w:shd w:val="clear" w:color="auto" w:fill="D3D7CF"/>
          <w:lang w:eastAsia="zh-CN"/>
        </w:rPr>
        <w:t>‌</w:t>
      </w:r>
    </w:p>
    <w:p w:rsidR="00EB6876" w:rsidRPr="00FC7ECA" w:rsidRDefault="00A46082"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46082">
        <w:rPr>
          <w:rFonts w:ascii="Ubuntu Mono" w:eastAsia="宋体" w:hAnsi="Ubuntu Mono" w:cs="宋体"/>
          <w:color w:val="06989A"/>
          <w:kern w:val="0"/>
          <w:sz w:val="22"/>
          <w:szCs w:val="22"/>
          <w:shd w:val="clear" w:color="auto" w:fill="3465A4"/>
          <w:lang w:eastAsia="zh-CN"/>
        </w:rPr>
        <w:t xml:space="preserve">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submenus ----).  Highlighted letters are hotkeys.  Pressing &lt;Y&gt;        │</w:t>
      </w:r>
      <w:r w:rsidR="00EB6876" w:rsidRPr="00E21213">
        <w:rPr>
          <w:rFonts w:ascii="Ubuntu Mono" w:eastAsia="宋体" w:hAnsi="Ubuntu Mono" w:cs="宋体"/>
          <w:bCs/>
          <w:color w:val="555753"/>
          <w:kern w:val="0"/>
          <w:sz w:val="22"/>
          <w:szCs w:val="22"/>
          <w:shd w:val="clear" w:color="auto" w:fill="2E3436"/>
          <w:lang w:eastAsia="zh-CN"/>
        </w:rPr>
        <w:t xml:space="preserve">  </w:t>
      </w:r>
      <w:r w:rsidR="00EB6876" w:rsidRPr="004A7A0C">
        <w:rPr>
          <w:rFonts w:ascii="宋体" w:eastAsia="宋体" w:hAnsi="宋体" w:cs="宋体"/>
          <w:bCs/>
          <w:color w:val="555753"/>
          <w:kern w:val="0"/>
          <w:sz w:val="22"/>
          <w:szCs w:val="22"/>
          <w:shd w:val="clear" w:color="auto" w:fill="2E3436"/>
          <w:lang w:eastAsia="zh-CN"/>
        </w:rPr>
        <w:t>‌</w:t>
      </w:r>
      <w:r w:rsidR="00EB6876" w:rsidRPr="00E21213">
        <w:rPr>
          <w:rFonts w:ascii="Ubuntu Mono" w:eastAsia="宋体" w:hAnsi="Ubuntu Mono" w:cs="宋体"/>
          <w:color w:val="06989A"/>
          <w:kern w:val="0"/>
          <w:sz w:val="22"/>
          <w:szCs w:val="22"/>
          <w:shd w:val="clear" w:color="auto" w:fill="3465A4"/>
          <w:lang w:eastAsia="zh-CN"/>
        </w:rPr>
        <w:t xml:space="preserve"> </w:t>
      </w:r>
      <w:r w:rsidR="00EB6876" w:rsidRPr="004A7A0C">
        <w:rPr>
          <w:rFonts w:ascii="宋体" w:eastAsia="宋体" w:hAnsi="宋体" w:cs="宋体"/>
          <w:color w:val="2E3436"/>
          <w:kern w:val="0"/>
          <w:sz w:val="22"/>
          <w:szCs w:val="22"/>
          <w:shd w:val="clear" w:color="auto" w:fill="D3D7CF"/>
          <w:lang w:eastAsia="zh-CN"/>
        </w:rPr>
        <w:t>‌</w:t>
      </w:r>
    </w:p>
    <w:p w:rsidR="00EB6876" w:rsidRPr="00FC7ECA" w:rsidRDefault="00A46082"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46082">
        <w:rPr>
          <w:rFonts w:ascii="Ubuntu Mono" w:eastAsia="宋体" w:hAnsi="Ubuntu Mono" w:cs="宋体"/>
          <w:color w:val="06989A"/>
          <w:kern w:val="0"/>
          <w:sz w:val="22"/>
          <w:szCs w:val="22"/>
          <w:shd w:val="clear" w:color="auto" w:fill="3465A4"/>
          <w:lang w:eastAsia="zh-CN"/>
        </w:rPr>
        <w:t xml:space="preserve">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includes, &lt;N&gt; excludes, &lt;M&gt; modularizes features.  Press &lt;Esc&gt;&lt;Esc&gt; to │</w:t>
      </w:r>
      <w:r w:rsidR="00EB6876" w:rsidRPr="00E21213">
        <w:rPr>
          <w:rFonts w:ascii="Ubuntu Mono" w:eastAsia="宋体" w:hAnsi="Ubuntu Mono" w:cs="宋体"/>
          <w:bCs/>
          <w:color w:val="555753"/>
          <w:kern w:val="0"/>
          <w:sz w:val="22"/>
          <w:szCs w:val="22"/>
          <w:shd w:val="clear" w:color="auto" w:fill="2E3436"/>
          <w:lang w:eastAsia="zh-CN"/>
        </w:rPr>
        <w:t xml:space="preserve">  </w:t>
      </w:r>
      <w:r w:rsidR="00EB6876" w:rsidRPr="004A7A0C">
        <w:rPr>
          <w:rFonts w:ascii="宋体" w:eastAsia="宋体" w:hAnsi="宋体" w:cs="宋体"/>
          <w:bCs/>
          <w:color w:val="555753"/>
          <w:kern w:val="0"/>
          <w:sz w:val="22"/>
          <w:szCs w:val="22"/>
          <w:shd w:val="clear" w:color="auto" w:fill="2E3436"/>
          <w:lang w:eastAsia="zh-CN"/>
        </w:rPr>
        <w:t>‌</w:t>
      </w:r>
      <w:r w:rsidR="00EB6876" w:rsidRPr="00E21213">
        <w:rPr>
          <w:rFonts w:ascii="Ubuntu Mono" w:eastAsia="宋体" w:hAnsi="Ubuntu Mono" w:cs="宋体"/>
          <w:color w:val="06989A"/>
          <w:kern w:val="0"/>
          <w:sz w:val="22"/>
          <w:szCs w:val="22"/>
          <w:shd w:val="clear" w:color="auto" w:fill="3465A4"/>
          <w:lang w:eastAsia="zh-CN"/>
        </w:rPr>
        <w:t xml:space="preserve"> </w:t>
      </w:r>
      <w:r w:rsidR="00EB6876" w:rsidRPr="004A7A0C">
        <w:rPr>
          <w:rFonts w:ascii="宋体" w:eastAsia="宋体" w:hAnsi="宋体" w:cs="宋体"/>
          <w:color w:val="2E3436"/>
          <w:kern w:val="0"/>
          <w:sz w:val="22"/>
          <w:szCs w:val="22"/>
          <w:shd w:val="clear" w:color="auto" w:fill="D3D7CF"/>
          <w:lang w:eastAsia="zh-CN"/>
        </w:rPr>
        <w:t>‌</w:t>
      </w:r>
    </w:p>
    <w:p w:rsidR="00EB6876" w:rsidRPr="00FC7ECA" w:rsidRDefault="00A46082"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46082">
        <w:rPr>
          <w:rFonts w:ascii="Ubuntu Mono" w:eastAsia="宋体" w:hAnsi="Ubuntu Mono" w:cs="宋体"/>
          <w:color w:val="06989A"/>
          <w:kern w:val="0"/>
          <w:sz w:val="22"/>
          <w:szCs w:val="22"/>
          <w:shd w:val="clear" w:color="auto" w:fill="3465A4"/>
          <w:lang w:eastAsia="zh-CN"/>
        </w:rPr>
        <w:t xml:space="preserve">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exit, &lt;?&gt; for Help, &lt;/&gt; for Search.  Legend: [*] built-in  [ ]         │</w:t>
      </w:r>
      <w:r w:rsidR="00EB6876" w:rsidRPr="00E21213">
        <w:rPr>
          <w:rFonts w:ascii="Ubuntu Mono" w:eastAsia="宋体" w:hAnsi="Ubuntu Mono" w:cs="宋体"/>
          <w:bCs/>
          <w:color w:val="555753"/>
          <w:kern w:val="0"/>
          <w:sz w:val="22"/>
          <w:szCs w:val="22"/>
          <w:shd w:val="clear" w:color="auto" w:fill="2E3436"/>
          <w:lang w:eastAsia="zh-CN"/>
        </w:rPr>
        <w:t xml:space="preserve">  </w:t>
      </w:r>
      <w:r w:rsidR="00EB6876" w:rsidRPr="004A7A0C">
        <w:rPr>
          <w:rFonts w:ascii="宋体" w:eastAsia="宋体" w:hAnsi="宋体" w:cs="宋体"/>
          <w:bCs/>
          <w:color w:val="555753"/>
          <w:kern w:val="0"/>
          <w:sz w:val="22"/>
          <w:szCs w:val="22"/>
          <w:shd w:val="clear" w:color="auto" w:fill="2E3436"/>
          <w:lang w:eastAsia="zh-CN"/>
        </w:rPr>
        <w:t>‌</w:t>
      </w:r>
      <w:r w:rsidR="00EB6876" w:rsidRPr="00E21213">
        <w:rPr>
          <w:rFonts w:ascii="Ubuntu Mono" w:eastAsia="宋体" w:hAnsi="Ubuntu Mono" w:cs="宋体"/>
          <w:color w:val="06989A"/>
          <w:kern w:val="0"/>
          <w:sz w:val="22"/>
          <w:szCs w:val="22"/>
          <w:shd w:val="clear" w:color="auto" w:fill="3465A4"/>
          <w:lang w:eastAsia="zh-CN"/>
        </w:rPr>
        <w:t xml:space="preserve"> </w:t>
      </w:r>
      <w:r w:rsidR="00EB6876" w:rsidRPr="004A7A0C">
        <w:rPr>
          <w:rFonts w:ascii="宋体" w:eastAsia="宋体" w:hAnsi="宋体" w:cs="宋体"/>
          <w:color w:val="2E3436"/>
          <w:kern w:val="0"/>
          <w:sz w:val="22"/>
          <w:szCs w:val="22"/>
          <w:shd w:val="clear" w:color="auto" w:fill="D3D7CF"/>
          <w:lang w:eastAsia="zh-CN"/>
        </w:rPr>
        <w:t>‌</w:t>
      </w:r>
    </w:p>
    <w:p w:rsidR="00EB6876" w:rsidRPr="00FC7ECA" w:rsidRDefault="00A46082"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46082">
        <w:rPr>
          <w:rFonts w:ascii="Ubuntu Mono" w:eastAsia="宋体" w:hAnsi="Ubuntu Mono" w:cs="宋体"/>
          <w:color w:val="06989A"/>
          <w:kern w:val="0"/>
          <w:sz w:val="22"/>
          <w:szCs w:val="22"/>
          <w:shd w:val="clear" w:color="auto" w:fill="3465A4"/>
          <w:lang w:eastAsia="zh-CN"/>
        </w:rPr>
        <w:t xml:space="preserve">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w:t>
      </w:r>
      <w:r w:rsidRPr="00A46082">
        <w:rPr>
          <w:rFonts w:ascii="Ubuntu Mono" w:eastAsia="宋体" w:hAnsi="Ubuntu Mono" w:cs="宋体"/>
          <w:bCs/>
          <w:color w:val="8AE234"/>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w:t>
      </w:r>
      <w:r w:rsidR="00EB6876" w:rsidRPr="00E21213">
        <w:rPr>
          <w:rFonts w:ascii="Ubuntu Mono" w:eastAsia="宋体" w:hAnsi="Ubuntu Mono" w:cs="宋体"/>
          <w:bCs/>
          <w:color w:val="555753"/>
          <w:kern w:val="0"/>
          <w:sz w:val="22"/>
          <w:szCs w:val="22"/>
          <w:shd w:val="clear" w:color="auto" w:fill="2E3436"/>
          <w:lang w:eastAsia="zh-CN"/>
        </w:rPr>
        <w:t xml:space="preserve">  </w:t>
      </w:r>
      <w:r w:rsidR="00EB6876" w:rsidRPr="004A7A0C">
        <w:rPr>
          <w:rFonts w:ascii="宋体" w:eastAsia="宋体" w:hAnsi="宋体" w:cs="宋体"/>
          <w:bCs/>
          <w:color w:val="555753"/>
          <w:kern w:val="0"/>
          <w:sz w:val="22"/>
          <w:szCs w:val="22"/>
          <w:shd w:val="clear" w:color="auto" w:fill="2E3436"/>
          <w:lang w:eastAsia="zh-CN"/>
        </w:rPr>
        <w:t>‌</w:t>
      </w:r>
      <w:r w:rsidR="00EB6876" w:rsidRPr="00E21213">
        <w:rPr>
          <w:rFonts w:ascii="Ubuntu Mono" w:eastAsia="宋体" w:hAnsi="Ubuntu Mono" w:cs="宋体"/>
          <w:color w:val="06989A"/>
          <w:kern w:val="0"/>
          <w:sz w:val="22"/>
          <w:szCs w:val="22"/>
          <w:shd w:val="clear" w:color="auto" w:fill="3465A4"/>
          <w:lang w:eastAsia="zh-CN"/>
        </w:rPr>
        <w:t xml:space="preserve"> </w:t>
      </w:r>
      <w:r w:rsidR="00EB6876" w:rsidRPr="004A7A0C">
        <w:rPr>
          <w:rFonts w:ascii="宋体" w:eastAsia="宋体" w:hAnsi="宋体" w:cs="宋体"/>
          <w:color w:val="2E3436"/>
          <w:kern w:val="0"/>
          <w:sz w:val="22"/>
          <w:szCs w:val="22"/>
          <w:shd w:val="clear" w:color="auto" w:fill="D3D7CF"/>
          <w:lang w:eastAsia="zh-CN"/>
        </w:rPr>
        <w:t>‌</w:t>
      </w:r>
    </w:p>
    <w:p w:rsidR="00EB6876" w:rsidRPr="00FC7ECA" w:rsidRDefault="00A46082"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46082">
        <w:rPr>
          <w:rFonts w:ascii="Ubuntu Mono" w:eastAsia="宋体" w:hAnsi="Ubuntu Mono" w:cs="宋体"/>
          <w:bCs/>
          <w:color w:val="34E2E2"/>
          <w:kern w:val="0"/>
          <w:sz w:val="22"/>
          <w:szCs w:val="22"/>
          <w:shd w:val="clear" w:color="auto" w:fill="3465A4"/>
          <w:lang w:eastAsia="zh-CN"/>
        </w:rPr>
        <w:t xml:space="preserve">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        </w:t>
      </w:r>
      <w:r w:rsidRPr="00A46082">
        <w:rPr>
          <w:rFonts w:ascii="Ubuntu Mono" w:eastAsia="宋体" w:hAnsi="Ubuntu Mono" w:cs="宋体"/>
          <w:bCs/>
          <w:color w:val="729FCF"/>
          <w:kern w:val="0"/>
          <w:sz w:val="22"/>
          <w:szCs w:val="22"/>
          <w:shd w:val="clear" w:color="auto" w:fill="D3D7CF"/>
          <w:lang w:eastAsia="zh-CN"/>
        </w:rPr>
        <w:t>P</w:t>
      </w:r>
      <w:r w:rsidRPr="00A46082">
        <w:rPr>
          <w:rFonts w:ascii="Ubuntu Mono" w:eastAsia="宋体" w:hAnsi="Ubuntu Mono" w:cs="宋体"/>
          <w:color w:val="2E3436"/>
          <w:kern w:val="0"/>
          <w:sz w:val="22"/>
          <w:szCs w:val="22"/>
          <w:shd w:val="clear" w:color="auto" w:fill="D3D7CF"/>
          <w:lang w:eastAsia="zh-CN"/>
        </w:rPr>
        <w:t xml:space="preserve">artition Types  ---&gt;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w:t>
      </w:r>
      <w:r w:rsidR="00EB6876" w:rsidRPr="00E21213">
        <w:rPr>
          <w:rFonts w:ascii="Ubuntu Mono" w:eastAsia="宋体" w:hAnsi="Ubuntu Mono" w:cs="宋体"/>
          <w:bCs/>
          <w:color w:val="555753"/>
          <w:kern w:val="0"/>
          <w:sz w:val="22"/>
          <w:szCs w:val="22"/>
          <w:shd w:val="clear" w:color="auto" w:fill="2E3436"/>
          <w:lang w:eastAsia="zh-CN"/>
        </w:rPr>
        <w:t xml:space="preserve">  </w:t>
      </w:r>
      <w:r w:rsidR="00EB6876" w:rsidRPr="004A7A0C">
        <w:rPr>
          <w:rFonts w:ascii="宋体" w:eastAsia="宋体" w:hAnsi="宋体" w:cs="宋体"/>
          <w:bCs/>
          <w:color w:val="555753"/>
          <w:kern w:val="0"/>
          <w:sz w:val="22"/>
          <w:szCs w:val="22"/>
          <w:shd w:val="clear" w:color="auto" w:fill="2E3436"/>
          <w:lang w:eastAsia="zh-CN"/>
        </w:rPr>
        <w:t>‌</w:t>
      </w:r>
      <w:r w:rsidR="00EB6876" w:rsidRPr="00E21213">
        <w:rPr>
          <w:rFonts w:ascii="Ubuntu Mono" w:eastAsia="宋体" w:hAnsi="Ubuntu Mono" w:cs="宋体"/>
          <w:color w:val="06989A"/>
          <w:kern w:val="0"/>
          <w:sz w:val="22"/>
          <w:szCs w:val="22"/>
          <w:shd w:val="clear" w:color="auto" w:fill="3465A4"/>
          <w:lang w:eastAsia="zh-CN"/>
        </w:rPr>
        <w:t xml:space="preserve"> </w:t>
      </w:r>
      <w:r w:rsidR="00EB6876" w:rsidRPr="004A7A0C">
        <w:rPr>
          <w:rFonts w:ascii="宋体" w:eastAsia="宋体" w:hAnsi="宋体" w:cs="宋体"/>
          <w:color w:val="2E3436"/>
          <w:kern w:val="0"/>
          <w:sz w:val="22"/>
          <w:szCs w:val="22"/>
          <w:shd w:val="clear" w:color="auto" w:fill="D3D7CF"/>
          <w:lang w:eastAsia="zh-CN"/>
        </w:rPr>
        <w:t>‌</w:t>
      </w:r>
    </w:p>
    <w:p w:rsidR="00EB6876" w:rsidRPr="00FC7ECA" w:rsidRDefault="00A46082"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46082">
        <w:rPr>
          <w:rFonts w:ascii="Ubuntu Mono" w:eastAsia="宋体" w:hAnsi="Ubuntu Mono" w:cs="宋体"/>
          <w:bCs/>
          <w:color w:val="34E2E2"/>
          <w:kern w:val="0"/>
          <w:sz w:val="22"/>
          <w:szCs w:val="22"/>
          <w:shd w:val="clear" w:color="auto" w:fill="3465A4"/>
          <w:lang w:eastAsia="zh-CN"/>
        </w:rPr>
        <w:t xml:space="preserve">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        </w:t>
      </w:r>
      <w:r w:rsidRPr="00A46082">
        <w:rPr>
          <w:rFonts w:ascii="Ubuntu Mono" w:eastAsia="宋体" w:hAnsi="Ubuntu Mono" w:cs="宋体"/>
          <w:bCs/>
          <w:color w:val="729FCF"/>
          <w:kern w:val="0"/>
          <w:sz w:val="22"/>
          <w:szCs w:val="22"/>
          <w:shd w:val="clear" w:color="auto" w:fill="D3D7CF"/>
          <w:lang w:eastAsia="zh-CN"/>
        </w:rPr>
        <w:t>D</w:t>
      </w:r>
      <w:r w:rsidRPr="00A46082">
        <w:rPr>
          <w:rFonts w:ascii="Ubuntu Mono" w:eastAsia="宋体" w:hAnsi="Ubuntu Mono" w:cs="宋体"/>
          <w:color w:val="2E3436"/>
          <w:kern w:val="0"/>
          <w:sz w:val="22"/>
          <w:szCs w:val="22"/>
          <w:shd w:val="clear" w:color="auto" w:fill="D3D7CF"/>
          <w:lang w:eastAsia="zh-CN"/>
        </w:rPr>
        <w:t xml:space="preserve">evice Tree Control  ---&gt;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w:t>
      </w:r>
      <w:r w:rsidR="00EB6876" w:rsidRPr="00E21213">
        <w:rPr>
          <w:rFonts w:ascii="Ubuntu Mono" w:eastAsia="宋体" w:hAnsi="Ubuntu Mono" w:cs="宋体"/>
          <w:bCs/>
          <w:color w:val="555753"/>
          <w:kern w:val="0"/>
          <w:sz w:val="22"/>
          <w:szCs w:val="22"/>
          <w:shd w:val="clear" w:color="auto" w:fill="2E3436"/>
          <w:lang w:eastAsia="zh-CN"/>
        </w:rPr>
        <w:t xml:space="preserve">  </w:t>
      </w:r>
      <w:r w:rsidR="00EB6876" w:rsidRPr="004A7A0C">
        <w:rPr>
          <w:rFonts w:ascii="宋体" w:eastAsia="宋体" w:hAnsi="宋体" w:cs="宋体"/>
          <w:bCs/>
          <w:color w:val="555753"/>
          <w:kern w:val="0"/>
          <w:sz w:val="22"/>
          <w:szCs w:val="22"/>
          <w:shd w:val="clear" w:color="auto" w:fill="2E3436"/>
          <w:lang w:eastAsia="zh-CN"/>
        </w:rPr>
        <w:t>‌</w:t>
      </w:r>
      <w:r w:rsidR="00EB6876" w:rsidRPr="00E21213">
        <w:rPr>
          <w:rFonts w:ascii="Ubuntu Mono" w:eastAsia="宋体" w:hAnsi="Ubuntu Mono" w:cs="宋体"/>
          <w:color w:val="06989A"/>
          <w:kern w:val="0"/>
          <w:sz w:val="22"/>
          <w:szCs w:val="22"/>
          <w:shd w:val="clear" w:color="auto" w:fill="3465A4"/>
          <w:lang w:eastAsia="zh-CN"/>
        </w:rPr>
        <w:t xml:space="preserve"> </w:t>
      </w:r>
      <w:r w:rsidR="00EB6876" w:rsidRPr="004A7A0C">
        <w:rPr>
          <w:rFonts w:ascii="宋体" w:eastAsia="宋体" w:hAnsi="宋体" w:cs="宋体"/>
          <w:color w:val="2E3436"/>
          <w:kern w:val="0"/>
          <w:sz w:val="22"/>
          <w:szCs w:val="22"/>
          <w:shd w:val="clear" w:color="auto" w:fill="D3D7CF"/>
          <w:lang w:eastAsia="zh-CN"/>
        </w:rPr>
        <w:t>‌</w:t>
      </w:r>
    </w:p>
    <w:p w:rsidR="00EB6876" w:rsidRPr="00FC7ECA" w:rsidRDefault="00A46082"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46082">
        <w:rPr>
          <w:rFonts w:ascii="Ubuntu Mono" w:eastAsia="宋体" w:hAnsi="Ubuntu Mono" w:cs="宋体"/>
          <w:bCs/>
          <w:color w:val="34E2E2"/>
          <w:kern w:val="0"/>
          <w:sz w:val="22"/>
          <w:szCs w:val="22"/>
          <w:shd w:val="clear" w:color="auto" w:fill="3465A4"/>
          <w:lang w:eastAsia="zh-CN"/>
        </w:rPr>
        <w:t xml:space="preserve">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    (dtc) </w:t>
      </w:r>
      <w:r w:rsidRPr="00A46082">
        <w:rPr>
          <w:rFonts w:ascii="Ubuntu Mono" w:eastAsia="宋体" w:hAnsi="Ubuntu Mono" w:cs="宋体"/>
          <w:bCs/>
          <w:color w:val="729FCF"/>
          <w:kern w:val="0"/>
          <w:sz w:val="22"/>
          <w:szCs w:val="22"/>
          <w:shd w:val="clear" w:color="auto" w:fill="D3D7CF"/>
          <w:lang w:eastAsia="zh-CN"/>
        </w:rPr>
        <w:t>P</w:t>
      </w:r>
      <w:r w:rsidRPr="00A46082">
        <w:rPr>
          <w:rFonts w:ascii="Ubuntu Mono" w:eastAsia="宋体" w:hAnsi="Ubuntu Mono" w:cs="宋体"/>
          <w:color w:val="2E3436"/>
          <w:kern w:val="0"/>
          <w:sz w:val="22"/>
          <w:szCs w:val="22"/>
          <w:shd w:val="clear" w:color="auto" w:fill="D3D7CF"/>
          <w:lang w:eastAsia="zh-CN"/>
        </w:rPr>
        <w:t xml:space="preserve">ath to dtc binary for use within mkimage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w:t>
      </w:r>
      <w:r w:rsidR="00EB6876" w:rsidRPr="00E21213">
        <w:rPr>
          <w:rFonts w:ascii="Ubuntu Mono" w:eastAsia="宋体" w:hAnsi="Ubuntu Mono" w:cs="宋体"/>
          <w:bCs/>
          <w:color w:val="555753"/>
          <w:kern w:val="0"/>
          <w:sz w:val="22"/>
          <w:szCs w:val="22"/>
          <w:shd w:val="clear" w:color="auto" w:fill="2E3436"/>
          <w:lang w:eastAsia="zh-CN"/>
        </w:rPr>
        <w:t xml:space="preserve">  </w:t>
      </w:r>
      <w:r w:rsidR="00EB6876" w:rsidRPr="004A7A0C">
        <w:rPr>
          <w:rFonts w:ascii="宋体" w:eastAsia="宋体" w:hAnsi="宋体" w:cs="宋体"/>
          <w:bCs/>
          <w:color w:val="555753"/>
          <w:kern w:val="0"/>
          <w:sz w:val="22"/>
          <w:szCs w:val="22"/>
          <w:shd w:val="clear" w:color="auto" w:fill="2E3436"/>
          <w:lang w:eastAsia="zh-CN"/>
        </w:rPr>
        <w:t>‌</w:t>
      </w:r>
      <w:r w:rsidR="00EB6876" w:rsidRPr="00E21213">
        <w:rPr>
          <w:rFonts w:ascii="Ubuntu Mono" w:eastAsia="宋体" w:hAnsi="Ubuntu Mono" w:cs="宋体"/>
          <w:color w:val="06989A"/>
          <w:kern w:val="0"/>
          <w:sz w:val="22"/>
          <w:szCs w:val="22"/>
          <w:shd w:val="clear" w:color="auto" w:fill="3465A4"/>
          <w:lang w:eastAsia="zh-CN"/>
        </w:rPr>
        <w:t xml:space="preserve"> </w:t>
      </w:r>
      <w:r w:rsidR="00EB6876" w:rsidRPr="004A7A0C">
        <w:rPr>
          <w:rFonts w:ascii="宋体" w:eastAsia="宋体" w:hAnsi="宋体" w:cs="宋体"/>
          <w:color w:val="2E3436"/>
          <w:kern w:val="0"/>
          <w:sz w:val="22"/>
          <w:szCs w:val="22"/>
          <w:shd w:val="clear" w:color="auto" w:fill="D3D7CF"/>
          <w:lang w:eastAsia="zh-CN"/>
        </w:rPr>
        <w:t>‌</w:t>
      </w:r>
    </w:p>
    <w:p w:rsidR="00EB6876" w:rsidRPr="00FC7ECA" w:rsidRDefault="00A46082"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46082">
        <w:rPr>
          <w:rFonts w:ascii="Ubuntu Mono" w:eastAsia="宋体" w:hAnsi="Ubuntu Mono" w:cs="宋体"/>
          <w:bCs/>
          <w:color w:val="34E2E2"/>
          <w:kern w:val="0"/>
          <w:sz w:val="22"/>
          <w:szCs w:val="22"/>
          <w:shd w:val="clear" w:color="auto" w:fill="3465A4"/>
          <w:lang w:eastAsia="zh-CN"/>
        </w:rPr>
        <w:t xml:space="preserve">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        </w:t>
      </w:r>
      <w:r w:rsidRPr="00A46082">
        <w:rPr>
          <w:rFonts w:ascii="Ubuntu Mono" w:eastAsia="宋体" w:hAnsi="Ubuntu Mono" w:cs="宋体"/>
          <w:bCs/>
          <w:color w:val="729FCF"/>
          <w:kern w:val="0"/>
          <w:sz w:val="22"/>
          <w:szCs w:val="22"/>
          <w:shd w:val="clear" w:color="auto" w:fill="D3D7CF"/>
          <w:lang w:eastAsia="zh-CN"/>
        </w:rPr>
        <w:t>E</w:t>
      </w:r>
      <w:r w:rsidRPr="00A46082">
        <w:rPr>
          <w:rFonts w:ascii="Ubuntu Mono" w:eastAsia="宋体" w:hAnsi="Ubuntu Mono" w:cs="宋体"/>
          <w:color w:val="2E3436"/>
          <w:kern w:val="0"/>
          <w:sz w:val="22"/>
          <w:szCs w:val="22"/>
          <w:shd w:val="clear" w:color="auto" w:fill="D3D7CF"/>
          <w:lang w:eastAsia="zh-CN"/>
        </w:rPr>
        <w:t xml:space="preserve">nvironment  ---&gt;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w:t>
      </w:r>
      <w:r w:rsidR="00EB6876" w:rsidRPr="00E21213">
        <w:rPr>
          <w:rFonts w:ascii="Ubuntu Mono" w:eastAsia="宋体" w:hAnsi="Ubuntu Mono" w:cs="宋体"/>
          <w:bCs/>
          <w:color w:val="555753"/>
          <w:kern w:val="0"/>
          <w:sz w:val="22"/>
          <w:szCs w:val="22"/>
          <w:shd w:val="clear" w:color="auto" w:fill="2E3436"/>
          <w:lang w:eastAsia="zh-CN"/>
        </w:rPr>
        <w:t xml:space="preserve">  </w:t>
      </w:r>
      <w:r w:rsidR="00EB6876" w:rsidRPr="004A7A0C">
        <w:rPr>
          <w:rFonts w:ascii="宋体" w:eastAsia="宋体" w:hAnsi="宋体" w:cs="宋体"/>
          <w:bCs/>
          <w:color w:val="555753"/>
          <w:kern w:val="0"/>
          <w:sz w:val="22"/>
          <w:szCs w:val="22"/>
          <w:shd w:val="clear" w:color="auto" w:fill="2E3436"/>
          <w:lang w:eastAsia="zh-CN"/>
        </w:rPr>
        <w:t>‌</w:t>
      </w:r>
      <w:r w:rsidR="00EB6876" w:rsidRPr="00E21213">
        <w:rPr>
          <w:rFonts w:ascii="Ubuntu Mono" w:eastAsia="宋体" w:hAnsi="Ubuntu Mono" w:cs="宋体"/>
          <w:color w:val="06989A"/>
          <w:kern w:val="0"/>
          <w:sz w:val="22"/>
          <w:szCs w:val="22"/>
          <w:shd w:val="clear" w:color="auto" w:fill="3465A4"/>
          <w:lang w:eastAsia="zh-CN"/>
        </w:rPr>
        <w:t xml:space="preserve"> </w:t>
      </w:r>
      <w:r w:rsidR="00EB6876" w:rsidRPr="004A7A0C">
        <w:rPr>
          <w:rFonts w:ascii="宋体" w:eastAsia="宋体" w:hAnsi="宋体" w:cs="宋体"/>
          <w:color w:val="2E3436"/>
          <w:kern w:val="0"/>
          <w:sz w:val="22"/>
          <w:szCs w:val="22"/>
          <w:shd w:val="clear" w:color="auto" w:fill="D3D7CF"/>
          <w:lang w:eastAsia="zh-CN"/>
        </w:rPr>
        <w:t>‌</w:t>
      </w:r>
    </w:p>
    <w:p w:rsidR="00EB6876" w:rsidRPr="00FC7ECA" w:rsidRDefault="00A46082"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46082">
        <w:rPr>
          <w:rFonts w:ascii="Ubuntu Mono" w:eastAsia="宋体" w:hAnsi="Ubuntu Mono" w:cs="宋体"/>
          <w:bCs/>
          <w:color w:val="34E2E2"/>
          <w:kern w:val="0"/>
          <w:sz w:val="22"/>
          <w:szCs w:val="22"/>
          <w:shd w:val="clear" w:color="auto" w:fill="3465A4"/>
          <w:lang w:eastAsia="zh-CN"/>
        </w:rPr>
        <w:t xml:space="preserve">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    [*] N</w:t>
      </w:r>
      <w:r w:rsidRPr="00A46082">
        <w:rPr>
          <w:rFonts w:ascii="Ubuntu Mono" w:eastAsia="宋体" w:hAnsi="Ubuntu Mono" w:cs="宋体"/>
          <w:bCs/>
          <w:color w:val="729FCF"/>
          <w:kern w:val="0"/>
          <w:sz w:val="22"/>
          <w:szCs w:val="22"/>
          <w:shd w:val="clear" w:color="auto" w:fill="D3D7CF"/>
          <w:lang w:eastAsia="zh-CN"/>
        </w:rPr>
        <w:t>e</w:t>
      </w:r>
      <w:r w:rsidRPr="00A46082">
        <w:rPr>
          <w:rFonts w:ascii="Ubuntu Mono" w:eastAsia="宋体" w:hAnsi="Ubuntu Mono" w:cs="宋体"/>
          <w:color w:val="2E3436"/>
          <w:kern w:val="0"/>
          <w:sz w:val="22"/>
          <w:szCs w:val="22"/>
          <w:shd w:val="clear" w:color="auto" w:fill="D3D7CF"/>
          <w:lang w:eastAsia="zh-CN"/>
        </w:rPr>
        <w:t xml:space="preserve">tworking support  ---&gt;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w:t>
      </w:r>
      <w:r w:rsidR="00EB6876" w:rsidRPr="00E21213">
        <w:rPr>
          <w:rFonts w:ascii="Ubuntu Mono" w:eastAsia="宋体" w:hAnsi="Ubuntu Mono" w:cs="宋体"/>
          <w:bCs/>
          <w:color w:val="555753"/>
          <w:kern w:val="0"/>
          <w:sz w:val="22"/>
          <w:szCs w:val="22"/>
          <w:shd w:val="clear" w:color="auto" w:fill="2E3436"/>
          <w:lang w:eastAsia="zh-CN"/>
        </w:rPr>
        <w:t xml:space="preserve">  </w:t>
      </w:r>
      <w:r w:rsidR="00EB6876" w:rsidRPr="004A7A0C">
        <w:rPr>
          <w:rFonts w:ascii="宋体" w:eastAsia="宋体" w:hAnsi="宋体" w:cs="宋体"/>
          <w:bCs/>
          <w:color w:val="555753"/>
          <w:kern w:val="0"/>
          <w:sz w:val="22"/>
          <w:szCs w:val="22"/>
          <w:shd w:val="clear" w:color="auto" w:fill="2E3436"/>
          <w:lang w:eastAsia="zh-CN"/>
        </w:rPr>
        <w:t>‌</w:t>
      </w:r>
      <w:r w:rsidR="00EB6876" w:rsidRPr="00E21213">
        <w:rPr>
          <w:rFonts w:ascii="Ubuntu Mono" w:eastAsia="宋体" w:hAnsi="Ubuntu Mono" w:cs="宋体"/>
          <w:color w:val="06989A"/>
          <w:kern w:val="0"/>
          <w:sz w:val="22"/>
          <w:szCs w:val="22"/>
          <w:shd w:val="clear" w:color="auto" w:fill="3465A4"/>
          <w:lang w:eastAsia="zh-CN"/>
        </w:rPr>
        <w:t xml:space="preserve"> </w:t>
      </w:r>
      <w:r w:rsidR="00EB6876" w:rsidRPr="004A7A0C">
        <w:rPr>
          <w:rFonts w:ascii="宋体" w:eastAsia="宋体" w:hAnsi="宋体" w:cs="宋体"/>
          <w:color w:val="2E3436"/>
          <w:kern w:val="0"/>
          <w:sz w:val="22"/>
          <w:szCs w:val="22"/>
          <w:shd w:val="clear" w:color="auto" w:fill="D3D7CF"/>
          <w:lang w:eastAsia="zh-CN"/>
        </w:rPr>
        <w:t>‌</w:t>
      </w:r>
    </w:p>
    <w:p w:rsidR="00EB6876" w:rsidRPr="00FC7ECA" w:rsidRDefault="00A46082"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46082">
        <w:rPr>
          <w:rFonts w:ascii="Ubuntu Mono" w:eastAsia="宋体" w:hAnsi="Ubuntu Mono" w:cs="宋体"/>
          <w:bCs/>
          <w:color w:val="34E2E2"/>
          <w:kern w:val="0"/>
          <w:sz w:val="22"/>
          <w:szCs w:val="22"/>
          <w:shd w:val="clear" w:color="auto" w:fill="3465A4"/>
          <w:lang w:eastAsia="zh-CN"/>
        </w:rPr>
        <w:t xml:space="preserve">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        </w:t>
      </w:r>
      <w:r w:rsidRPr="00A46082">
        <w:rPr>
          <w:rFonts w:ascii="Ubuntu Mono" w:eastAsia="宋体" w:hAnsi="Ubuntu Mono" w:cs="宋体"/>
          <w:bCs/>
          <w:color w:val="729FCF"/>
          <w:kern w:val="0"/>
          <w:sz w:val="22"/>
          <w:szCs w:val="22"/>
          <w:shd w:val="clear" w:color="auto" w:fill="D3D7CF"/>
          <w:lang w:eastAsia="zh-CN"/>
        </w:rPr>
        <w:t>D</w:t>
      </w:r>
      <w:r w:rsidRPr="00A46082">
        <w:rPr>
          <w:rFonts w:ascii="Ubuntu Mono" w:eastAsia="宋体" w:hAnsi="Ubuntu Mono" w:cs="宋体"/>
          <w:color w:val="2E3436"/>
          <w:kern w:val="0"/>
          <w:sz w:val="22"/>
          <w:szCs w:val="22"/>
          <w:shd w:val="clear" w:color="auto" w:fill="D3D7CF"/>
          <w:lang w:eastAsia="zh-CN"/>
        </w:rPr>
        <w:t xml:space="preserve">evice Drivers  ---&gt;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w:t>
      </w:r>
      <w:r w:rsidR="00EB6876" w:rsidRPr="00E21213">
        <w:rPr>
          <w:rFonts w:ascii="Ubuntu Mono" w:eastAsia="宋体" w:hAnsi="Ubuntu Mono" w:cs="宋体"/>
          <w:bCs/>
          <w:color w:val="555753"/>
          <w:kern w:val="0"/>
          <w:sz w:val="22"/>
          <w:szCs w:val="22"/>
          <w:shd w:val="clear" w:color="auto" w:fill="2E3436"/>
          <w:lang w:eastAsia="zh-CN"/>
        </w:rPr>
        <w:t xml:space="preserve">  </w:t>
      </w:r>
      <w:r w:rsidR="00EB6876" w:rsidRPr="004A7A0C">
        <w:rPr>
          <w:rFonts w:ascii="宋体" w:eastAsia="宋体" w:hAnsi="宋体" w:cs="宋体"/>
          <w:bCs/>
          <w:color w:val="555753"/>
          <w:kern w:val="0"/>
          <w:sz w:val="22"/>
          <w:szCs w:val="22"/>
          <w:shd w:val="clear" w:color="auto" w:fill="2E3436"/>
          <w:lang w:eastAsia="zh-CN"/>
        </w:rPr>
        <w:t>‌</w:t>
      </w:r>
      <w:r w:rsidR="00EB6876" w:rsidRPr="00E21213">
        <w:rPr>
          <w:rFonts w:ascii="Ubuntu Mono" w:eastAsia="宋体" w:hAnsi="Ubuntu Mono" w:cs="宋体"/>
          <w:color w:val="06989A"/>
          <w:kern w:val="0"/>
          <w:sz w:val="22"/>
          <w:szCs w:val="22"/>
          <w:shd w:val="clear" w:color="auto" w:fill="3465A4"/>
          <w:lang w:eastAsia="zh-CN"/>
        </w:rPr>
        <w:t xml:space="preserve"> </w:t>
      </w:r>
      <w:r w:rsidR="00EB6876" w:rsidRPr="004A7A0C">
        <w:rPr>
          <w:rFonts w:ascii="宋体" w:eastAsia="宋体" w:hAnsi="宋体" w:cs="宋体"/>
          <w:color w:val="2E3436"/>
          <w:kern w:val="0"/>
          <w:sz w:val="22"/>
          <w:szCs w:val="22"/>
          <w:shd w:val="clear" w:color="auto" w:fill="D3D7CF"/>
          <w:lang w:eastAsia="zh-CN"/>
        </w:rPr>
        <w:t>‌</w:t>
      </w:r>
    </w:p>
    <w:p w:rsidR="00EB6876" w:rsidRPr="00FC7ECA" w:rsidRDefault="00A46082"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46082">
        <w:rPr>
          <w:rFonts w:ascii="Ubuntu Mono" w:eastAsia="宋体" w:hAnsi="Ubuntu Mono" w:cs="宋体"/>
          <w:bCs/>
          <w:color w:val="34E2E2"/>
          <w:kern w:val="0"/>
          <w:sz w:val="22"/>
          <w:szCs w:val="22"/>
          <w:shd w:val="clear" w:color="auto" w:fill="3465A4"/>
          <w:lang w:eastAsia="zh-CN"/>
        </w:rPr>
        <w:t xml:space="preserve">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        </w:t>
      </w:r>
      <w:r w:rsidRPr="00A46082">
        <w:rPr>
          <w:rFonts w:ascii="Ubuntu Mono" w:eastAsia="宋体" w:hAnsi="Ubuntu Mono" w:cs="宋体"/>
          <w:bCs/>
          <w:color w:val="729FCF"/>
          <w:kern w:val="0"/>
          <w:sz w:val="22"/>
          <w:szCs w:val="22"/>
          <w:shd w:val="clear" w:color="auto" w:fill="D3D7CF"/>
          <w:lang w:eastAsia="zh-CN"/>
        </w:rPr>
        <w:t>F</w:t>
      </w:r>
      <w:r w:rsidRPr="00A46082">
        <w:rPr>
          <w:rFonts w:ascii="Ubuntu Mono" w:eastAsia="宋体" w:hAnsi="Ubuntu Mono" w:cs="宋体"/>
          <w:color w:val="2E3436"/>
          <w:kern w:val="0"/>
          <w:sz w:val="22"/>
          <w:szCs w:val="22"/>
          <w:shd w:val="clear" w:color="auto" w:fill="D3D7CF"/>
          <w:lang w:eastAsia="zh-CN"/>
        </w:rPr>
        <w:t xml:space="preserve">ile systems  ---&gt;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w:t>
      </w:r>
      <w:r w:rsidR="00EB6876" w:rsidRPr="00E21213">
        <w:rPr>
          <w:rFonts w:ascii="Ubuntu Mono" w:eastAsia="宋体" w:hAnsi="Ubuntu Mono" w:cs="宋体"/>
          <w:bCs/>
          <w:color w:val="555753"/>
          <w:kern w:val="0"/>
          <w:sz w:val="22"/>
          <w:szCs w:val="22"/>
          <w:shd w:val="clear" w:color="auto" w:fill="2E3436"/>
          <w:lang w:eastAsia="zh-CN"/>
        </w:rPr>
        <w:t xml:space="preserve">  </w:t>
      </w:r>
      <w:r w:rsidR="00EB6876" w:rsidRPr="004A7A0C">
        <w:rPr>
          <w:rFonts w:ascii="宋体" w:eastAsia="宋体" w:hAnsi="宋体" w:cs="宋体"/>
          <w:bCs/>
          <w:color w:val="555753"/>
          <w:kern w:val="0"/>
          <w:sz w:val="22"/>
          <w:szCs w:val="22"/>
          <w:shd w:val="clear" w:color="auto" w:fill="2E3436"/>
          <w:lang w:eastAsia="zh-CN"/>
        </w:rPr>
        <w:t>‌</w:t>
      </w:r>
      <w:r w:rsidR="00EB6876" w:rsidRPr="00E21213">
        <w:rPr>
          <w:rFonts w:ascii="Ubuntu Mono" w:eastAsia="宋体" w:hAnsi="Ubuntu Mono" w:cs="宋体"/>
          <w:color w:val="06989A"/>
          <w:kern w:val="0"/>
          <w:sz w:val="22"/>
          <w:szCs w:val="22"/>
          <w:shd w:val="clear" w:color="auto" w:fill="3465A4"/>
          <w:lang w:eastAsia="zh-CN"/>
        </w:rPr>
        <w:t xml:space="preserve"> </w:t>
      </w:r>
      <w:r w:rsidR="00EB6876" w:rsidRPr="004A7A0C">
        <w:rPr>
          <w:rFonts w:ascii="宋体" w:eastAsia="宋体" w:hAnsi="宋体" w:cs="宋体"/>
          <w:color w:val="2E3436"/>
          <w:kern w:val="0"/>
          <w:sz w:val="22"/>
          <w:szCs w:val="22"/>
          <w:shd w:val="clear" w:color="auto" w:fill="D3D7CF"/>
          <w:lang w:eastAsia="zh-CN"/>
        </w:rPr>
        <w:t>‌</w:t>
      </w:r>
    </w:p>
    <w:p w:rsidR="00EB6876" w:rsidRPr="00FC7ECA" w:rsidRDefault="00A46082"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46082">
        <w:rPr>
          <w:rFonts w:ascii="Ubuntu Mono" w:eastAsia="宋体" w:hAnsi="Ubuntu Mono" w:cs="宋体"/>
          <w:bCs/>
          <w:color w:val="34E2E2"/>
          <w:kern w:val="0"/>
          <w:sz w:val="22"/>
          <w:szCs w:val="22"/>
          <w:shd w:val="clear" w:color="auto" w:fill="3465A4"/>
          <w:lang w:eastAsia="zh-CN"/>
        </w:rPr>
        <w:t xml:space="preserve">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        </w:t>
      </w:r>
      <w:r w:rsidRPr="00A46082">
        <w:rPr>
          <w:rFonts w:ascii="Ubuntu Mono" w:eastAsia="宋体" w:hAnsi="Ubuntu Mono" w:cs="宋体"/>
          <w:bCs/>
          <w:color w:val="729FCF"/>
          <w:kern w:val="0"/>
          <w:sz w:val="22"/>
          <w:szCs w:val="22"/>
          <w:shd w:val="clear" w:color="auto" w:fill="D3D7CF"/>
          <w:lang w:eastAsia="zh-CN"/>
        </w:rPr>
        <w:t>L</w:t>
      </w:r>
      <w:r w:rsidRPr="00A46082">
        <w:rPr>
          <w:rFonts w:ascii="Ubuntu Mono" w:eastAsia="宋体" w:hAnsi="Ubuntu Mono" w:cs="宋体"/>
          <w:color w:val="2E3436"/>
          <w:kern w:val="0"/>
          <w:sz w:val="22"/>
          <w:szCs w:val="22"/>
          <w:shd w:val="clear" w:color="auto" w:fill="D3D7CF"/>
          <w:lang w:eastAsia="zh-CN"/>
        </w:rPr>
        <w:t xml:space="preserve">ibrary routines  ---&gt;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w:t>
      </w:r>
      <w:r w:rsidR="00EB6876" w:rsidRPr="00E21213">
        <w:rPr>
          <w:rFonts w:ascii="Ubuntu Mono" w:eastAsia="宋体" w:hAnsi="Ubuntu Mono" w:cs="宋体"/>
          <w:bCs/>
          <w:color w:val="555753"/>
          <w:kern w:val="0"/>
          <w:sz w:val="22"/>
          <w:szCs w:val="22"/>
          <w:shd w:val="clear" w:color="auto" w:fill="2E3436"/>
          <w:lang w:eastAsia="zh-CN"/>
        </w:rPr>
        <w:t xml:space="preserve">  </w:t>
      </w:r>
      <w:r w:rsidR="00EB6876" w:rsidRPr="004A7A0C">
        <w:rPr>
          <w:rFonts w:ascii="宋体" w:eastAsia="宋体" w:hAnsi="宋体" w:cs="宋体"/>
          <w:bCs/>
          <w:color w:val="555753"/>
          <w:kern w:val="0"/>
          <w:sz w:val="22"/>
          <w:szCs w:val="22"/>
          <w:shd w:val="clear" w:color="auto" w:fill="2E3436"/>
          <w:lang w:eastAsia="zh-CN"/>
        </w:rPr>
        <w:t>‌</w:t>
      </w:r>
      <w:r w:rsidR="00EB6876" w:rsidRPr="00E21213">
        <w:rPr>
          <w:rFonts w:ascii="Ubuntu Mono" w:eastAsia="宋体" w:hAnsi="Ubuntu Mono" w:cs="宋体"/>
          <w:color w:val="06989A"/>
          <w:kern w:val="0"/>
          <w:sz w:val="22"/>
          <w:szCs w:val="22"/>
          <w:shd w:val="clear" w:color="auto" w:fill="3465A4"/>
          <w:lang w:eastAsia="zh-CN"/>
        </w:rPr>
        <w:t xml:space="preserve"> </w:t>
      </w:r>
      <w:r w:rsidR="00EB6876" w:rsidRPr="004A7A0C">
        <w:rPr>
          <w:rFonts w:ascii="宋体" w:eastAsia="宋体" w:hAnsi="宋体" w:cs="宋体"/>
          <w:color w:val="2E3436"/>
          <w:kern w:val="0"/>
          <w:sz w:val="22"/>
          <w:szCs w:val="22"/>
          <w:shd w:val="clear" w:color="auto" w:fill="D3D7CF"/>
          <w:lang w:eastAsia="zh-CN"/>
        </w:rPr>
        <w:t>‌</w:t>
      </w:r>
    </w:p>
    <w:p w:rsidR="00EB6876" w:rsidRPr="00FC7ECA" w:rsidRDefault="00A46082"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46082">
        <w:rPr>
          <w:rFonts w:ascii="Ubuntu Mono" w:eastAsia="宋体" w:hAnsi="Ubuntu Mono" w:cs="宋体"/>
          <w:bCs/>
          <w:color w:val="34E2E2"/>
          <w:kern w:val="0"/>
          <w:sz w:val="22"/>
          <w:szCs w:val="22"/>
          <w:shd w:val="clear" w:color="auto" w:fill="3465A4"/>
          <w:lang w:eastAsia="zh-CN"/>
        </w:rPr>
        <w:t xml:space="preserve">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    [ ] </w:t>
      </w:r>
      <w:r w:rsidRPr="00A46082">
        <w:rPr>
          <w:rFonts w:ascii="Ubuntu Mono" w:eastAsia="宋体" w:hAnsi="Ubuntu Mono" w:cs="宋体"/>
          <w:bCs/>
          <w:color w:val="729FCF"/>
          <w:kern w:val="0"/>
          <w:sz w:val="22"/>
          <w:szCs w:val="22"/>
          <w:shd w:val="clear" w:color="auto" w:fill="D3D7CF"/>
          <w:lang w:eastAsia="zh-CN"/>
        </w:rPr>
        <w:t>U</w:t>
      </w:r>
      <w:r w:rsidRPr="00A46082">
        <w:rPr>
          <w:rFonts w:ascii="Ubuntu Mono" w:eastAsia="宋体" w:hAnsi="Ubuntu Mono" w:cs="宋体"/>
          <w:color w:val="2E3436"/>
          <w:kern w:val="0"/>
          <w:sz w:val="22"/>
          <w:szCs w:val="22"/>
          <w:shd w:val="clear" w:color="auto" w:fill="D3D7CF"/>
          <w:lang w:eastAsia="zh-CN"/>
        </w:rPr>
        <w:t xml:space="preserve">nit tests  ----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w:t>
      </w:r>
      <w:r w:rsidR="00EB6876" w:rsidRPr="00E21213">
        <w:rPr>
          <w:rFonts w:ascii="Ubuntu Mono" w:eastAsia="宋体" w:hAnsi="Ubuntu Mono" w:cs="宋体"/>
          <w:bCs/>
          <w:color w:val="555753"/>
          <w:kern w:val="0"/>
          <w:sz w:val="22"/>
          <w:szCs w:val="22"/>
          <w:shd w:val="clear" w:color="auto" w:fill="2E3436"/>
          <w:lang w:eastAsia="zh-CN"/>
        </w:rPr>
        <w:t xml:space="preserve">  </w:t>
      </w:r>
      <w:r w:rsidR="00EB6876" w:rsidRPr="004A7A0C">
        <w:rPr>
          <w:rFonts w:ascii="宋体" w:eastAsia="宋体" w:hAnsi="宋体" w:cs="宋体"/>
          <w:bCs/>
          <w:color w:val="555753"/>
          <w:kern w:val="0"/>
          <w:sz w:val="22"/>
          <w:szCs w:val="22"/>
          <w:shd w:val="clear" w:color="auto" w:fill="2E3436"/>
          <w:lang w:eastAsia="zh-CN"/>
        </w:rPr>
        <w:t>‌</w:t>
      </w:r>
      <w:r w:rsidR="00EB6876" w:rsidRPr="00E21213">
        <w:rPr>
          <w:rFonts w:ascii="Ubuntu Mono" w:eastAsia="宋体" w:hAnsi="Ubuntu Mono" w:cs="宋体"/>
          <w:color w:val="06989A"/>
          <w:kern w:val="0"/>
          <w:sz w:val="22"/>
          <w:szCs w:val="22"/>
          <w:shd w:val="clear" w:color="auto" w:fill="3465A4"/>
          <w:lang w:eastAsia="zh-CN"/>
        </w:rPr>
        <w:t xml:space="preserve"> </w:t>
      </w:r>
      <w:r w:rsidR="00EB6876" w:rsidRPr="004A7A0C">
        <w:rPr>
          <w:rFonts w:ascii="宋体" w:eastAsia="宋体" w:hAnsi="宋体" w:cs="宋体"/>
          <w:color w:val="2E3436"/>
          <w:kern w:val="0"/>
          <w:sz w:val="22"/>
          <w:szCs w:val="22"/>
          <w:shd w:val="clear" w:color="auto" w:fill="D3D7CF"/>
          <w:lang w:eastAsia="zh-CN"/>
        </w:rPr>
        <w:t>‌</w:t>
      </w:r>
    </w:p>
    <w:p w:rsidR="00EB6876" w:rsidRPr="00FC7ECA" w:rsidRDefault="00A46082"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46082">
        <w:rPr>
          <w:rFonts w:ascii="Ubuntu Mono" w:eastAsia="宋体" w:hAnsi="Ubuntu Mono" w:cs="宋体"/>
          <w:bCs/>
          <w:color w:val="34E2E2"/>
          <w:kern w:val="0"/>
          <w:sz w:val="22"/>
          <w:szCs w:val="22"/>
          <w:shd w:val="clear" w:color="auto" w:fill="3465A4"/>
          <w:lang w:eastAsia="zh-CN"/>
        </w:rPr>
        <w:t xml:space="preserve">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    </w:t>
      </w:r>
      <w:r w:rsidRPr="00A46082">
        <w:rPr>
          <w:rFonts w:ascii="Ubuntu Mono" w:eastAsia="宋体" w:hAnsi="Ubuntu Mono" w:cs="宋体"/>
          <w:bCs/>
          <w:color w:val="EEEEEC"/>
          <w:kern w:val="0"/>
          <w:sz w:val="22"/>
          <w:szCs w:val="22"/>
          <w:shd w:val="clear" w:color="auto" w:fill="3465A4"/>
          <w:lang w:eastAsia="zh-CN"/>
        </w:rPr>
        <w:t xml:space="preserve">[ ] </w:t>
      </w:r>
      <w:r w:rsidRPr="00A46082">
        <w:rPr>
          <w:rFonts w:ascii="Ubuntu Mono" w:eastAsia="宋体" w:hAnsi="Ubuntu Mono" w:cs="宋体"/>
          <w:bCs/>
          <w:color w:val="FCE94F"/>
          <w:kern w:val="0"/>
          <w:sz w:val="22"/>
          <w:szCs w:val="22"/>
          <w:shd w:val="clear" w:color="auto" w:fill="3465A4"/>
          <w:lang w:eastAsia="zh-CN"/>
        </w:rPr>
        <w:t>E</w:t>
      </w:r>
      <w:r w:rsidRPr="00A46082">
        <w:rPr>
          <w:rFonts w:ascii="Ubuntu Mono" w:eastAsia="宋体" w:hAnsi="Ubuntu Mono" w:cs="宋体"/>
          <w:bCs/>
          <w:color w:val="EEEEEC"/>
          <w:kern w:val="0"/>
          <w:sz w:val="22"/>
          <w:szCs w:val="22"/>
          <w:shd w:val="clear" w:color="auto" w:fill="3465A4"/>
          <w:lang w:eastAsia="zh-CN"/>
        </w:rPr>
        <w:t>nable Failsafe Web UI  ----</w:t>
      </w:r>
      <w:r w:rsidRPr="00A46082">
        <w:rPr>
          <w:rFonts w:ascii="Ubuntu Mono" w:eastAsia="宋体" w:hAnsi="Ubuntu Mono" w:cs="宋体"/>
          <w:color w:val="2E3436"/>
          <w:kern w:val="0"/>
          <w:sz w:val="22"/>
          <w:szCs w:val="22"/>
          <w:shd w:val="clear" w:color="auto" w:fill="D3D7CF"/>
          <w:lang w:eastAsia="zh-CN"/>
        </w:rPr>
        <w:t xml:space="preserve">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w:t>
      </w:r>
      <w:r w:rsidR="00EB6876" w:rsidRPr="00E21213">
        <w:rPr>
          <w:rFonts w:ascii="Ubuntu Mono" w:eastAsia="宋体" w:hAnsi="Ubuntu Mono" w:cs="宋体"/>
          <w:bCs/>
          <w:color w:val="555753"/>
          <w:kern w:val="0"/>
          <w:sz w:val="22"/>
          <w:szCs w:val="22"/>
          <w:shd w:val="clear" w:color="auto" w:fill="2E3436"/>
          <w:lang w:eastAsia="zh-CN"/>
        </w:rPr>
        <w:t xml:space="preserve">  </w:t>
      </w:r>
      <w:r w:rsidR="00EB6876" w:rsidRPr="004A7A0C">
        <w:rPr>
          <w:rFonts w:ascii="宋体" w:eastAsia="宋体" w:hAnsi="宋体" w:cs="宋体"/>
          <w:bCs/>
          <w:color w:val="555753"/>
          <w:kern w:val="0"/>
          <w:sz w:val="22"/>
          <w:szCs w:val="22"/>
          <w:shd w:val="clear" w:color="auto" w:fill="2E3436"/>
          <w:lang w:eastAsia="zh-CN"/>
        </w:rPr>
        <w:t>‌</w:t>
      </w:r>
      <w:r w:rsidR="00EB6876" w:rsidRPr="00E21213">
        <w:rPr>
          <w:rFonts w:ascii="Ubuntu Mono" w:eastAsia="宋体" w:hAnsi="Ubuntu Mono" w:cs="宋体"/>
          <w:color w:val="06989A"/>
          <w:kern w:val="0"/>
          <w:sz w:val="22"/>
          <w:szCs w:val="22"/>
          <w:shd w:val="clear" w:color="auto" w:fill="3465A4"/>
          <w:lang w:eastAsia="zh-CN"/>
        </w:rPr>
        <w:t xml:space="preserve"> </w:t>
      </w:r>
      <w:r w:rsidR="00EB6876" w:rsidRPr="004A7A0C">
        <w:rPr>
          <w:rFonts w:ascii="宋体" w:eastAsia="宋体" w:hAnsi="宋体" w:cs="宋体"/>
          <w:color w:val="2E3436"/>
          <w:kern w:val="0"/>
          <w:sz w:val="22"/>
          <w:szCs w:val="22"/>
          <w:shd w:val="clear" w:color="auto" w:fill="D3D7CF"/>
          <w:lang w:eastAsia="zh-CN"/>
        </w:rPr>
        <w:t>‌</w:t>
      </w:r>
    </w:p>
    <w:p w:rsidR="00EB6876" w:rsidRPr="00FC7ECA" w:rsidRDefault="00A46082"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46082">
        <w:rPr>
          <w:rFonts w:ascii="Ubuntu Mono" w:eastAsia="宋体" w:hAnsi="Ubuntu Mono" w:cs="宋体"/>
          <w:color w:val="06989A"/>
          <w:kern w:val="0"/>
          <w:sz w:val="22"/>
          <w:szCs w:val="22"/>
          <w:shd w:val="clear" w:color="auto" w:fill="3465A4"/>
          <w:lang w:eastAsia="zh-CN"/>
        </w:rPr>
        <w:t xml:space="preserve">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w:t>
      </w:r>
      <w:r w:rsidR="00EB6876" w:rsidRPr="00E21213">
        <w:rPr>
          <w:rFonts w:ascii="Ubuntu Mono" w:eastAsia="宋体" w:hAnsi="Ubuntu Mono" w:cs="宋体"/>
          <w:bCs/>
          <w:color w:val="555753"/>
          <w:kern w:val="0"/>
          <w:sz w:val="22"/>
          <w:szCs w:val="22"/>
          <w:shd w:val="clear" w:color="auto" w:fill="2E3436"/>
          <w:lang w:eastAsia="zh-CN"/>
        </w:rPr>
        <w:t xml:space="preserve">  </w:t>
      </w:r>
      <w:r w:rsidR="00EB6876" w:rsidRPr="004A7A0C">
        <w:rPr>
          <w:rFonts w:ascii="宋体" w:eastAsia="宋体" w:hAnsi="宋体" w:cs="宋体"/>
          <w:bCs/>
          <w:color w:val="555753"/>
          <w:kern w:val="0"/>
          <w:sz w:val="22"/>
          <w:szCs w:val="22"/>
          <w:shd w:val="clear" w:color="auto" w:fill="2E3436"/>
          <w:lang w:eastAsia="zh-CN"/>
        </w:rPr>
        <w:t>‌</w:t>
      </w:r>
      <w:r w:rsidR="00EB6876" w:rsidRPr="00E21213">
        <w:rPr>
          <w:rFonts w:ascii="Ubuntu Mono" w:eastAsia="宋体" w:hAnsi="Ubuntu Mono" w:cs="宋体"/>
          <w:color w:val="06989A"/>
          <w:kern w:val="0"/>
          <w:sz w:val="22"/>
          <w:szCs w:val="22"/>
          <w:shd w:val="clear" w:color="auto" w:fill="3465A4"/>
          <w:lang w:eastAsia="zh-CN"/>
        </w:rPr>
        <w:t xml:space="preserve"> </w:t>
      </w:r>
      <w:r w:rsidR="00EB6876" w:rsidRPr="004A7A0C">
        <w:rPr>
          <w:rFonts w:ascii="宋体" w:eastAsia="宋体" w:hAnsi="宋体" w:cs="宋体"/>
          <w:color w:val="2E3436"/>
          <w:kern w:val="0"/>
          <w:sz w:val="22"/>
          <w:szCs w:val="22"/>
          <w:shd w:val="clear" w:color="auto" w:fill="D3D7CF"/>
          <w:lang w:eastAsia="zh-CN"/>
        </w:rPr>
        <w:t>‌</w:t>
      </w:r>
    </w:p>
    <w:p w:rsidR="00EB6876" w:rsidRPr="00FC7ECA" w:rsidRDefault="00A46082"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46082">
        <w:rPr>
          <w:rFonts w:ascii="Ubuntu Mono" w:eastAsia="宋体" w:hAnsi="Ubuntu Mono" w:cs="宋体"/>
          <w:color w:val="06989A"/>
          <w:kern w:val="0"/>
          <w:sz w:val="22"/>
          <w:szCs w:val="22"/>
          <w:shd w:val="clear" w:color="auto" w:fill="3465A4"/>
          <w:lang w:eastAsia="zh-CN"/>
        </w:rPr>
        <w:t xml:space="preserve">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w:t>
      </w:r>
      <w:r w:rsidR="00EB6876" w:rsidRPr="00E21213">
        <w:rPr>
          <w:rFonts w:ascii="Ubuntu Mono" w:eastAsia="宋体" w:hAnsi="Ubuntu Mono" w:cs="宋体"/>
          <w:bCs/>
          <w:color w:val="555753"/>
          <w:kern w:val="0"/>
          <w:sz w:val="22"/>
          <w:szCs w:val="22"/>
          <w:shd w:val="clear" w:color="auto" w:fill="2E3436"/>
          <w:lang w:eastAsia="zh-CN"/>
        </w:rPr>
        <w:t xml:space="preserve">  </w:t>
      </w:r>
      <w:r w:rsidR="00EB6876" w:rsidRPr="004A7A0C">
        <w:rPr>
          <w:rFonts w:ascii="宋体" w:eastAsia="宋体" w:hAnsi="宋体" w:cs="宋体"/>
          <w:bCs/>
          <w:color w:val="555753"/>
          <w:kern w:val="0"/>
          <w:sz w:val="22"/>
          <w:szCs w:val="22"/>
          <w:shd w:val="clear" w:color="auto" w:fill="2E3436"/>
          <w:lang w:eastAsia="zh-CN"/>
        </w:rPr>
        <w:t>‌</w:t>
      </w:r>
      <w:r w:rsidR="00EB6876" w:rsidRPr="00E21213">
        <w:rPr>
          <w:rFonts w:ascii="Ubuntu Mono" w:eastAsia="宋体" w:hAnsi="Ubuntu Mono" w:cs="宋体"/>
          <w:color w:val="06989A"/>
          <w:kern w:val="0"/>
          <w:sz w:val="22"/>
          <w:szCs w:val="22"/>
          <w:shd w:val="clear" w:color="auto" w:fill="3465A4"/>
          <w:lang w:eastAsia="zh-CN"/>
        </w:rPr>
        <w:t xml:space="preserve"> </w:t>
      </w:r>
      <w:r w:rsidR="00EB6876" w:rsidRPr="004A7A0C">
        <w:rPr>
          <w:rFonts w:ascii="宋体" w:eastAsia="宋体" w:hAnsi="宋体" w:cs="宋体"/>
          <w:color w:val="2E3436"/>
          <w:kern w:val="0"/>
          <w:sz w:val="22"/>
          <w:szCs w:val="22"/>
          <w:shd w:val="clear" w:color="auto" w:fill="D3D7CF"/>
          <w:lang w:eastAsia="zh-CN"/>
        </w:rPr>
        <w:t>‌</w:t>
      </w:r>
    </w:p>
    <w:p w:rsidR="00EB6876" w:rsidRPr="00FC7ECA" w:rsidRDefault="00A46082"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A46082">
        <w:rPr>
          <w:rFonts w:ascii="Ubuntu Mono" w:eastAsia="宋体" w:hAnsi="Ubuntu Mono" w:cs="宋体"/>
          <w:color w:val="06989A"/>
          <w:kern w:val="0"/>
          <w:sz w:val="22"/>
          <w:szCs w:val="22"/>
          <w:shd w:val="clear" w:color="auto" w:fill="3465A4"/>
          <w:lang w:eastAsia="zh-CN"/>
        </w:rPr>
        <w:t xml:space="preserve">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 xml:space="preserve">        </w:t>
      </w:r>
      <w:r w:rsidRPr="00A46082">
        <w:rPr>
          <w:rFonts w:ascii="Ubuntu Mono" w:eastAsia="宋体" w:hAnsi="Ubuntu Mono" w:cs="宋体"/>
          <w:bCs/>
          <w:color w:val="EEEEEC"/>
          <w:kern w:val="0"/>
          <w:sz w:val="22"/>
          <w:szCs w:val="22"/>
          <w:shd w:val="clear" w:color="auto" w:fill="3465A4"/>
          <w:lang w:eastAsia="zh-CN"/>
        </w:rPr>
        <w:t>&lt;</w:t>
      </w:r>
      <w:r w:rsidRPr="00A46082">
        <w:rPr>
          <w:rFonts w:ascii="Ubuntu Mono" w:eastAsia="宋体" w:hAnsi="Ubuntu Mono" w:cs="宋体"/>
          <w:bCs/>
          <w:color w:val="FCE94F"/>
          <w:kern w:val="0"/>
          <w:sz w:val="22"/>
          <w:szCs w:val="22"/>
          <w:shd w:val="clear" w:color="auto" w:fill="3465A4"/>
          <w:lang w:eastAsia="zh-CN"/>
        </w:rPr>
        <w:t>S</w:t>
      </w:r>
      <w:r w:rsidRPr="00A46082">
        <w:rPr>
          <w:rFonts w:ascii="Ubuntu Mono" w:eastAsia="宋体" w:hAnsi="Ubuntu Mono" w:cs="宋体"/>
          <w:bCs/>
          <w:color w:val="EEEEEC"/>
          <w:kern w:val="0"/>
          <w:sz w:val="22"/>
          <w:szCs w:val="22"/>
          <w:shd w:val="clear" w:color="auto" w:fill="3465A4"/>
          <w:lang w:eastAsia="zh-CN"/>
        </w:rPr>
        <w:t>elect&gt;</w:t>
      </w:r>
      <w:r w:rsidRPr="00A46082">
        <w:rPr>
          <w:rFonts w:ascii="Ubuntu Mono" w:eastAsia="宋体" w:hAnsi="Ubuntu Mono" w:cs="宋体"/>
          <w:color w:val="2E3436"/>
          <w:kern w:val="0"/>
          <w:sz w:val="22"/>
          <w:szCs w:val="22"/>
          <w:shd w:val="clear" w:color="auto" w:fill="D3D7CF"/>
          <w:lang w:eastAsia="zh-CN"/>
        </w:rPr>
        <w:t xml:space="preserve">    &lt;</w:t>
      </w:r>
      <w:r w:rsidRPr="00A46082">
        <w:rPr>
          <w:rFonts w:ascii="Ubuntu Mono" w:eastAsia="宋体" w:hAnsi="Ubuntu Mono" w:cs="宋体"/>
          <w:bCs/>
          <w:color w:val="555753"/>
          <w:kern w:val="0"/>
          <w:sz w:val="22"/>
          <w:szCs w:val="22"/>
          <w:shd w:val="clear" w:color="auto" w:fill="D3D7CF"/>
          <w:lang w:eastAsia="zh-CN"/>
        </w:rPr>
        <w:t xml:space="preserve"> </w:t>
      </w:r>
      <w:r w:rsidRPr="00A46082">
        <w:rPr>
          <w:rFonts w:ascii="Ubuntu Mono" w:eastAsia="宋体" w:hAnsi="Ubuntu Mono" w:cs="宋体"/>
          <w:color w:val="CC0000"/>
          <w:kern w:val="0"/>
          <w:sz w:val="22"/>
          <w:szCs w:val="22"/>
          <w:shd w:val="clear" w:color="auto" w:fill="D3D7CF"/>
          <w:lang w:eastAsia="zh-CN"/>
        </w:rPr>
        <w:t>E</w:t>
      </w:r>
      <w:r w:rsidRPr="00A46082">
        <w:rPr>
          <w:rFonts w:ascii="Ubuntu Mono" w:eastAsia="宋体" w:hAnsi="Ubuntu Mono" w:cs="宋体"/>
          <w:bCs/>
          <w:color w:val="555753"/>
          <w:kern w:val="0"/>
          <w:sz w:val="22"/>
          <w:szCs w:val="22"/>
          <w:shd w:val="clear" w:color="auto" w:fill="D3D7CF"/>
          <w:lang w:eastAsia="zh-CN"/>
        </w:rPr>
        <w:t xml:space="preserve">xit </w:t>
      </w:r>
      <w:r w:rsidRPr="00A46082">
        <w:rPr>
          <w:rFonts w:ascii="Ubuntu Mono" w:eastAsia="宋体" w:hAnsi="Ubuntu Mono" w:cs="宋体"/>
          <w:color w:val="2E3436"/>
          <w:kern w:val="0"/>
          <w:sz w:val="22"/>
          <w:szCs w:val="22"/>
          <w:shd w:val="clear" w:color="auto" w:fill="D3D7CF"/>
          <w:lang w:eastAsia="zh-CN"/>
        </w:rPr>
        <w:t>&gt;    &lt;</w:t>
      </w:r>
      <w:r w:rsidRPr="00A46082">
        <w:rPr>
          <w:rFonts w:ascii="Ubuntu Mono" w:eastAsia="宋体" w:hAnsi="Ubuntu Mono" w:cs="宋体"/>
          <w:bCs/>
          <w:color w:val="555753"/>
          <w:kern w:val="0"/>
          <w:sz w:val="22"/>
          <w:szCs w:val="22"/>
          <w:shd w:val="clear" w:color="auto" w:fill="D3D7CF"/>
          <w:lang w:eastAsia="zh-CN"/>
        </w:rPr>
        <w:t xml:space="preserve"> </w:t>
      </w:r>
      <w:r w:rsidRPr="00A46082">
        <w:rPr>
          <w:rFonts w:ascii="Ubuntu Mono" w:eastAsia="宋体" w:hAnsi="Ubuntu Mono" w:cs="宋体"/>
          <w:color w:val="CC0000"/>
          <w:kern w:val="0"/>
          <w:sz w:val="22"/>
          <w:szCs w:val="22"/>
          <w:shd w:val="clear" w:color="auto" w:fill="D3D7CF"/>
          <w:lang w:eastAsia="zh-CN"/>
        </w:rPr>
        <w:t>H</w:t>
      </w:r>
      <w:r w:rsidRPr="00A46082">
        <w:rPr>
          <w:rFonts w:ascii="Ubuntu Mono" w:eastAsia="宋体" w:hAnsi="Ubuntu Mono" w:cs="宋体"/>
          <w:bCs/>
          <w:color w:val="555753"/>
          <w:kern w:val="0"/>
          <w:sz w:val="22"/>
          <w:szCs w:val="22"/>
          <w:shd w:val="clear" w:color="auto" w:fill="D3D7CF"/>
          <w:lang w:eastAsia="zh-CN"/>
        </w:rPr>
        <w:t xml:space="preserve">elp </w:t>
      </w:r>
      <w:r w:rsidRPr="00A46082">
        <w:rPr>
          <w:rFonts w:ascii="Ubuntu Mono" w:eastAsia="宋体" w:hAnsi="Ubuntu Mono" w:cs="宋体"/>
          <w:color w:val="2E3436"/>
          <w:kern w:val="0"/>
          <w:sz w:val="22"/>
          <w:szCs w:val="22"/>
          <w:shd w:val="clear" w:color="auto" w:fill="D3D7CF"/>
          <w:lang w:eastAsia="zh-CN"/>
        </w:rPr>
        <w:t>&gt;    &lt;</w:t>
      </w:r>
      <w:r w:rsidRPr="00A46082">
        <w:rPr>
          <w:rFonts w:ascii="Ubuntu Mono" w:eastAsia="宋体" w:hAnsi="Ubuntu Mono" w:cs="宋体"/>
          <w:bCs/>
          <w:color w:val="555753"/>
          <w:kern w:val="0"/>
          <w:sz w:val="22"/>
          <w:szCs w:val="22"/>
          <w:shd w:val="clear" w:color="auto" w:fill="D3D7CF"/>
          <w:lang w:eastAsia="zh-CN"/>
        </w:rPr>
        <w:t xml:space="preserve"> </w:t>
      </w:r>
      <w:r w:rsidRPr="00A46082">
        <w:rPr>
          <w:rFonts w:ascii="Ubuntu Mono" w:eastAsia="宋体" w:hAnsi="Ubuntu Mono" w:cs="宋体"/>
          <w:color w:val="CC0000"/>
          <w:kern w:val="0"/>
          <w:sz w:val="22"/>
          <w:szCs w:val="22"/>
          <w:shd w:val="clear" w:color="auto" w:fill="D3D7CF"/>
          <w:lang w:eastAsia="zh-CN"/>
        </w:rPr>
        <w:t>S</w:t>
      </w:r>
      <w:r w:rsidRPr="00A46082">
        <w:rPr>
          <w:rFonts w:ascii="Ubuntu Mono" w:eastAsia="宋体" w:hAnsi="Ubuntu Mono" w:cs="宋体"/>
          <w:bCs/>
          <w:color w:val="555753"/>
          <w:kern w:val="0"/>
          <w:sz w:val="22"/>
          <w:szCs w:val="22"/>
          <w:shd w:val="clear" w:color="auto" w:fill="D3D7CF"/>
          <w:lang w:eastAsia="zh-CN"/>
        </w:rPr>
        <w:t xml:space="preserve">ave </w:t>
      </w:r>
      <w:r w:rsidRPr="00A46082">
        <w:rPr>
          <w:rFonts w:ascii="Ubuntu Mono" w:eastAsia="宋体" w:hAnsi="Ubuntu Mono" w:cs="宋体"/>
          <w:color w:val="2E3436"/>
          <w:kern w:val="0"/>
          <w:sz w:val="22"/>
          <w:szCs w:val="22"/>
          <w:shd w:val="clear" w:color="auto" w:fill="D3D7CF"/>
          <w:lang w:eastAsia="zh-CN"/>
        </w:rPr>
        <w:t>&gt;    &lt;</w:t>
      </w:r>
      <w:r w:rsidRPr="00A46082">
        <w:rPr>
          <w:rFonts w:ascii="Ubuntu Mono" w:eastAsia="宋体" w:hAnsi="Ubuntu Mono" w:cs="宋体"/>
          <w:bCs/>
          <w:color w:val="555753"/>
          <w:kern w:val="0"/>
          <w:sz w:val="22"/>
          <w:szCs w:val="22"/>
          <w:shd w:val="clear" w:color="auto" w:fill="D3D7CF"/>
          <w:lang w:eastAsia="zh-CN"/>
        </w:rPr>
        <w:t xml:space="preserve"> </w:t>
      </w:r>
      <w:r w:rsidRPr="00A46082">
        <w:rPr>
          <w:rFonts w:ascii="Ubuntu Mono" w:eastAsia="宋体" w:hAnsi="Ubuntu Mono" w:cs="宋体"/>
          <w:color w:val="CC0000"/>
          <w:kern w:val="0"/>
          <w:sz w:val="22"/>
          <w:szCs w:val="22"/>
          <w:shd w:val="clear" w:color="auto" w:fill="D3D7CF"/>
          <w:lang w:eastAsia="zh-CN"/>
        </w:rPr>
        <w:t>L</w:t>
      </w:r>
      <w:r w:rsidRPr="00A46082">
        <w:rPr>
          <w:rFonts w:ascii="Ubuntu Mono" w:eastAsia="宋体" w:hAnsi="Ubuntu Mono" w:cs="宋体"/>
          <w:bCs/>
          <w:color w:val="555753"/>
          <w:kern w:val="0"/>
          <w:sz w:val="22"/>
          <w:szCs w:val="22"/>
          <w:shd w:val="clear" w:color="auto" w:fill="D3D7CF"/>
          <w:lang w:eastAsia="zh-CN"/>
        </w:rPr>
        <w:t xml:space="preserve">oad </w:t>
      </w:r>
      <w:r w:rsidRPr="00A46082">
        <w:rPr>
          <w:rFonts w:ascii="Ubuntu Mono" w:eastAsia="宋体" w:hAnsi="Ubuntu Mono" w:cs="宋体"/>
          <w:color w:val="2E3436"/>
          <w:kern w:val="0"/>
          <w:sz w:val="22"/>
          <w:szCs w:val="22"/>
          <w:shd w:val="clear" w:color="auto" w:fill="D3D7CF"/>
          <w:lang w:eastAsia="zh-CN"/>
        </w:rPr>
        <w:t>&gt;         │</w:t>
      </w:r>
      <w:r w:rsidR="00EB6876" w:rsidRPr="00E21213">
        <w:rPr>
          <w:rFonts w:ascii="Ubuntu Mono" w:eastAsia="宋体" w:hAnsi="Ubuntu Mono" w:cs="宋体"/>
          <w:bCs/>
          <w:color w:val="555753"/>
          <w:kern w:val="0"/>
          <w:sz w:val="22"/>
          <w:szCs w:val="22"/>
          <w:shd w:val="clear" w:color="auto" w:fill="2E3436"/>
          <w:lang w:eastAsia="zh-CN"/>
        </w:rPr>
        <w:t xml:space="preserve">  </w:t>
      </w:r>
      <w:r w:rsidR="00EB6876" w:rsidRPr="004A7A0C">
        <w:rPr>
          <w:rFonts w:ascii="宋体" w:eastAsia="宋体" w:hAnsi="宋体" w:cs="宋体"/>
          <w:bCs/>
          <w:color w:val="555753"/>
          <w:kern w:val="0"/>
          <w:sz w:val="22"/>
          <w:szCs w:val="22"/>
          <w:shd w:val="clear" w:color="auto" w:fill="2E3436"/>
          <w:lang w:eastAsia="zh-CN"/>
        </w:rPr>
        <w:t>‌</w:t>
      </w:r>
      <w:r w:rsidR="00EB6876" w:rsidRPr="00E21213">
        <w:rPr>
          <w:rFonts w:ascii="Ubuntu Mono" w:eastAsia="宋体" w:hAnsi="Ubuntu Mono" w:cs="宋体"/>
          <w:color w:val="06989A"/>
          <w:kern w:val="0"/>
          <w:sz w:val="22"/>
          <w:szCs w:val="22"/>
          <w:shd w:val="clear" w:color="auto" w:fill="3465A4"/>
          <w:lang w:eastAsia="zh-CN"/>
        </w:rPr>
        <w:t xml:space="preserve"> </w:t>
      </w:r>
      <w:r w:rsidR="00EB6876" w:rsidRPr="004A7A0C">
        <w:rPr>
          <w:rFonts w:ascii="宋体" w:eastAsia="宋体" w:hAnsi="宋体" w:cs="宋体"/>
          <w:color w:val="2E3436"/>
          <w:kern w:val="0"/>
          <w:sz w:val="22"/>
          <w:szCs w:val="22"/>
          <w:shd w:val="clear" w:color="auto" w:fill="D3D7CF"/>
          <w:lang w:eastAsia="zh-CN"/>
        </w:rPr>
        <w:t>‌</w:t>
      </w:r>
    </w:p>
    <w:p w:rsidR="00EB6876" w:rsidRDefault="00A46082"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宋体" w:eastAsia="宋体" w:hAnsi="宋体" w:cs="宋体"/>
          <w:color w:val="2E3436"/>
          <w:kern w:val="0"/>
          <w:sz w:val="22"/>
          <w:szCs w:val="22"/>
          <w:shd w:val="clear" w:color="auto" w:fill="D3D7CF"/>
          <w:lang w:eastAsia="zh-CN"/>
        </w:rPr>
      </w:pPr>
      <w:r w:rsidRPr="00A46082">
        <w:rPr>
          <w:rFonts w:ascii="Ubuntu Mono" w:eastAsia="宋体" w:hAnsi="Ubuntu Mono" w:cs="宋体"/>
          <w:color w:val="06989A"/>
          <w:kern w:val="0"/>
          <w:sz w:val="22"/>
          <w:szCs w:val="22"/>
          <w:shd w:val="clear" w:color="auto" w:fill="3465A4"/>
          <w:lang w:eastAsia="zh-CN"/>
        </w:rPr>
        <w:t xml:space="preserve">  </w:t>
      </w:r>
      <w:r w:rsidRPr="00A46082">
        <w:rPr>
          <w:rFonts w:ascii="Ubuntu Mono" w:eastAsia="宋体" w:hAnsi="Ubuntu Mono" w:cs="宋体"/>
          <w:bCs/>
          <w:color w:val="EEEEEC"/>
          <w:kern w:val="0"/>
          <w:sz w:val="22"/>
          <w:szCs w:val="22"/>
          <w:shd w:val="clear" w:color="auto" w:fill="D3D7CF"/>
          <w:lang w:eastAsia="zh-CN"/>
        </w:rPr>
        <w:t>└</w:t>
      </w:r>
      <w:r w:rsidRPr="00A46082">
        <w:rPr>
          <w:rFonts w:ascii="Ubuntu Mono" w:eastAsia="宋体" w:hAnsi="Ubuntu Mono" w:cs="宋体"/>
          <w:color w:val="2E3436"/>
          <w:kern w:val="0"/>
          <w:sz w:val="22"/>
          <w:szCs w:val="22"/>
          <w:shd w:val="clear" w:color="auto" w:fill="D3D7CF"/>
          <w:lang w:eastAsia="zh-CN"/>
        </w:rPr>
        <w:t>─────────────────────────────────────────────────────────────────────────┘</w:t>
      </w:r>
      <w:r w:rsidR="00EB6876" w:rsidRPr="00E21213">
        <w:rPr>
          <w:rFonts w:ascii="Ubuntu Mono" w:eastAsia="宋体" w:hAnsi="Ubuntu Mono" w:cs="宋体"/>
          <w:bCs/>
          <w:color w:val="555753"/>
          <w:kern w:val="0"/>
          <w:sz w:val="22"/>
          <w:szCs w:val="22"/>
          <w:shd w:val="clear" w:color="auto" w:fill="2E3436"/>
          <w:lang w:eastAsia="zh-CN"/>
        </w:rPr>
        <w:t xml:space="preserve">  </w:t>
      </w:r>
      <w:r w:rsidR="00EB6876" w:rsidRPr="004A7A0C">
        <w:rPr>
          <w:rFonts w:ascii="宋体" w:eastAsia="宋体" w:hAnsi="宋体" w:cs="宋体"/>
          <w:bCs/>
          <w:color w:val="555753"/>
          <w:kern w:val="0"/>
          <w:sz w:val="22"/>
          <w:szCs w:val="22"/>
          <w:shd w:val="clear" w:color="auto" w:fill="2E3436"/>
          <w:lang w:eastAsia="zh-CN"/>
        </w:rPr>
        <w:t>‌</w:t>
      </w:r>
      <w:r w:rsidR="00EB6876" w:rsidRPr="00E21213">
        <w:rPr>
          <w:rFonts w:ascii="Ubuntu Mono" w:eastAsia="宋体" w:hAnsi="Ubuntu Mono" w:cs="宋体"/>
          <w:color w:val="06989A"/>
          <w:kern w:val="0"/>
          <w:sz w:val="22"/>
          <w:szCs w:val="22"/>
          <w:shd w:val="clear" w:color="auto" w:fill="3465A4"/>
          <w:lang w:eastAsia="zh-CN"/>
        </w:rPr>
        <w:t xml:space="preserve"> </w:t>
      </w:r>
      <w:r w:rsidR="00EB6876" w:rsidRPr="004A7A0C">
        <w:rPr>
          <w:rFonts w:ascii="宋体" w:eastAsia="宋体" w:hAnsi="宋体" w:cs="宋体"/>
          <w:color w:val="2E3436"/>
          <w:kern w:val="0"/>
          <w:sz w:val="22"/>
          <w:szCs w:val="22"/>
          <w:shd w:val="clear" w:color="auto" w:fill="D3D7CF"/>
          <w:lang w:eastAsia="zh-CN"/>
        </w:rPr>
        <w:t>‌</w:t>
      </w:r>
    </w:p>
    <w:p w:rsidR="00EB6876" w:rsidRDefault="00EB6876"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宋体" w:eastAsia="宋体" w:hAnsi="宋体" w:cs="宋体"/>
          <w:color w:val="2E3436"/>
          <w:kern w:val="0"/>
          <w:sz w:val="22"/>
          <w:szCs w:val="22"/>
          <w:shd w:val="clear" w:color="auto" w:fill="D3D7CF"/>
          <w:lang w:eastAsia="zh-CN"/>
        </w:rPr>
      </w:pPr>
    </w:p>
    <w:p w:rsidR="00EB6876" w:rsidRPr="00FC7ECA" w:rsidRDefault="00EB6876"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B6876">
        <w:rPr>
          <w:rFonts w:ascii="Ubuntu Mono" w:eastAsia="宋体" w:hAnsi="Ubuntu Mono" w:cs="宋体"/>
          <w:color w:val="06989A"/>
          <w:kern w:val="0"/>
          <w:sz w:val="22"/>
          <w:szCs w:val="22"/>
          <w:shd w:val="clear" w:color="auto" w:fill="3465A4"/>
          <w:lang w:eastAsia="zh-CN"/>
        </w:rPr>
        <w:t xml:space="preserve">  </w:t>
      </w:r>
      <w:r w:rsidRPr="00EB6876">
        <w:rPr>
          <w:rFonts w:ascii="Ubuntu Mono" w:eastAsia="宋体" w:hAnsi="Ubuntu Mono" w:cs="宋体"/>
          <w:bCs/>
          <w:color w:val="EEEEEC"/>
          <w:kern w:val="0"/>
          <w:sz w:val="22"/>
          <w:szCs w:val="22"/>
          <w:shd w:val="clear" w:color="auto" w:fill="D3D7CF"/>
          <w:lang w:eastAsia="zh-CN"/>
        </w:rPr>
        <w:t>│</w:t>
      </w:r>
      <w:r w:rsidRPr="00EB6876">
        <w:rPr>
          <w:rFonts w:ascii="Ubuntu Mono" w:eastAsia="宋体" w:hAnsi="Ubuntu Mono" w:cs="宋体"/>
          <w:color w:val="2E3436"/>
          <w:kern w:val="0"/>
          <w:sz w:val="22"/>
          <w:szCs w:val="22"/>
          <w:shd w:val="clear" w:color="auto" w:fill="D3D7CF"/>
          <w:lang w:eastAsia="zh-CN"/>
        </w:rPr>
        <w:t xml:space="preserve"> ┌─────────────────────────────────────────────────────────────────────</w:t>
      </w:r>
      <w:r w:rsidRPr="00EB6876">
        <w:rPr>
          <w:rFonts w:ascii="Ubuntu Mono" w:eastAsia="宋体" w:hAnsi="Ubuntu Mono" w:cs="宋体"/>
          <w:bCs/>
          <w:color w:val="EEEEEC"/>
          <w:kern w:val="0"/>
          <w:sz w:val="22"/>
          <w:szCs w:val="22"/>
          <w:shd w:val="clear" w:color="auto" w:fill="D3D7CF"/>
          <w:lang w:eastAsia="zh-CN"/>
        </w:rPr>
        <w:t>┐</w:t>
      </w:r>
      <w:r w:rsidRPr="00EB6876">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B6876" w:rsidRPr="00FC7ECA" w:rsidRDefault="00EB6876"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B6876">
        <w:rPr>
          <w:rFonts w:ascii="Ubuntu Mono" w:eastAsia="宋体" w:hAnsi="Ubuntu Mono" w:cs="宋体"/>
          <w:bCs/>
          <w:color w:val="34E2E2"/>
          <w:kern w:val="0"/>
          <w:sz w:val="22"/>
          <w:szCs w:val="22"/>
          <w:shd w:val="clear" w:color="auto" w:fill="3465A4"/>
          <w:lang w:eastAsia="zh-CN"/>
        </w:rPr>
        <w:t xml:space="preserve">  </w:t>
      </w:r>
      <w:r w:rsidRPr="00EB6876">
        <w:rPr>
          <w:rFonts w:ascii="Ubuntu Mono" w:eastAsia="宋体" w:hAnsi="Ubuntu Mono" w:cs="宋体"/>
          <w:bCs/>
          <w:color w:val="EEEEEC"/>
          <w:kern w:val="0"/>
          <w:sz w:val="22"/>
          <w:szCs w:val="22"/>
          <w:shd w:val="clear" w:color="auto" w:fill="D3D7CF"/>
          <w:lang w:eastAsia="zh-CN"/>
        </w:rPr>
        <w:t>│</w:t>
      </w:r>
      <w:r w:rsidRPr="00EB6876">
        <w:rPr>
          <w:rFonts w:ascii="Ubuntu Mono" w:eastAsia="宋体" w:hAnsi="Ubuntu Mono" w:cs="宋体"/>
          <w:color w:val="2E3436"/>
          <w:kern w:val="0"/>
          <w:sz w:val="22"/>
          <w:szCs w:val="22"/>
          <w:shd w:val="clear" w:color="auto" w:fill="D3D7CF"/>
          <w:lang w:eastAsia="zh-CN"/>
        </w:rPr>
        <w:t xml:space="preserve"> │    </w:t>
      </w:r>
      <w:r w:rsidRPr="00EB6876">
        <w:rPr>
          <w:rFonts w:ascii="Ubuntu Mono" w:eastAsia="宋体" w:hAnsi="Ubuntu Mono" w:cs="宋体"/>
          <w:bCs/>
          <w:color w:val="EEEEEC"/>
          <w:kern w:val="0"/>
          <w:sz w:val="22"/>
          <w:szCs w:val="22"/>
          <w:shd w:val="clear" w:color="auto" w:fill="3465A4"/>
          <w:lang w:eastAsia="zh-CN"/>
        </w:rPr>
        <w:t>--- Enable Failsafe Web UI</w:t>
      </w:r>
      <w:r w:rsidRPr="00EB6876">
        <w:rPr>
          <w:rFonts w:ascii="Ubuntu Mono" w:eastAsia="宋体" w:hAnsi="Ubuntu Mono" w:cs="宋体"/>
          <w:color w:val="2E3436"/>
          <w:kern w:val="0"/>
          <w:sz w:val="22"/>
          <w:szCs w:val="22"/>
          <w:shd w:val="clear" w:color="auto" w:fill="D3D7CF"/>
          <w:lang w:eastAsia="zh-CN"/>
        </w:rPr>
        <w:t xml:space="preserve">                                       </w:t>
      </w:r>
      <w:r w:rsidRPr="00EB6876">
        <w:rPr>
          <w:rFonts w:ascii="Ubuntu Mono" w:eastAsia="宋体" w:hAnsi="Ubuntu Mono" w:cs="宋体"/>
          <w:bCs/>
          <w:color w:val="EEEEEC"/>
          <w:kern w:val="0"/>
          <w:sz w:val="22"/>
          <w:szCs w:val="22"/>
          <w:shd w:val="clear" w:color="auto" w:fill="D3D7CF"/>
          <w:lang w:eastAsia="zh-CN"/>
        </w:rPr>
        <w:t>│</w:t>
      </w:r>
      <w:r w:rsidRPr="00EB6876">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B6876" w:rsidRPr="00FC7ECA" w:rsidRDefault="00EB6876"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B6876">
        <w:rPr>
          <w:rFonts w:ascii="Ubuntu Mono" w:eastAsia="宋体" w:hAnsi="Ubuntu Mono" w:cs="宋体"/>
          <w:bCs/>
          <w:color w:val="34E2E2"/>
          <w:kern w:val="0"/>
          <w:sz w:val="22"/>
          <w:szCs w:val="22"/>
          <w:shd w:val="clear" w:color="auto" w:fill="3465A4"/>
          <w:lang w:eastAsia="zh-CN"/>
        </w:rPr>
        <w:t xml:space="preserve">  </w:t>
      </w:r>
      <w:r w:rsidRPr="00EB6876">
        <w:rPr>
          <w:rFonts w:ascii="Ubuntu Mono" w:eastAsia="宋体" w:hAnsi="Ubuntu Mono" w:cs="宋体"/>
          <w:bCs/>
          <w:color w:val="EEEEEC"/>
          <w:kern w:val="0"/>
          <w:sz w:val="22"/>
          <w:szCs w:val="22"/>
          <w:shd w:val="clear" w:color="auto" w:fill="D3D7CF"/>
          <w:lang w:eastAsia="zh-CN"/>
        </w:rPr>
        <w:t>│</w:t>
      </w:r>
      <w:r w:rsidRPr="00EB6876">
        <w:rPr>
          <w:rFonts w:ascii="Ubuntu Mono" w:eastAsia="宋体" w:hAnsi="Ubuntu Mono" w:cs="宋体"/>
          <w:color w:val="2E3436"/>
          <w:kern w:val="0"/>
          <w:sz w:val="22"/>
          <w:szCs w:val="22"/>
          <w:shd w:val="clear" w:color="auto" w:fill="D3D7CF"/>
          <w:lang w:eastAsia="zh-CN"/>
        </w:rPr>
        <w:t xml:space="preserve"> │    [ ]   </w:t>
      </w:r>
      <w:r w:rsidRPr="00EB6876">
        <w:rPr>
          <w:rFonts w:ascii="Ubuntu Mono" w:eastAsia="宋体" w:hAnsi="Ubuntu Mono" w:cs="宋体"/>
          <w:bCs/>
          <w:color w:val="729FCF"/>
          <w:kern w:val="0"/>
          <w:sz w:val="22"/>
          <w:szCs w:val="22"/>
          <w:shd w:val="clear" w:color="auto" w:fill="D3D7CF"/>
          <w:lang w:eastAsia="zh-CN"/>
        </w:rPr>
        <w:t>S</w:t>
      </w:r>
      <w:r w:rsidRPr="00EB6876">
        <w:rPr>
          <w:rFonts w:ascii="Ubuntu Mono" w:eastAsia="宋体" w:hAnsi="Ubuntu Mono" w:cs="宋体"/>
          <w:color w:val="2E3436"/>
          <w:kern w:val="0"/>
          <w:sz w:val="22"/>
          <w:szCs w:val="22"/>
          <w:shd w:val="clear" w:color="auto" w:fill="D3D7CF"/>
          <w:lang w:eastAsia="zh-CN"/>
        </w:rPr>
        <w:t xml:space="preserve">tart Failsafe Web UI on autoboot failure (NEW)            </w:t>
      </w:r>
      <w:r w:rsidRPr="00EB6876">
        <w:rPr>
          <w:rFonts w:ascii="Ubuntu Mono" w:eastAsia="宋体" w:hAnsi="Ubuntu Mono" w:cs="宋体"/>
          <w:bCs/>
          <w:color w:val="EEEEEC"/>
          <w:kern w:val="0"/>
          <w:sz w:val="22"/>
          <w:szCs w:val="22"/>
          <w:shd w:val="clear" w:color="auto" w:fill="D3D7CF"/>
          <w:lang w:eastAsia="zh-CN"/>
        </w:rPr>
        <w:t>│</w:t>
      </w:r>
      <w:r w:rsidRPr="00EB6876">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EB6876" w:rsidRPr="00FC7ECA" w:rsidRDefault="00EB6876"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ascii="Ubuntu Mono" w:eastAsia="宋体" w:hAnsi="Ubuntu Mono" w:cs="宋体"/>
          <w:color w:val="000000"/>
          <w:kern w:val="0"/>
          <w:sz w:val="22"/>
          <w:szCs w:val="22"/>
          <w:lang w:eastAsia="zh-CN"/>
        </w:rPr>
      </w:pPr>
      <w:r w:rsidRPr="00EB6876">
        <w:rPr>
          <w:rFonts w:ascii="Ubuntu Mono" w:eastAsia="宋体" w:hAnsi="Ubuntu Mono" w:cs="宋体"/>
          <w:color w:val="06989A"/>
          <w:kern w:val="0"/>
          <w:sz w:val="22"/>
          <w:szCs w:val="22"/>
          <w:shd w:val="clear" w:color="auto" w:fill="3465A4"/>
          <w:lang w:eastAsia="zh-CN"/>
        </w:rPr>
        <w:t xml:space="preserve">  </w:t>
      </w:r>
      <w:r w:rsidRPr="00EB6876">
        <w:rPr>
          <w:rFonts w:ascii="Ubuntu Mono" w:eastAsia="宋体" w:hAnsi="Ubuntu Mono" w:cs="宋体"/>
          <w:bCs/>
          <w:color w:val="EEEEEC"/>
          <w:kern w:val="0"/>
          <w:sz w:val="22"/>
          <w:szCs w:val="22"/>
          <w:shd w:val="clear" w:color="auto" w:fill="D3D7CF"/>
          <w:lang w:eastAsia="zh-CN"/>
        </w:rPr>
        <w:t>│</w:t>
      </w:r>
      <w:r w:rsidRPr="00EB6876">
        <w:rPr>
          <w:rFonts w:ascii="Ubuntu Mono" w:eastAsia="宋体" w:hAnsi="Ubuntu Mono" w:cs="宋体"/>
          <w:color w:val="2E3436"/>
          <w:kern w:val="0"/>
          <w:sz w:val="22"/>
          <w:szCs w:val="22"/>
          <w:shd w:val="clear" w:color="auto" w:fill="D3D7CF"/>
          <w:lang w:eastAsia="zh-CN"/>
        </w:rPr>
        <w:t xml:space="preserve"> └</w:t>
      </w:r>
      <w:r w:rsidRPr="00EB6876">
        <w:rPr>
          <w:rFonts w:ascii="Ubuntu Mono" w:eastAsia="宋体" w:hAnsi="Ubuntu Mono" w:cs="宋体"/>
          <w:bCs/>
          <w:color w:val="EEEEEC"/>
          <w:kern w:val="0"/>
          <w:sz w:val="22"/>
          <w:szCs w:val="22"/>
          <w:shd w:val="clear" w:color="auto" w:fill="D3D7CF"/>
          <w:lang w:eastAsia="zh-CN"/>
        </w:rPr>
        <w:t>─────────────────────────────────────────────────────────────────────┘</w:t>
      </w:r>
      <w:r w:rsidRPr="00EB6876">
        <w:rPr>
          <w:rFonts w:ascii="Ubuntu Mono" w:eastAsia="宋体" w:hAnsi="Ubuntu Mono" w:cs="宋体"/>
          <w:color w:val="2E3436"/>
          <w:kern w:val="0"/>
          <w:sz w:val="22"/>
          <w:szCs w:val="22"/>
          <w:shd w:val="clear" w:color="auto" w:fill="D3D7CF"/>
          <w:lang w:eastAsia="zh-CN"/>
        </w:rPr>
        <w:t xml:space="preserve"> │</w:t>
      </w:r>
      <w:r w:rsidRPr="00E21213">
        <w:rPr>
          <w:rFonts w:ascii="Ubuntu Mono" w:eastAsia="宋体" w:hAnsi="Ubuntu Mono" w:cs="宋体"/>
          <w:bCs/>
          <w:color w:val="555753"/>
          <w:kern w:val="0"/>
          <w:sz w:val="22"/>
          <w:szCs w:val="22"/>
          <w:shd w:val="clear" w:color="auto" w:fill="2E3436"/>
          <w:lang w:eastAsia="zh-CN"/>
        </w:rPr>
        <w:t xml:space="preserve">  </w:t>
      </w:r>
      <w:r w:rsidRPr="004A7A0C">
        <w:rPr>
          <w:rFonts w:ascii="宋体" w:eastAsia="宋体" w:hAnsi="宋体" w:cs="宋体"/>
          <w:bCs/>
          <w:color w:val="555753"/>
          <w:kern w:val="0"/>
          <w:sz w:val="22"/>
          <w:szCs w:val="22"/>
          <w:shd w:val="clear" w:color="auto" w:fill="2E3436"/>
          <w:lang w:eastAsia="zh-CN"/>
        </w:rPr>
        <w:t>‌</w:t>
      </w:r>
      <w:r w:rsidRPr="00E21213">
        <w:rPr>
          <w:rFonts w:ascii="Ubuntu Mono" w:eastAsia="宋体" w:hAnsi="Ubuntu Mono" w:cs="宋体"/>
          <w:color w:val="06989A"/>
          <w:kern w:val="0"/>
          <w:sz w:val="22"/>
          <w:szCs w:val="22"/>
          <w:shd w:val="clear" w:color="auto" w:fill="3465A4"/>
          <w:lang w:eastAsia="zh-CN"/>
        </w:rPr>
        <w:t xml:space="preserve"> </w:t>
      </w:r>
      <w:r w:rsidRPr="004A7A0C">
        <w:rPr>
          <w:rFonts w:ascii="宋体" w:eastAsia="宋体" w:hAnsi="宋体" w:cs="宋体"/>
          <w:color w:val="2E3436"/>
          <w:kern w:val="0"/>
          <w:sz w:val="22"/>
          <w:szCs w:val="22"/>
          <w:shd w:val="clear" w:color="auto" w:fill="D3D7CF"/>
          <w:lang w:eastAsia="zh-CN"/>
        </w:rPr>
        <w:t>‌</w:t>
      </w:r>
    </w:p>
    <w:p w:rsidR="00A46082" w:rsidRDefault="00A46082" w:rsidP="00EB68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after="0" w:line="240" w:lineRule="auto"/>
        <w:jc w:val="left"/>
        <w:rPr>
          <w:rFonts w:eastAsia="宋体"/>
          <w:lang w:eastAsia="zh-CN"/>
        </w:rPr>
      </w:pPr>
    </w:p>
    <w:p w:rsidR="00DF5D63" w:rsidRDefault="00DF5D63" w:rsidP="00997241">
      <w:pPr>
        <w:pStyle w:val="2"/>
        <w:rPr>
          <w:lang w:eastAsia="zh-CN"/>
        </w:rPr>
      </w:pPr>
      <w:bookmarkStart w:id="34" w:name="_Toc41406810"/>
      <w:r>
        <w:rPr>
          <w:rFonts w:hint="eastAsia"/>
          <w:lang w:eastAsia="zh-CN"/>
        </w:rPr>
        <w:t>Using Web failsafe</w:t>
      </w:r>
      <w:bookmarkEnd w:id="34"/>
    </w:p>
    <w:p w:rsidR="00DF5D63" w:rsidRDefault="00997241" w:rsidP="00997241">
      <w:pPr>
        <w:ind w:firstLineChars="100" w:firstLine="200"/>
        <w:rPr>
          <w:rFonts w:eastAsia="宋体"/>
          <w:lang w:eastAsia="zh-CN"/>
        </w:rPr>
      </w:pPr>
      <w:r>
        <w:rPr>
          <w:rFonts w:eastAsia="宋体" w:hint="eastAsia"/>
          <w:lang w:eastAsia="zh-CN"/>
        </w:rPr>
        <w:t>T</w:t>
      </w:r>
      <w:r>
        <w:rPr>
          <w:rFonts w:eastAsia="宋体"/>
          <w:lang w:eastAsia="zh-CN"/>
        </w:rPr>
        <w:t>o start Web failsafe manually, run httpd command in U-Boot console. Once Web failsafe is running, the console can only accept Ctrl + C to terminate it. The console will output the URI accessed by user when running.</w:t>
      </w:r>
    </w:p>
    <w:p w:rsidR="00997241" w:rsidRDefault="00997241" w:rsidP="00997241">
      <w:pPr>
        <w:ind w:firstLineChars="100" w:firstLine="200"/>
        <w:rPr>
          <w:rFonts w:eastAsia="宋体"/>
          <w:lang w:eastAsia="zh-CN"/>
        </w:rPr>
      </w:pPr>
      <w:r>
        <w:rPr>
          <w:rFonts w:eastAsia="宋体"/>
          <w:lang w:eastAsia="zh-CN"/>
        </w:rPr>
        <w:lastRenderedPageBreak/>
        <w:t>To access Web failsafe UI, set the computer’s IP address and netmask to the same subnet of u-boot (serverip &amp; netmask in environment), but IP address should not be the same as u-boot’s IP address (ipaddr in environment). And then access u-boot’s IP address in a Web browser.</w:t>
      </w:r>
    </w:p>
    <w:p w:rsidR="00E36C6F" w:rsidRDefault="00E36C6F" w:rsidP="00E36C6F">
      <w:pPr>
        <w:ind w:firstLineChars="100" w:firstLine="200"/>
        <w:rPr>
          <w:rFonts w:eastAsia="宋体"/>
          <w:lang w:eastAsia="zh-CN"/>
        </w:rPr>
      </w:pPr>
      <w:r>
        <w:rPr>
          <w:rFonts w:eastAsia="宋体" w:hint="eastAsia"/>
          <w:lang w:eastAsia="zh-CN"/>
        </w:rPr>
        <w:t>The default Web UI is very simple, and only provides basic function to upgrade firmware.</w:t>
      </w:r>
      <w:r>
        <w:rPr>
          <w:rFonts w:eastAsia="宋体"/>
          <w:lang w:eastAsia="zh-CN"/>
        </w:rPr>
        <w:t xml:space="preserve"> The final upgrade procedure calls an internal subfunction of mtkupgrade, to make sure it has the same behavior of mtkupgrade.</w:t>
      </w:r>
    </w:p>
    <w:p w:rsidR="00E36C6F" w:rsidRPr="00E36C6F" w:rsidRDefault="00E36C6F" w:rsidP="00E36C6F">
      <w:pPr>
        <w:ind w:firstLineChars="100" w:firstLine="200"/>
        <w:rPr>
          <w:rFonts w:eastAsia="宋体"/>
          <w:lang w:eastAsia="zh-CN"/>
        </w:rPr>
      </w:pPr>
    </w:p>
    <w:p w:rsidR="00EB6876" w:rsidRDefault="00E36C6F" w:rsidP="00997241">
      <w:pPr>
        <w:pStyle w:val="2"/>
        <w:rPr>
          <w:lang w:eastAsia="zh-CN"/>
        </w:rPr>
      </w:pPr>
      <w:bookmarkStart w:id="35" w:name="_Toc41406811"/>
      <w:r>
        <w:rPr>
          <w:lang w:eastAsia="zh-CN"/>
        </w:rPr>
        <w:t>Web failsafe</w:t>
      </w:r>
      <w:r w:rsidR="00F12DF7">
        <w:rPr>
          <w:lang w:eastAsia="zh-CN"/>
        </w:rPr>
        <w:t>/HTTP server</w:t>
      </w:r>
      <w:r>
        <w:rPr>
          <w:lang w:eastAsia="zh-CN"/>
        </w:rPr>
        <w:t xml:space="preserve"> development</w:t>
      </w:r>
      <w:bookmarkEnd w:id="35"/>
    </w:p>
    <w:p w:rsidR="00EB6876" w:rsidRDefault="00EB6876" w:rsidP="00EB6876">
      <w:pPr>
        <w:ind w:firstLineChars="100" w:firstLine="200"/>
        <w:rPr>
          <w:rFonts w:eastAsia="宋体"/>
          <w:lang w:eastAsia="zh-CN"/>
        </w:rPr>
      </w:pPr>
      <w:r>
        <w:rPr>
          <w:rFonts w:eastAsia="宋体" w:hint="eastAsia"/>
          <w:lang w:eastAsia="zh-CN"/>
        </w:rPr>
        <w:t>The TCP stack provided by MediaTek</w:t>
      </w:r>
      <w:r>
        <w:rPr>
          <w:rFonts w:eastAsia="宋体"/>
          <w:lang w:eastAsia="zh-CN"/>
        </w:rPr>
        <w:t xml:space="preserve"> is net/{tcp.c,tcp.h} and include/net/tcp.h.</w:t>
      </w:r>
    </w:p>
    <w:p w:rsidR="00EB6876" w:rsidRDefault="00EB6876" w:rsidP="00EB6876">
      <w:pPr>
        <w:ind w:firstLine="200"/>
        <w:rPr>
          <w:rFonts w:eastAsia="宋体"/>
          <w:lang w:eastAsia="zh-CN"/>
        </w:rPr>
      </w:pPr>
      <w:r>
        <w:rPr>
          <w:rFonts w:eastAsia="宋体" w:hint="eastAsia"/>
          <w:lang w:eastAsia="zh-CN"/>
        </w:rPr>
        <w:t>The HTTP server provided by MediaTek</w:t>
      </w:r>
      <w:r>
        <w:rPr>
          <w:rFonts w:eastAsia="宋体"/>
          <w:lang w:eastAsia="zh-CN"/>
        </w:rPr>
        <w:t xml:space="preserve"> if net/httpd.c and include/httpd.h.</w:t>
      </w:r>
    </w:p>
    <w:p w:rsidR="00EB6876" w:rsidRDefault="00EB6876" w:rsidP="00EB6876">
      <w:pPr>
        <w:ind w:firstLine="200"/>
        <w:rPr>
          <w:rFonts w:eastAsia="宋体"/>
          <w:lang w:eastAsia="zh-CN"/>
        </w:rPr>
      </w:pPr>
      <w:r>
        <w:rPr>
          <w:rFonts w:eastAsia="宋体"/>
          <w:lang w:eastAsia="zh-CN"/>
        </w:rPr>
        <w:t>All Web failsafe files are located in failsafe/.</w:t>
      </w:r>
    </w:p>
    <w:p w:rsidR="00EB6876" w:rsidRDefault="00EB6876" w:rsidP="00EB6876">
      <w:pPr>
        <w:ind w:firstLine="200"/>
        <w:rPr>
          <w:rFonts w:eastAsia="宋体"/>
          <w:lang w:eastAsia="zh-CN"/>
        </w:rPr>
      </w:pPr>
    </w:p>
    <w:p w:rsidR="00EB6876" w:rsidRDefault="00EB6876" w:rsidP="00997241">
      <w:pPr>
        <w:pStyle w:val="3"/>
        <w:rPr>
          <w:lang w:eastAsia="zh-CN"/>
        </w:rPr>
      </w:pPr>
      <w:bookmarkStart w:id="36" w:name="_Toc41406812"/>
      <w:r>
        <w:rPr>
          <w:lang w:eastAsia="zh-CN"/>
        </w:rPr>
        <w:t>Add new html files</w:t>
      </w:r>
      <w:bookmarkEnd w:id="36"/>
    </w:p>
    <w:p w:rsidR="00EB6876" w:rsidRDefault="00EB6876" w:rsidP="00EB6876">
      <w:pPr>
        <w:ind w:firstLine="200"/>
        <w:rPr>
          <w:rFonts w:eastAsia="宋体"/>
          <w:lang w:eastAsia="zh-CN"/>
        </w:rPr>
      </w:pPr>
      <w:r>
        <w:rPr>
          <w:rFonts w:eastAsia="宋体" w:hint="eastAsia"/>
          <w:lang w:eastAsia="zh-CN"/>
        </w:rPr>
        <w:t xml:space="preserve">Put files </w:t>
      </w:r>
      <w:r>
        <w:rPr>
          <w:rFonts w:eastAsia="宋体"/>
          <w:lang w:eastAsia="zh-CN"/>
        </w:rPr>
        <w:t>to be added into failsafe/fsdata</w:t>
      </w:r>
    </w:p>
    <w:p w:rsidR="00EB6876" w:rsidRDefault="00EB6876" w:rsidP="00EB6876">
      <w:pPr>
        <w:ind w:firstLine="200"/>
        <w:rPr>
          <w:rFonts w:eastAsia="宋体"/>
          <w:lang w:eastAsia="zh-CN"/>
        </w:rPr>
      </w:pPr>
      <w:r>
        <w:rPr>
          <w:rFonts w:eastAsia="宋体"/>
          <w:lang w:eastAsia="zh-CN"/>
        </w:rPr>
        <w:t xml:space="preserve">Edit failsafe/fsdata/Makefile, </w:t>
      </w:r>
      <w:r w:rsidR="009648D1">
        <w:rPr>
          <w:rFonts w:eastAsia="宋体"/>
          <w:lang w:eastAsia="zh-CN"/>
        </w:rPr>
        <w:t xml:space="preserve">and </w:t>
      </w:r>
      <w:r>
        <w:rPr>
          <w:rFonts w:eastAsia="宋体"/>
          <w:lang w:eastAsia="zh-CN"/>
        </w:rPr>
        <w:t>add the following lines:</w:t>
      </w:r>
    </w:p>
    <w:p w:rsidR="00EB6876" w:rsidRPr="00EB6876" w:rsidRDefault="00EB6876" w:rsidP="00EB6876">
      <w:pPr>
        <w:ind w:leftChars="200" w:left="400" w:firstLine="200"/>
        <w:rPr>
          <w:rFonts w:ascii="Courier New" w:eastAsia="宋体" w:hAnsi="Courier New" w:cs="Courier New"/>
          <w:lang w:eastAsia="zh-CN"/>
        </w:rPr>
      </w:pPr>
      <w:r w:rsidRPr="00EB6876">
        <w:rPr>
          <w:rFonts w:ascii="Courier New" w:eastAsia="宋体" w:hAnsi="Courier New" w:cs="Courier New"/>
          <w:lang w:eastAsia="zh-CN"/>
        </w:rPr>
        <w:t xml:space="preserve">obj-y += </w:t>
      </w:r>
      <w:r w:rsidRPr="00EB6876">
        <w:rPr>
          <w:rFonts w:ascii="Courier New" w:eastAsia="宋体" w:hAnsi="Courier New" w:cs="Courier New"/>
          <w:color w:val="76923C" w:themeColor="accent3" w:themeShade="BF"/>
          <w:lang w:eastAsia="zh-CN"/>
        </w:rPr>
        <w:t>real_file.o</w:t>
      </w:r>
    </w:p>
    <w:p w:rsidR="00EB6876" w:rsidRPr="00EB6876" w:rsidRDefault="00EB6876" w:rsidP="00EB6876">
      <w:pPr>
        <w:ind w:leftChars="200" w:left="400" w:firstLine="200"/>
        <w:rPr>
          <w:rFonts w:ascii="Courier New" w:eastAsia="宋体" w:hAnsi="Courier New" w:cs="Courier New"/>
          <w:lang w:eastAsia="zh-CN"/>
        </w:rPr>
      </w:pPr>
      <w:r w:rsidRPr="00EB6876">
        <w:rPr>
          <w:rFonts w:ascii="Courier New" w:eastAsia="宋体" w:hAnsi="Courier New" w:cs="Courier New"/>
          <w:lang w:eastAsia="zh-CN"/>
        </w:rPr>
        <w:t>FILE_</w:t>
      </w:r>
      <w:r w:rsidRPr="00EB6876">
        <w:rPr>
          <w:rFonts w:ascii="Courier New" w:eastAsia="宋体" w:hAnsi="Courier New" w:cs="Courier New"/>
          <w:color w:val="76923C" w:themeColor="accent3" w:themeShade="BF"/>
          <w:lang w:eastAsia="zh-CN"/>
        </w:rPr>
        <w:t>real_file.o</w:t>
      </w:r>
      <w:r w:rsidRPr="00EB6876">
        <w:rPr>
          <w:rFonts w:ascii="Courier New" w:eastAsia="宋体" w:hAnsi="Courier New" w:cs="Courier New"/>
          <w:lang w:eastAsia="zh-CN"/>
        </w:rPr>
        <w:t xml:space="preserve"> := </w:t>
      </w:r>
      <w:r w:rsidRPr="00EB6876">
        <w:rPr>
          <w:rFonts w:ascii="Courier New" w:eastAsia="宋体" w:hAnsi="Courier New" w:cs="Courier New"/>
          <w:color w:val="548DD4" w:themeColor="text2" w:themeTint="99"/>
          <w:lang w:eastAsia="zh-CN"/>
        </w:rPr>
        <w:t>real_file.ext</w:t>
      </w:r>
    </w:p>
    <w:p w:rsidR="00EB6876" w:rsidRDefault="00EB6876" w:rsidP="00EB6876">
      <w:pPr>
        <w:ind w:leftChars="200" w:left="400" w:firstLine="200"/>
        <w:rPr>
          <w:rFonts w:ascii="Courier New" w:eastAsia="宋体" w:hAnsi="Courier New" w:cs="Courier New"/>
          <w:color w:val="C0504D" w:themeColor="accent2"/>
          <w:lang w:eastAsia="zh-CN"/>
        </w:rPr>
      </w:pPr>
      <w:r w:rsidRPr="00EB6876">
        <w:rPr>
          <w:rFonts w:ascii="Courier New" w:eastAsia="宋体" w:hAnsi="Courier New" w:cs="Courier New"/>
          <w:lang w:eastAsia="zh-CN"/>
        </w:rPr>
        <w:t>FSPATH_</w:t>
      </w:r>
      <w:r w:rsidRPr="00EB6876">
        <w:rPr>
          <w:rFonts w:ascii="Courier New" w:eastAsia="宋体" w:hAnsi="Courier New" w:cs="Courier New"/>
          <w:color w:val="76923C" w:themeColor="accent3" w:themeShade="BF"/>
          <w:lang w:eastAsia="zh-CN"/>
        </w:rPr>
        <w:t>real_file.o</w:t>
      </w:r>
      <w:r w:rsidRPr="00EB6876">
        <w:rPr>
          <w:rFonts w:ascii="Courier New" w:eastAsia="宋体" w:hAnsi="Courier New" w:cs="Courier New"/>
          <w:lang w:eastAsia="zh-CN"/>
        </w:rPr>
        <w:t xml:space="preserve"> := </w:t>
      </w:r>
      <w:r w:rsidRPr="00EB6876">
        <w:rPr>
          <w:rFonts w:ascii="Courier New" w:eastAsia="宋体" w:hAnsi="Courier New" w:cs="Courier New"/>
          <w:color w:val="C0504D" w:themeColor="accent2"/>
          <w:lang w:eastAsia="zh-CN"/>
        </w:rPr>
        <w:t>virtual_path</w:t>
      </w:r>
    </w:p>
    <w:p w:rsidR="00EB6876" w:rsidRDefault="00EB6876" w:rsidP="00EB6876">
      <w:pPr>
        <w:rPr>
          <w:rFonts w:eastAsia="宋体"/>
          <w:lang w:eastAsia="zh-CN"/>
        </w:rPr>
      </w:pPr>
    </w:p>
    <w:p w:rsidR="00783B28" w:rsidRDefault="00783B28" w:rsidP="00EB6876">
      <w:pPr>
        <w:rPr>
          <w:rFonts w:eastAsia="宋体"/>
          <w:lang w:eastAsia="zh-CN"/>
        </w:rPr>
      </w:pPr>
      <w:r>
        <w:rPr>
          <w:rFonts w:eastAsia="宋体" w:hint="eastAsia"/>
          <w:lang w:eastAsia="zh-CN"/>
        </w:rPr>
        <w:t xml:space="preserve">The </w:t>
      </w:r>
      <w:r w:rsidRPr="00EB6876">
        <w:rPr>
          <w:rFonts w:ascii="Courier New" w:eastAsia="宋体" w:hAnsi="Courier New" w:cs="Courier New"/>
          <w:color w:val="548DD4" w:themeColor="text2" w:themeTint="99"/>
          <w:lang w:eastAsia="zh-CN"/>
        </w:rPr>
        <w:t>real_file.ext</w:t>
      </w:r>
      <w:r>
        <w:rPr>
          <w:rFonts w:eastAsia="宋体"/>
          <w:lang w:eastAsia="zh-CN"/>
        </w:rPr>
        <w:t xml:space="preserve"> is the real file name to be added.</w:t>
      </w:r>
    </w:p>
    <w:p w:rsidR="00783B28" w:rsidRDefault="00783B28" w:rsidP="00EB6876">
      <w:pPr>
        <w:rPr>
          <w:rFonts w:ascii="Courier New" w:eastAsia="宋体" w:hAnsi="Courier New" w:cs="Courier New"/>
          <w:lang w:eastAsia="zh-CN"/>
        </w:rPr>
      </w:pPr>
      <w:r>
        <w:rPr>
          <w:rFonts w:eastAsia="宋体"/>
          <w:lang w:eastAsia="zh-CN"/>
        </w:rPr>
        <w:t xml:space="preserve">The </w:t>
      </w:r>
      <w:r w:rsidRPr="00EB6876">
        <w:rPr>
          <w:rFonts w:ascii="Courier New" w:eastAsia="宋体" w:hAnsi="Courier New" w:cs="Courier New"/>
          <w:color w:val="76923C" w:themeColor="accent3" w:themeShade="BF"/>
          <w:lang w:eastAsia="zh-CN"/>
        </w:rPr>
        <w:t>real_file.o</w:t>
      </w:r>
      <w:r>
        <w:rPr>
          <w:rFonts w:eastAsia="宋体"/>
          <w:lang w:eastAsia="zh-CN"/>
        </w:rPr>
        <w:t xml:space="preserve"> is the </w:t>
      </w:r>
      <w:r w:rsidR="00E36C6F">
        <w:rPr>
          <w:rFonts w:eastAsia="宋体"/>
          <w:lang w:eastAsia="zh-CN"/>
        </w:rPr>
        <w:t xml:space="preserve">object file name from compiled </w:t>
      </w:r>
      <w:r>
        <w:rPr>
          <w:rFonts w:eastAsia="宋体"/>
          <w:lang w:eastAsia="zh-CN"/>
        </w:rPr>
        <w:t xml:space="preserve">real file name </w:t>
      </w:r>
      <w:r w:rsidR="00E36C6F">
        <w:rPr>
          <w:rFonts w:eastAsia="宋体"/>
          <w:lang w:eastAsia="zh-CN"/>
        </w:rPr>
        <w:t xml:space="preserve">with the extension </w:t>
      </w:r>
      <w:r>
        <w:rPr>
          <w:rFonts w:eastAsia="宋体"/>
          <w:lang w:eastAsia="zh-CN"/>
        </w:rPr>
        <w:t>replaced with .</w:t>
      </w:r>
      <w:r w:rsidRPr="00783B28">
        <w:rPr>
          <w:rFonts w:ascii="Courier New" w:eastAsia="宋体" w:hAnsi="Courier New" w:cs="Courier New"/>
          <w:color w:val="76923C" w:themeColor="accent3" w:themeShade="BF"/>
          <w:lang w:eastAsia="zh-CN"/>
        </w:rPr>
        <w:t>o</w:t>
      </w:r>
      <w:r>
        <w:rPr>
          <w:rFonts w:ascii="Courier New" w:eastAsia="宋体" w:hAnsi="Courier New" w:cs="Courier New"/>
          <w:lang w:eastAsia="zh-CN"/>
        </w:rPr>
        <w:t>.</w:t>
      </w:r>
    </w:p>
    <w:p w:rsidR="00783B28" w:rsidRDefault="00783B28" w:rsidP="00EB6876">
      <w:pPr>
        <w:rPr>
          <w:rFonts w:eastAsia="宋体"/>
          <w:lang w:eastAsia="zh-CN"/>
        </w:rPr>
      </w:pPr>
      <w:r w:rsidRPr="00783B28">
        <w:rPr>
          <w:rFonts w:eastAsia="宋体"/>
          <w:lang w:eastAsia="zh-CN"/>
        </w:rPr>
        <w:t xml:space="preserve">The </w:t>
      </w:r>
      <w:r w:rsidRPr="00783B28">
        <w:rPr>
          <w:rFonts w:ascii="Courier New" w:eastAsia="宋体" w:hAnsi="Courier New" w:cs="Courier New"/>
          <w:color w:val="C0504D" w:themeColor="accent2"/>
          <w:lang w:eastAsia="zh-CN"/>
        </w:rPr>
        <w:t>virtual_path</w:t>
      </w:r>
      <w:r>
        <w:rPr>
          <w:rFonts w:ascii="Courier New" w:eastAsia="宋体" w:hAnsi="Courier New" w:cs="Courier New"/>
          <w:lang w:eastAsia="zh-CN"/>
        </w:rPr>
        <w:t xml:space="preserve"> </w:t>
      </w:r>
      <w:r w:rsidRPr="00783B28">
        <w:rPr>
          <w:rFonts w:eastAsia="宋体"/>
          <w:lang w:eastAsia="zh-CN"/>
        </w:rPr>
        <w:t>is the path to be used in U-Boot</w:t>
      </w:r>
      <w:r>
        <w:rPr>
          <w:rFonts w:eastAsia="宋体"/>
          <w:lang w:eastAsia="zh-CN"/>
        </w:rPr>
        <w:t xml:space="preserve"> failsafe. It can be any legal path name.</w:t>
      </w:r>
    </w:p>
    <w:p w:rsidR="00F12DF7" w:rsidRDefault="00F12DF7" w:rsidP="00EB6876">
      <w:pPr>
        <w:rPr>
          <w:rFonts w:eastAsia="宋体"/>
          <w:lang w:eastAsia="zh-CN"/>
        </w:rPr>
        <w:sectPr w:rsidR="00F12DF7" w:rsidSect="00E21213">
          <w:pgSz w:w="12240" w:h="15840" w:code="1"/>
          <w:pgMar w:top="1440" w:right="1440" w:bottom="1440" w:left="1440" w:header="709" w:footer="709" w:gutter="0"/>
          <w:cols w:space="708"/>
          <w:docGrid w:linePitch="360"/>
        </w:sectPr>
      </w:pPr>
    </w:p>
    <w:p w:rsidR="00F12DF7" w:rsidRDefault="00F12DF7" w:rsidP="00997241">
      <w:pPr>
        <w:pStyle w:val="3"/>
        <w:rPr>
          <w:rFonts w:eastAsia="宋体"/>
          <w:lang w:eastAsia="zh-CN"/>
        </w:rPr>
      </w:pPr>
      <w:bookmarkStart w:id="37" w:name="_Toc41406813"/>
      <w:r>
        <w:rPr>
          <w:rFonts w:eastAsia="宋体" w:hint="eastAsia"/>
          <w:lang w:eastAsia="zh-CN"/>
        </w:rPr>
        <w:lastRenderedPageBreak/>
        <w:t>HTTP</w:t>
      </w:r>
      <w:r>
        <w:rPr>
          <w:rFonts w:eastAsia="宋体"/>
          <w:lang w:eastAsia="zh-CN"/>
        </w:rPr>
        <w:t xml:space="preserve"> server programming APIs</w:t>
      </w:r>
      <w:bookmarkEnd w:id="37"/>
    </w:p>
    <w:p w:rsidR="00F12DF7" w:rsidRDefault="00F12DF7" w:rsidP="00F12DF7">
      <w:pPr>
        <w:pStyle w:val="4"/>
        <w:rPr>
          <w:lang w:eastAsia="zh-CN"/>
        </w:rPr>
      </w:pPr>
      <w:r>
        <w:rPr>
          <w:rFonts w:hint="eastAsia"/>
          <w:lang w:eastAsia="zh-CN"/>
        </w:rPr>
        <w:t>Structure</w:t>
      </w:r>
      <w:r w:rsidR="003A3793">
        <w:rPr>
          <w:lang w:eastAsia="zh-CN"/>
        </w:rPr>
        <w:t xml:space="preserve"> type</w:t>
      </w:r>
      <w:r>
        <w:rPr>
          <w:rFonts w:hint="eastAsia"/>
          <w:lang w:eastAsia="zh-CN"/>
        </w:rPr>
        <w:t>s</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FF"/>
          <w:kern w:val="0"/>
          <w:sz w:val="19"/>
          <w:szCs w:val="19"/>
        </w:rPr>
        <w:t>struct</w:t>
      </w:r>
      <w:r w:rsidRPr="00F12DF7">
        <w:rPr>
          <w:rFonts w:ascii="Courier New" w:eastAsia="新宋体" w:hAnsi="Courier New" w:cs="Courier New"/>
          <w:color w:val="000000"/>
          <w:kern w:val="0"/>
          <w:sz w:val="19"/>
          <w:szCs w:val="19"/>
        </w:rPr>
        <w:t xml:space="preserve"> </w:t>
      </w:r>
      <w:r w:rsidRPr="00F12DF7">
        <w:rPr>
          <w:rFonts w:ascii="Courier New" w:eastAsia="新宋体" w:hAnsi="Courier New" w:cs="Courier New"/>
          <w:color w:val="2B91AF"/>
          <w:kern w:val="0"/>
          <w:sz w:val="19"/>
          <w:szCs w:val="19"/>
        </w:rPr>
        <w:t>httpd_form_value</w:t>
      </w:r>
      <w:r w:rsidRPr="00F12DF7">
        <w:rPr>
          <w:rFonts w:ascii="Courier New" w:eastAsia="新宋体" w:hAnsi="Courier New" w:cs="Courier New"/>
          <w:color w:val="000000"/>
          <w:kern w:val="0"/>
          <w:sz w:val="19"/>
          <w:szCs w:val="19"/>
        </w:rPr>
        <w:t xml:space="preserve"> {</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0000FF"/>
          <w:kern w:val="0"/>
          <w:sz w:val="19"/>
          <w:szCs w:val="19"/>
        </w:rPr>
        <w:t>const</w:t>
      </w:r>
      <w:r w:rsidRPr="00F12DF7">
        <w:rPr>
          <w:rFonts w:ascii="Courier New" w:eastAsia="新宋体" w:hAnsi="Courier New" w:cs="Courier New"/>
          <w:color w:val="000000"/>
          <w:kern w:val="0"/>
          <w:sz w:val="19"/>
          <w:szCs w:val="19"/>
        </w:rPr>
        <w:t xml:space="preserve"> </w:t>
      </w:r>
      <w:r w:rsidRPr="00F12DF7">
        <w:rPr>
          <w:rFonts w:ascii="Courier New" w:eastAsia="新宋体" w:hAnsi="Courier New" w:cs="Courier New"/>
          <w:color w:val="0000FF"/>
          <w:kern w:val="0"/>
          <w:sz w:val="19"/>
          <w:szCs w:val="19"/>
        </w:rPr>
        <w:t>char</w:t>
      </w:r>
      <w:r w:rsidRPr="00F12DF7">
        <w:rPr>
          <w:rFonts w:ascii="Courier New" w:eastAsia="新宋体" w:hAnsi="Courier New" w:cs="Courier New"/>
          <w:color w:val="000000"/>
          <w:kern w:val="0"/>
          <w:sz w:val="19"/>
          <w:szCs w:val="19"/>
        </w:rPr>
        <w:t xml:space="preserve"> *name;</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0000FF"/>
          <w:kern w:val="0"/>
          <w:sz w:val="19"/>
          <w:szCs w:val="19"/>
        </w:rPr>
        <w:t>const</w:t>
      </w:r>
      <w:r w:rsidRPr="00F12DF7">
        <w:rPr>
          <w:rFonts w:ascii="Courier New" w:eastAsia="新宋体" w:hAnsi="Courier New" w:cs="Courier New"/>
          <w:color w:val="000000"/>
          <w:kern w:val="0"/>
          <w:sz w:val="19"/>
          <w:szCs w:val="19"/>
        </w:rPr>
        <w:t xml:space="preserve"> </w:t>
      </w:r>
      <w:r w:rsidRPr="00F12DF7">
        <w:rPr>
          <w:rFonts w:ascii="Courier New" w:eastAsia="新宋体" w:hAnsi="Courier New" w:cs="Courier New"/>
          <w:color w:val="0000FF"/>
          <w:kern w:val="0"/>
          <w:sz w:val="19"/>
          <w:szCs w:val="19"/>
        </w:rPr>
        <w:t>char</w:t>
      </w:r>
      <w:r w:rsidRPr="00F12DF7">
        <w:rPr>
          <w:rFonts w:ascii="Courier New" w:eastAsia="新宋体" w:hAnsi="Courier New" w:cs="Courier New"/>
          <w:color w:val="000000"/>
          <w:kern w:val="0"/>
          <w:sz w:val="19"/>
          <w:szCs w:val="19"/>
        </w:rPr>
        <w:t xml:space="preserve"> *data;</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0000FF"/>
          <w:kern w:val="0"/>
          <w:sz w:val="19"/>
          <w:szCs w:val="19"/>
        </w:rPr>
        <w:t>const</w:t>
      </w:r>
      <w:r w:rsidRPr="00F12DF7">
        <w:rPr>
          <w:rFonts w:ascii="Courier New" w:eastAsia="新宋体" w:hAnsi="Courier New" w:cs="Courier New"/>
          <w:color w:val="000000"/>
          <w:kern w:val="0"/>
          <w:sz w:val="19"/>
          <w:szCs w:val="19"/>
        </w:rPr>
        <w:t xml:space="preserve"> </w:t>
      </w:r>
      <w:r w:rsidRPr="00F12DF7">
        <w:rPr>
          <w:rFonts w:ascii="Courier New" w:eastAsia="新宋体" w:hAnsi="Courier New" w:cs="Courier New"/>
          <w:color w:val="0000FF"/>
          <w:kern w:val="0"/>
          <w:sz w:val="19"/>
          <w:szCs w:val="19"/>
        </w:rPr>
        <w:t>char</w:t>
      </w:r>
      <w:r w:rsidRPr="00F12DF7">
        <w:rPr>
          <w:rFonts w:ascii="Courier New" w:eastAsia="新宋体" w:hAnsi="Courier New" w:cs="Courier New"/>
          <w:color w:val="000000"/>
          <w:kern w:val="0"/>
          <w:sz w:val="19"/>
          <w:szCs w:val="19"/>
        </w:rPr>
        <w:t xml:space="preserve"> *filename;</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2B91AF"/>
          <w:kern w:val="0"/>
          <w:sz w:val="19"/>
          <w:szCs w:val="19"/>
        </w:rPr>
        <w:t>size_t</w:t>
      </w:r>
      <w:r w:rsidRPr="00F12DF7">
        <w:rPr>
          <w:rFonts w:ascii="Courier New" w:eastAsia="新宋体" w:hAnsi="Courier New" w:cs="Courier New"/>
          <w:color w:val="000000"/>
          <w:kern w:val="0"/>
          <w:sz w:val="19"/>
          <w:szCs w:val="19"/>
        </w:rPr>
        <w:t xml:space="preserve"> size;</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w:t>
      </w:r>
    </w:p>
    <w:p w:rsidR="00F12DF7" w:rsidRPr="0082710B" w:rsidRDefault="00F12DF7" w:rsidP="00F12DF7">
      <w:pPr>
        <w:widowControl w:val="0"/>
        <w:autoSpaceDE w:val="0"/>
        <w:autoSpaceDN w:val="0"/>
        <w:snapToGrid/>
        <w:spacing w:before="0" w:after="0" w:line="240" w:lineRule="auto"/>
        <w:jc w:val="left"/>
        <w:rPr>
          <w:rFonts w:eastAsia="宋体"/>
          <w:lang w:eastAsia="zh-CN"/>
        </w:rPr>
      </w:pPr>
    </w:p>
    <w:p w:rsidR="001328C4" w:rsidRDefault="00F12DF7" w:rsidP="00F12DF7">
      <w:pPr>
        <w:ind w:firstLineChars="100" w:firstLine="201"/>
        <w:rPr>
          <w:rFonts w:eastAsia="宋体"/>
          <w:lang w:eastAsia="zh-CN"/>
        </w:rPr>
      </w:pPr>
      <w:r w:rsidRPr="0082710B">
        <w:rPr>
          <w:rFonts w:ascii="Courier New" w:eastAsia="宋体" w:hAnsi="Courier New" w:cs="Courier New"/>
          <w:b/>
          <w:lang w:eastAsia="zh-CN"/>
        </w:rPr>
        <w:t>httpd_form_value</w:t>
      </w:r>
      <w:r w:rsidRPr="00F12DF7">
        <w:rPr>
          <w:rFonts w:eastAsia="宋体"/>
          <w:lang w:eastAsia="zh-CN"/>
        </w:rPr>
        <w:t xml:space="preserve"> is used to record a field from a HTTP request. </w:t>
      </w:r>
      <w:r>
        <w:rPr>
          <w:rFonts w:eastAsia="宋体"/>
          <w:lang w:eastAsia="zh-CN"/>
        </w:rPr>
        <w:t xml:space="preserve">The field </w:t>
      </w:r>
      <w:r w:rsidRPr="00F12DF7">
        <w:rPr>
          <w:rFonts w:eastAsia="宋体"/>
          <w:lang w:eastAsia="zh-CN"/>
        </w:rPr>
        <w:t>come</w:t>
      </w:r>
      <w:r>
        <w:rPr>
          <w:rFonts w:eastAsia="宋体"/>
          <w:lang w:eastAsia="zh-CN"/>
        </w:rPr>
        <w:t>s</w:t>
      </w:r>
      <w:r w:rsidRPr="00F12DF7">
        <w:rPr>
          <w:rFonts w:eastAsia="宋体"/>
          <w:lang w:eastAsia="zh-CN"/>
        </w:rPr>
        <w:t xml:space="preserve"> from </w:t>
      </w:r>
      <w:r>
        <w:rPr>
          <w:rFonts w:eastAsia="宋体"/>
          <w:lang w:eastAsia="zh-CN"/>
        </w:rPr>
        <w:t>HTML form.</w:t>
      </w:r>
    </w:p>
    <w:p w:rsidR="00F12DF7" w:rsidRPr="00F12DF7" w:rsidRDefault="00F12DF7" w:rsidP="00F12DF7">
      <w:pPr>
        <w:ind w:firstLineChars="100" w:firstLine="201"/>
        <w:rPr>
          <w:rFonts w:eastAsia="宋体"/>
          <w:lang w:eastAsia="zh-CN"/>
        </w:rPr>
      </w:pPr>
      <w:r w:rsidRPr="0082710B">
        <w:rPr>
          <w:rFonts w:ascii="Courier New" w:eastAsia="宋体" w:hAnsi="Courier New" w:cs="Courier New"/>
          <w:b/>
          <w:lang w:eastAsia="zh-CN"/>
        </w:rPr>
        <w:t>name</w:t>
      </w:r>
      <w:r>
        <w:rPr>
          <w:rFonts w:eastAsia="宋体"/>
          <w:lang w:eastAsia="zh-CN"/>
        </w:rPr>
        <w:t xml:space="preserve"> and </w:t>
      </w:r>
      <w:r w:rsidRPr="0082710B">
        <w:rPr>
          <w:rFonts w:ascii="Courier New" w:eastAsia="宋体" w:hAnsi="Courier New" w:cs="Courier New"/>
          <w:b/>
          <w:lang w:eastAsia="zh-CN"/>
        </w:rPr>
        <w:t>data</w:t>
      </w:r>
      <w:r>
        <w:rPr>
          <w:rFonts w:eastAsia="宋体"/>
          <w:lang w:eastAsia="zh-CN"/>
        </w:rPr>
        <w:t xml:space="preserve"> are always valid. If the field type is file, </w:t>
      </w:r>
      <w:r w:rsidRPr="0082710B">
        <w:rPr>
          <w:rFonts w:ascii="Courier New" w:eastAsia="宋体" w:hAnsi="Courier New" w:cs="Courier New"/>
          <w:b/>
          <w:lang w:eastAsia="zh-CN"/>
        </w:rPr>
        <w:t>filename</w:t>
      </w:r>
      <w:r>
        <w:rPr>
          <w:rFonts w:eastAsia="宋体"/>
          <w:lang w:eastAsia="zh-CN"/>
        </w:rPr>
        <w:t xml:space="preserve"> and </w:t>
      </w:r>
      <w:r w:rsidRPr="0082710B">
        <w:rPr>
          <w:rFonts w:ascii="Courier New" w:eastAsia="宋体" w:hAnsi="Courier New" w:cs="Courier New"/>
          <w:b/>
          <w:lang w:eastAsia="zh-CN"/>
        </w:rPr>
        <w:t>size</w:t>
      </w:r>
      <w:r>
        <w:rPr>
          <w:rFonts w:eastAsia="宋体"/>
          <w:lang w:eastAsia="zh-CN"/>
        </w:rPr>
        <w:t xml:space="preserve"> record the file’s name and actual size, and </w:t>
      </w:r>
      <w:r w:rsidRPr="0082710B">
        <w:rPr>
          <w:rFonts w:ascii="Courier New" w:eastAsia="宋体" w:hAnsi="Courier New" w:cs="Courier New"/>
          <w:b/>
          <w:lang w:eastAsia="zh-CN"/>
        </w:rPr>
        <w:t>data</w:t>
      </w:r>
      <w:r>
        <w:rPr>
          <w:rFonts w:eastAsia="宋体"/>
          <w:lang w:eastAsia="zh-CN"/>
        </w:rPr>
        <w:t xml:space="preserve"> points to the raw file data.</w:t>
      </w:r>
    </w:p>
    <w:p w:rsidR="00F12DF7" w:rsidRPr="00F12DF7" w:rsidRDefault="00F12DF7" w:rsidP="00F12DF7">
      <w:pPr>
        <w:widowControl w:val="0"/>
        <w:autoSpaceDE w:val="0"/>
        <w:autoSpaceDN w:val="0"/>
        <w:snapToGrid/>
        <w:spacing w:before="0" w:after="0" w:line="240" w:lineRule="auto"/>
        <w:jc w:val="left"/>
        <w:rPr>
          <w:rFonts w:ascii="Courier New" w:eastAsiaTheme="minorEastAsia" w:hAnsi="Courier New" w:cs="Courier New"/>
          <w:color w:val="000000"/>
          <w:kern w:val="0"/>
          <w:sz w:val="19"/>
          <w:szCs w:val="19"/>
        </w:rPr>
      </w:pP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FF"/>
          <w:kern w:val="0"/>
          <w:sz w:val="19"/>
          <w:szCs w:val="19"/>
        </w:rPr>
        <w:t>struct</w:t>
      </w:r>
      <w:r w:rsidRPr="00F12DF7">
        <w:rPr>
          <w:rFonts w:ascii="Courier New" w:eastAsia="新宋体" w:hAnsi="Courier New" w:cs="Courier New"/>
          <w:color w:val="000000"/>
          <w:kern w:val="0"/>
          <w:sz w:val="19"/>
          <w:szCs w:val="19"/>
        </w:rPr>
        <w:t xml:space="preserve"> </w:t>
      </w:r>
      <w:r w:rsidRPr="00F12DF7">
        <w:rPr>
          <w:rFonts w:ascii="Courier New" w:eastAsia="新宋体" w:hAnsi="Courier New" w:cs="Courier New"/>
          <w:color w:val="2B91AF"/>
          <w:kern w:val="0"/>
          <w:sz w:val="19"/>
          <w:szCs w:val="19"/>
        </w:rPr>
        <w:t>httpd_form_values</w:t>
      </w:r>
      <w:r w:rsidRPr="00F12DF7">
        <w:rPr>
          <w:rFonts w:ascii="Courier New" w:eastAsia="新宋体" w:hAnsi="Courier New" w:cs="Courier New"/>
          <w:color w:val="000000"/>
          <w:kern w:val="0"/>
          <w:sz w:val="19"/>
          <w:szCs w:val="19"/>
        </w:rPr>
        <w:t xml:space="preserve"> {</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6F008A"/>
          <w:kern w:val="0"/>
          <w:sz w:val="19"/>
          <w:szCs w:val="19"/>
        </w:rPr>
        <w:t>u32</w:t>
      </w:r>
      <w:r w:rsidRPr="00F12DF7">
        <w:rPr>
          <w:rFonts w:ascii="Courier New" w:eastAsia="新宋体" w:hAnsi="Courier New" w:cs="Courier New"/>
          <w:color w:val="000000"/>
          <w:kern w:val="0"/>
          <w:sz w:val="19"/>
          <w:szCs w:val="19"/>
        </w:rPr>
        <w:t xml:space="preserve"> count;</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0000FF"/>
          <w:kern w:val="0"/>
          <w:sz w:val="19"/>
          <w:szCs w:val="19"/>
        </w:rPr>
        <w:t>struct</w:t>
      </w:r>
      <w:r w:rsidRPr="00F12DF7">
        <w:rPr>
          <w:rFonts w:ascii="Courier New" w:eastAsia="新宋体" w:hAnsi="Courier New" w:cs="Courier New"/>
          <w:color w:val="000000"/>
          <w:kern w:val="0"/>
          <w:sz w:val="19"/>
          <w:szCs w:val="19"/>
        </w:rPr>
        <w:t xml:space="preserve"> </w:t>
      </w:r>
      <w:r w:rsidRPr="00F12DF7">
        <w:rPr>
          <w:rFonts w:ascii="Courier New" w:eastAsia="新宋体" w:hAnsi="Courier New" w:cs="Courier New"/>
          <w:color w:val="2B91AF"/>
          <w:kern w:val="0"/>
          <w:sz w:val="19"/>
          <w:szCs w:val="19"/>
        </w:rPr>
        <w:t>httpd_form_value</w:t>
      </w:r>
      <w:r w:rsidRPr="00F12DF7">
        <w:rPr>
          <w:rFonts w:ascii="Courier New" w:eastAsia="新宋体" w:hAnsi="Courier New" w:cs="Courier New"/>
          <w:color w:val="000000"/>
          <w:kern w:val="0"/>
          <w:sz w:val="19"/>
          <w:szCs w:val="19"/>
        </w:rPr>
        <w:t xml:space="preserve"> values[</w:t>
      </w:r>
      <w:r w:rsidRPr="00F12DF7">
        <w:rPr>
          <w:rFonts w:ascii="Courier New" w:eastAsia="新宋体" w:hAnsi="Courier New" w:cs="Courier New"/>
          <w:color w:val="6F008A"/>
          <w:kern w:val="0"/>
          <w:sz w:val="19"/>
          <w:szCs w:val="19"/>
        </w:rPr>
        <w:t>MAX_HTTP_FORM_VALUE_ITEMS</w:t>
      </w:r>
      <w:r w:rsidRPr="00F12DF7">
        <w:rPr>
          <w:rFonts w:ascii="Courier New" w:eastAsia="新宋体" w:hAnsi="Courier New" w:cs="Courier New"/>
          <w:color w:val="000000"/>
          <w:kern w:val="0"/>
          <w:sz w:val="19"/>
          <w:szCs w:val="19"/>
        </w:rPr>
        <w:t>];</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w:t>
      </w:r>
    </w:p>
    <w:p w:rsidR="00F12DF7" w:rsidRDefault="00F12DF7" w:rsidP="00F12DF7">
      <w:pPr>
        <w:widowControl w:val="0"/>
        <w:autoSpaceDE w:val="0"/>
        <w:autoSpaceDN w:val="0"/>
        <w:snapToGrid/>
        <w:spacing w:before="0" w:after="0" w:line="240" w:lineRule="auto"/>
        <w:jc w:val="left"/>
        <w:rPr>
          <w:rFonts w:ascii="Courier New" w:eastAsiaTheme="minorEastAsia" w:hAnsi="Courier New" w:cs="Courier New"/>
          <w:color w:val="000000"/>
          <w:kern w:val="0"/>
          <w:sz w:val="19"/>
          <w:szCs w:val="19"/>
        </w:rPr>
      </w:pPr>
    </w:p>
    <w:p w:rsidR="0082710B" w:rsidRPr="0082710B" w:rsidRDefault="0082710B" w:rsidP="0082710B">
      <w:pPr>
        <w:ind w:firstLineChars="100" w:firstLine="201"/>
        <w:rPr>
          <w:rFonts w:eastAsia="宋体"/>
          <w:lang w:eastAsia="zh-CN"/>
        </w:rPr>
      </w:pPr>
      <w:r w:rsidRPr="0082710B">
        <w:rPr>
          <w:rFonts w:ascii="Courier New" w:eastAsia="宋体" w:hAnsi="Courier New" w:cs="Courier New"/>
          <w:b/>
          <w:lang w:eastAsia="zh-CN"/>
        </w:rPr>
        <w:t>httpd_form_values</w:t>
      </w:r>
      <w:r w:rsidRPr="0082710B">
        <w:rPr>
          <w:rFonts w:eastAsia="宋体"/>
          <w:lang w:eastAsia="zh-CN"/>
        </w:rPr>
        <w:t xml:space="preserve"> is used to record multiple fields from a HTTP request. </w:t>
      </w:r>
      <w:r w:rsidRPr="0082710B">
        <w:rPr>
          <w:rFonts w:ascii="Courier New" w:eastAsia="宋体" w:hAnsi="Courier New" w:cs="Courier New"/>
          <w:b/>
          <w:lang w:eastAsia="zh-CN"/>
        </w:rPr>
        <w:t>count</w:t>
      </w:r>
      <w:r w:rsidRPr="0082710B">
        <w:rPr>
          <w:rFonts w:eastAsia="宋体"/>
          <w:lang w:eastAsia="zh-CN"/>
        </w:rPr>
        <w:t xml:space="preserve"> records the total number of fields</w:t>
      </w:r>
      <w:r>
        <w:rPr>
          <w:rFonts w:eastAsia="宋体"/>
          <w:lang w:eastAsia="zh-CN"/>
        </w:rPr>
        <w:t xml:space="preserve">. </w:t>
      </w:r>
      <w:r w:rsidRPr="0082710B">
        <w:rPr>
          <w:rFonts w:ascii="Courier New" w:eastAsia="宋体" w:hAnsi="Courier New" w:cs="Courier New"/>
          <w:b/>
          <w:lang w:eastAsia="zh-CN"/>
        </w:rPr>
        <w:t>values</w:t>
      </w:r>
      <w:r w:rsidRPr="0082710B">
        <w:rPr>
          <w:rFonts w:eastAsia="宋体"/>
          <w:lang w:eastAsia="zh-CN"/>
        </w:rPr>
        <w:t xml:space="preserve"> </w:t>
      </w:r>
      <w:r>
        <w:rPr>
          <w:rFonts w:eastAsia="宋体"/>
          <w:lang w:eastAsia="zh-CN"/>
        </w:rPr>
        <w:t>is the list of accepted fields. T</w:t>
      </w:r>
      <w:r w:rsidRPr="0082710B">
        <w:rPr>
          <w:rFonts w:eastAsia="宋体"/>
          <w:lang w:eastAsia="zh-CN"/>
        </w:rPr>
        <w:t xml:space="preserve">he maximum fields accepted is defined by </w:t>
      </w:r>
      <w:r w:rsidRPr="0082710B">
        <w:rPr>
          <w:rFonts w:ascii="Courier New" w:eastAsia="宋体" w:hAnsi="Courier New" w:cs="Courier New"/>
          <w:b/>
          <w:lang w:eastAsia="zh-CN"/>
        </w:rPr>
        <w:t>MAX_HTTP_FORM_VALUE_ITEMS</w:t>
      </w:r>
      <w:r w:rsidRPr="0082710B">
        <w:rPr>
          <w:rFonts w:eastAsia="宋体"/>
          <w:lang w:eastAsia="zh-CN"/>
        </w:rPr>
        <w:t>.</w:t>
      </w:r>
    </w:p>
    <w:p w:rsidR="0082710B" w:rsidRPr="0082710B" w:rsidRDefault="0082710B" w:rsidP="00F12DF7">
      <w:pPr>
        <w:widowControl w:val="0"/>
        <w:autoSpaceDE w:val="0"/>
        <w:autoSpaceDN w:val="0"/>
        <w:snapToGrid/>
        <w:spacing w:before="0" w:after="0" w:line="240" w:lineRule="auto"/>
        <w:jc w:val="left"/>
        <w:rPr>
          <w:rFonts w:ascii="Courier New" w:eastAsiaTheme="minorEastAsia" w:hAnsi="Courier New" w:cs="Courier New"/>
          <w:color w:val="000000"/>
          <w:kern w:val="0"/>
          <w:sz w:val="19"/>
          <w:szCs w:val="19"/>
        </w:rPr>
      </w:pPr>
    </w:p>
    <w:p w:rsidR="00F12DF7" w:rsidRPr="00F12DF7" w:rsidRDefault="00F12DF7" w:rsidP="0082710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FF"/>
          <w:kern w:val="0"/>
          <w:sz w:val="19"/>
          <w:szCs w:val="19"/>
        </w:rPr>
        <w:t>struct</w:t>
      </w:r>
      <w:r w:rsidRPr="00F12DF7">
        <w:rPr>
          <w:rFonts w:ascii="Courier New" w:eastAsia="新宋体" w:hAnsi="Courier New" w:cs="Courier New"/>
          <w:color w:val="000000"/>
          <w:kern w:val="0"/>
          <w:sz w:val="19"/>
          <w:szCs w:val="19"/>
        </w:rPr>
        <w:t xml:space="preserve"> </w:t>
      </w:r>
      <w:r w:rsidRPr="00F12DF7">
        <w:rPr>
          <w:rFonts w:ascii="Courier New" w:eastAsia="新宋体" w:hAnsi="Courier New" w:cs="Courier New"/>
          <w:color w:val="2B91AF"/>
          <w:kern w:val="0"/>
          <w:sz w:val="19"/>
          <w:szCs w:val="19"/>
        </w:rPr>
        <w:t>httpd_instance</w:t>
      </w:r>
      <w:r w:rsidRPr="00F12DF7">
        <w:rPr>
          <w:rFonts w:ascii="Courier New" w:eastAsia="新宋体" w:hAnsi="Courier New" w:cs="Courier New"/>
          <w:color w:val="000000"/>
          <w:kern w:val="0"/>
          <w:sz w:val="19"/>
          <w:szCs w:val="19"/>
        </w:rPr>
        <w:t>;</w:t>
      </w:r>
    </w:p>
    <w:p w:rsidR="00F12DF7" w:rsidRDefault="00F12DF7" w:rsidP="00F12DF7">
      <w:pPr>
        <w:widowControl w:val="0"/>
        <w:autoSpaceDE w:val="0"/>
        <w:autoSpaceDN w:val="0"/>
        <w:snapToGrid/>
        <w:spacing w:before="0" w:after="0" w:line="240" w:lineRule="auto"/>
        <w:jc w:val="left"/>
        <w:rPr>
          <w:rFonts w:ascii="Courier New" w:eastAsiaTheme="minorEastAsia" w:hAnsi="Courier New" w:cs="Courier New"/>
          <w:color w:val="000000"/>
          <w:kern w:val="0"/>
          <w:sz w:val="19"/>
          <w:szCs w:val="19"/>
        </w:rPr>
      </w:pPr>
    </w:p>
    <w:p w:rsidR="0082710B" w:rsidRDefault="0082710B" w:rsidP="0082710B">
      <w:pPr>
        <w:ind w:firstLineChars="100" w:firstLine="201"/>
        <w:rPr>
          <w:rFonts w:eastAsia="宋体"/>
          <w:lang w:eastAsia="zh-CN"/>
        </w:rPr>
      </w:pPr>
      <w:r w:rsidRPr="0082710B">
        <w:rPr>
          <w:rFonts w:ascii="Courier New" w:eastAsia="宋体" w:hAnsi="Courier New" w:cs="Courier New"/>
          <w:b/>
          <w:lang w:eastAsia="zh-CN"/>
        </w:rPr>
        <w:t>httpd_instance</w:t>
      </w:r>
      <w:r w:rsidRPr="0082710B">
        <w:rPr>
          <w:rFonts w:eastAsia="宋体" w:hint="eastAsia"/>
          <w:lang w:eastAsia="zh-CN"/>
        </w:rPr>
        <w:t xml:space="preserve"> </w:t>
      </w:r>
      <w:r>
        <w:rPr>
          <w:rFonts w:eastAsia="宋体"/>
          <w:lang w:eastAsia="zh-CN"/>
        </w:rPr>
        <w:t>is</w:t>
      </w:r>
      <w:r w:rsidRPr="0082710B">
        <w:rPr>
          <w:rFonts w:eastAsia="宋体" w:hint="eastAsia"/>
          <w:lang w:eastAsia="zh-CN"/>
        </w:rPr>
        <w:t xml:space="preserve"> </w:t>
      </w:r>
      <w:r w:rsidRPr="0082710B">
        <w:rPr>
          <w:rFonts w:eastAsia="宋体"/>
          <w:lang w:eastAsia="zh-CN"/>
        </w:rPr>
        <w:t>used internally by</w:t>
      </w:r>
      <w:r w:rsidRPr="0082710B">
        <w:rPr>
          <w:rFonts w:eastAsia="宋体" w:hint="eastAsia"/>
          <w:lang w:eastAsia="zh-CN"/>
        </w:rPr>
        <w:t xml:space="preserve"> HTTP server</w:t>
      </w:r>
      <w:r>
        <w:rPr>
          <w:rFonts w:eastAsia="宋体"/>
          <w:lang w:eastAsia="zh-CN"/>
        </w:rPr>
        <w:t>. It is used to identify a HTTP instance as the U-Boot can have multiple HTTP instance running at different port</w:t>
      </w:r>
      <w:r w:rsidRPr="0082710B">
        <w:rPr>
          <w:rFonts w:eastAsia="宋体"/>
          <w:lang w:eastAsia="zh-CN"/>
        </w:rPr>
        <w:t xml:space="preserve">. Users should not change </w:t>
      </w:r>
      <w:r>
        <w:rPr>
          <w:rFonts w:eastAsia="宋体"/>
          <w:lang w:eastAsia="zh-CN"/>
        </w:rPr>
        <w:t>it</w:t>
      </w:r>
      <w:r w:rsidRPr="0082710B">
        <w:rPr>
          <w:rFonts w:eastAsia="宋体"/>
          <w:lang w:eastAsia="zh-CN"/>
        </w:rPr>
        <w:t>.</w:t>
      </w:r>
    </w:p>
    <w:p w:rsidR="00FB21CB" w:rsidRPr="00FB21CB" w:rsidRDefault="00FB21CB" w:rsidP="00FB21CB">
      <w:pPr>
        <w:rPr>
          <w:rFonts w:ascii="Courier New" w:eastAsia="宋体" w:hAnsi="Courier New" w:cs="Courier New"/>
          <w:lang w:eastAsia="zh-CN"/>
        </w:rPr>
      </w:pPr>
    </w:p>
    <w:p w:rsidR="00FB21CB" w:rsidRPr="00FB21CB" w:rsidRDefault="00FB21CB" w:rsidP="00FB21C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B21CB">
        <w:rPr>
          <w:rFonts w:ascii="Courier New" w:eastAsia="新宋体" w:hAnsi="Courier New" w:cs="Courier New"/>
          <w:color w:val="0000FF"/>
          <w:kern w:val="0"/>
          <w:sz w:val="19"/>
          <w:szCs w:val="19"/>
        </w:rPr>
        <w:t>struct</w:t>
      </w:r>
      <w:r w:rsidRPr="00FB21CB">
        <w:rPr>
          <w:rFonts w:ascii="Courier New" w:eastAsia="新宋体" w:hAnsi="Courier New" w:cs="Courier New"/>
          <w:color w:val="000000"/>
          <w:kern w:val="0"/>
          <w:sz w:val="19"/>
          <w:szCs w:val="19"/>
        </w:rPr>
        <w:t xml:space="preserve"> </w:t>
      </w:r>
      <w:r w:rsidRPr="00FB21CB">
        <w:rPr>
          <w:rFonts w:ascii="Courier New" w:eastAsia="新宋体" w:hAnsi="Courier New" w:cs="Courier New"/>
          <w:color w:val="2B91AF"/>
          <w:kern w:val="0"/>
          <w:sz w:val="19"/>
          <w:szCs w:val="19"/>
        </w:rPr>
        <w:t>httpd_uri_handler</w:t>
      </w:r>
      <w:r w:rsidRPr="00FB21CB">
        <w:rPr>
          <w:rFonts w:ascii="Courier New" w:eastAsia="新宋体" w:hAnsi="Courier New" w:cs="Courier New"/>
          <w:color w:val="000000"/>
          <w:kern w:val="0"/>
          <w:sz w:val="19"/>
          <w:szCs w:val="19"/>
        </w:rPr>
        <w:t xml:space="preserve"> {</w:t>
      </w:r>
    </w:p>
    <w:p w:rsidR="00FB21CB" w:rsidRPr="00FB21CB" w:rsidRDefault="00FB21CB" w:rsidP="00FB21C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B21CB">
        <w:rPr>
          <w:rFonts w:ascii="Courier New" w:eastAsia="新宋体" w:hAnsi="Courier New" w:cs="Courier New"/>
          <w:color w:val="000000"/>
          <w:kern w:val="0"/>
          <w:sz w:val="19"/>
          <w:szCs w:val="19"/>
        </w:rPr>
        <w:tab/>
      </w:r>
      <w:r w:rsidRPr="00FB21CB">
        <w:rPr>
          <w:rFonts w:ascii="Courier New" w:eastAsia="新宋体" w:hAnsi="Courier New" w:cs="Courier New"/>
          <w:color w:val="0000FF"/>
          <w:kern w:val="0"/>
          <w:sz w:val="19"/>
          <w:szCs w:val="19"/>
        </w:rPr>
        <w:t>const</w:t>
      </w:r>
      <w:r w:rsidRPr="00FB21CB">
        <w:rPr>
          <w:rFonts w:ascii="Courier New" w:eastAsia="新宋体" w:hAnsi="Courier New" w:cs="Courier New"/>
          <w:color w:val="000000"/>
          <w:kern w:val="0"/>
          <w:sz w:val="19"/>
          <w:szCs w:val="19"/>
        </w:rPr>
        <w:t xml:space="preserve"> </w:t>
      </w:r>
      <w:r w:rsidRPr="00FB21CB">
        <w:rPr>
          <w:rFonts w:ascii="Courier New" w:eastAsia="新宋体" w:hAnsi="Courier New" w:cs="Courier New"/>
          <w:color w:val="0000FF"/>
          <w:kern w:val="0"/>
          <w:sz w:val="19"/>
          <w:szCs w:val="19"/>
        </w:rPr>
        <w:t>char</w:t>
      </w:r>
      <w:r w:rsidRPr="00FB21CB">
        <w:rPr>
          <w:rFonts w:ascii="Courier New" w:eastAsia="新宋体" w:hAnsi="Courier New" w:cs="Courier New"/>
          <w:color w:val="000000"/>
          <w:kern w:val="0"/>
          <w:sz w:val="19"/>
          <w:szCs w:val="19"/>
        </w:rPr>
        <w:t xml:space="preserve"> *uri;</w:t>
      </w:r>
    </w:p>
    <w:p w:rsidR="00FB21CB" w:rsidRPr="00FB21CB" w:rsidRDefault="00FB21CB" w:rsidP="00FB21C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B21CB">
        <w:rPr>
          <w:rFonts w:ascii="Courier New" w:eastAsia="新宋体" w:hAnsi="Courier New" w:cs="Courier New"/>
          <w:color w:val="000000"/>
          <w:kern w:val="0"/>
          <w:sz w:val="19"/>
          <w:szCs w:val="19"/>
        </w:rPr>
        <w:tab/>
      </w:r>
      <w:r w:rsidRPr="00FB21CB">
        <w:rPr>
          <w:rFonts w:ascii="Courier New" w:eastAsia="新宋体" w:hAnsi="Courier New" w:cs="Courier New"/>
          <w:color w:val="2B91AF"/>
          <w:kern w:val="0"/>
          <w:sz w:val="19"/>
          <w:szCs w:val="19"/>
        </w:rPr>
        <w:t>httpd_uri_handler_cb</w:t>
      </w:r>
      <w:r w:rsidRPr="00FB21CB">
        <w:rPr>
          <w:rFonts w:ascii="Courier New" w:eastAsia="新宋体" w:hAnsi="Courier New" w:cs="Courier New"/>
          <w:color w:val="000000"/>
          <w:kern w:val="0"/>
          <w:sz w:val="19"/>
          <w:szCs w:val="19"/>
        </w:rPr>
        <w:t xml:space="preserve"> cb;</w:t>
      </w:r>
    </w:p>
    <w:p w:rsidR="00F12DF7" w:rsidRPr="00FB21CB" w:rsidRDefault="00FB21CB" w:rsidP="00FB21C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B21CB">
        <w:rPr>
          <w:rFonts w:ascii="Courier New" w:eastAsia="新宋体" w:hAnsi="Courier New" w:cs="Courier New"/>
          <w:color w:val="000000"/>
          <w:kern w:val="0"/>
          <w:sz w:val="19"/>
          <w:szCs w:val="19"/>
        </w:rPr>
        <w:t>};</w:t>
      </w:r>
    </w:p>
    <w:p w:rsidR="00FB21CB" w:rsidRPr="00FB21CB" w:rsidRDefault="00FB21CB" w:rsidP="00FB21CB">
      <w:pPr>
        <w:widowControl w:val="0"/>
        <w:autoSpaceDE w:val="0"/>
        <w:autoSpaceDN w:val="0"/>
        <w:snapToGrid/>
        <w:spacing w:before="0" w:after="0" w:line="240" w:lineRule="auto"/>
        <w:jc w:val="left"/>
        <w:rPr>
          <w:rFonts w:ascii="Courier New" w:eastAsiaTheme="minorEastAsia" w:hAnsi="Courier New" w:cs="Courier New"/>
          <w:color w:val="000000"/>
          <w:kern w:val="0"/>
          <w:sz w:val="19"/>
          <w:szCs w:val="19"/>
        </w:rPr>
      </w:pPr>
    </w:p>
    <w:p w:rsidR="00FB21CB" w:rsidRPr="00FB21CB" w:rsidRDefault="00FB21CB" w:rsidP="00FB21CB">
      <w:pPr>
        <w:ind w:firstLineChars="100" w:firstLine="201"/>
        <w:rPr>
          <w:rFonts w:eastAsia="宋体"/>
          <w:lang w:eastAsia="zh-CN"/>
        </w:rPr>
      </w:pPr>
      <w:r w:rsidRPr="00FB21CB">
        <w:rPr>
          <w:rFonts w:ascii="Courier New" w:eastAsia="宋体" w:hAnsi="Courier New" w:cs="Courier New"/>
          <w:b/>
          <w:lang w:eastAsia="zh-CN"/>
        </w:rPr>
        <w:t>httpd_uri_handler</w:t>
      </w:r>
      <w:r w:rsidRPr="00FB21CB">
        <w:rPr>
          <w:rFonts w:eastAsia="宋体"/>
          <w:lang w:eastAsia="zh-CN"/>
        </w:rPr>
        <w:t xml:space="preserve"> is provided by user. It records the URI to be handled and the handler function pointer. It will also be passed to the handler to identify which URI is requested. </w:t>
      </w:r>
      <w:r w:rsidRPr="00FB21CB">
        <w:rPr>
          <w:rFonts w:ascii="Courier New" w:eastAsia="宋体" w:hAnsi="Courier New" w:cs="Courier New"/>
          <w:b/>
          <w:lang w:eastAsia="zh-CN"/>
        </w:rPr>
        <w:t>uri</w:t>
      </w:r>
      <w:r w:rsidRPr="00FB21CB">
        <w:rPr>
          <w:rFonts w:eastAsia="宋体"/>
          <w:lang w:eastAsia="zh-CN"/>
        </w:rPr>
        <w:t xml:space="preserve"> points to the URI to be handler. </w:t>
      </w:r>
      <w:r w:rsidRPr="00FB21CB">
        <w:rPr>
          <w:rFonts w:ascii="Courier New" w:eastAsia="宋体" w:hAnsi="Courier New" w:cs="Courier New"/>
          <w:b/>
          <w:lang w:eastAsia="zh-CN"/>
        </w:rPr>
        <w:t>cb</w:t>
      </w:r>
      <w:r w:rsidRPr="00FB21CB">
        <w:rPr>
          <w:rFonts w:eastAsia="宋体"/>
          <w:lang w:eastAsia="zh-CN"/>
        </w:rPr>
        <w:t xml:space="preserve"> points to the handler function.</w:t>
      </w:r>
    </w:p>
    <w:p w:rsidR="00FB21CB" w:rsidRDefault="00FB21CB" w:rsidP="00FB21CB">
      <w:pPr>
        <w:widowControl w:val="0"/>
        <w:autoSpaceDE w:val="0"/>
        <w:autoSpaceDN w:val="0"/>
        <w:snapToGrid/>
        <w:spacing w:before="0" w:after="0" w:line="240" w:lineRule="auto"/>
        <w:jc w:val="left"/>
        <w:rPr>
          <w:rFonts w:ascii="Courier New" w:eastAsiaTheme="minorEastAsia" w:hAnsi="Courier New" w:cs="Courier New"/>
          <w:color w:val="000000"/>
          <w:kern w:val="0"/>
          <w:sz w:val="19"/>
          <w:szCs w:val="19"/>
        </w:rPr>
        <w:sectPr w:rsidR="00FB21CB" w:rsidSect="00E21213">
          <w:pgSz w:w="12240" w:h="15840" w:code="1"/>
          <w:pgMar w:top="1440" w:right="1440" w:bottom="1440" w:left="1440" w:header="709" w:footer="709" w:gutter="0"/>
          <w:cols w:space="708"/>
          <w:docGrid w:linePitch="360"/>
        </w:sectPr>
      </w:pP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FF"/>
          <w:kern w:val="0"/>
          <w:sz w:val="19"/>
          <w:szCs w:val="19"/>
        </w:rPr>
        <w:lastRenderedPageBreak/>
        <w:t>struct</w:t>
      </w:r>
      <w:r w:rsidRPr="00F12DF7">
        <w:rPr>
          <w:rFonts w:ascii="Courier New" w:eastAsia="新宋体" w:hAnsi="Courier New" w:cs="Courier New"/>
          <w:color w:val="000000"/>
          <w:kern w:val="0"/>
          <w:sz w:val="19"/>
          <w:szCs w:val="19"/>
        </w:rPr>
        <w:t xml:space="preserve"> </w:t>
      </w:r>
      <w:r w:rsidRPr="00F12DF7">
        <w:rPr>
          <w:rFonts w:ascii="Courier New" w:eastAsia="新宋体" w:hAnsi="Courier New" w:cs="Courier New"/>
          <w:color w:val="2B91AF"/>
          <w:kern w:val="0"/>
          <w:sz w:val="19"/>
          <w:szCs w:val="19"/>
        </w:rPr>
        <w:t>httpd_request</w:t>
      </w:r>
      <w:r w:rsidRPr="00F12DF7">
        <w:rPr>
          <w:rFonts w:ascii="Courier New" w:eastAsia="新宋体" w:hAnsi="Courier New" w:cs="Courier New"/>
          <w:color w:val="000000"/>
          <w:kern w:val="0"/>
          <w:sz w:val="19"/>
          <w:szCs w:val="19"/>
        </w:rPr>
        <w:t xml:space="preserve"> {</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0000FF"/>
          <w:kern w:val="0"/>
          <w:sz w:val="19"/>
          <w:szCs w:val="19"/>
        </w:rPr>
        <w:t>enum</w:t>
      </w:r>
      <w:r w:rsidRPr="00F12DF7">
        <w:rPr>
          <w:rFonts w:ascii="Courier New" w:eastAsia="新宋体" w:hAnsi="Courier New" w:cs="Courier New"/>
          <w:color w:val="000000"/>
          <w:kern w:val="0"/>
          <w:sz w:val="19"/>
          <w:szCs w:val="19"/>
        </w:rPr>
        <w:t xml:space="preserve"> </w:t>
      </w:r>
      <w:r w:rsidRPr="00F12DF7">
        <w:rPr>
          <w:rFonts w:ascii="Courier New" w:eastAsia="新宋体" w:hAnsi="Courier New" w:cs="Courier New"/>
          <w:color w:val="2B91AF"/>
          <w:kern w:val="0"/>
          <w:sz w:val="19"/>
          <w:szCs w:val="19"/>
        </w:rPr>
        <w:t>httpd_request_method</w:t>
      </w:r>
      <w:r w:rsidRPr="00F12DF7">
        <w:rPr>
          <w:rFonts w:ascii="Courier New" w:eastAsia="新宋体" w:hAnsi="Courier New" w:cs="Courier New"/>
          <w:color w:val="000000"/>
          <w:kern w:val="0"/>
          <w:sz w:val="19"/>
          <w:szCs w:val="19"/>
        </w:rPr>
        <w:t xml:space="preserve"> method;</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0000FF"/>
          <w:kern w:val="0"/>
          <w:sz w:val="19"/>
          <w:szCs w:val="19"/>
        </w:rPr>
        <w:t>const</w:t>
      </w:r>
      <w:r w:rsidRPr="00F12DF7">
        <w:rPr>
          <w:rFonts w:ascii="Courier New" w:eastAsia="新宋体" w:hAnsi="Courier New" w:cs="Courier New"/>
          <w:color w:val="000000"/>
          <w:kern w:val="0"/>
          <w:sz w:val="19"/>
          <w:szCs w:val="19"/>
        </w:rPr>
        <w:t xml:space="preserve"> </w:t>
      </w:r>
      <w:r w:rsidRPr="00F12DF7">
        <w:rPr>
          <w:rFonts w:ascii="Courier New" w:eastAsia="新宋体" w:hAnsi="Courier New" w:cs="Courier New"/>
          <w:color w:val="0000FF"/>
          <w:kern w:val="0"/>
          <w:sz w:val="19"/>
          <w:szCs w:val="19"/>
        </w:rPr>
        <w:t>struct</w:t>
      </w:r>
      <w:r w:rsidRPr="00F12DF7">
        <w:rPr>
          <w:rFonts w:ascii="Courier New" w:eastAsia="新宋体" w:hAnsi="Courier New" w:cs="Courier New"/>
          <w:color w:val="000000"/>
          <w:kern w:val="0"/>
          <w:sz w:val="19"/>
          <w:szCs w:val="19"/>
        </w:rPr>
        <w:t xml:space="preserve"> </w:t>
      </w:r>
      <w:r w:rsidRPr="00F12DF7">
        <w:rPr>
          <w:rFonts w:ascii="Courier New" w:eastAsia="新宋体" w:hAnsi="Courier New" w:cs="Courier New"/>
          <w:color w:val="2B91AF"/>
          <w:kern w:val="0"/>
          <w:sz w:val="19"/>
          <w:szCs w:val="19"/>
        </w:rPr>
        <w:t>httpd_uri_handler</w:t>
      </w:r>
      <w:r w:rsidRPr="00F12DF7">
        <w:rPr>
          <w:rFonts w:ascii="Courier New" w:eastAsia="新宋体" w:hAnsi="Courier New" w:cs="Courier New"/>
          <w:color w:val="000000"/>
          <w:kern w:val="0"/>
          <w:sz w:val="19"/>
          <w:szCs w:val="19"/>
        </w:rPr>
        <w:t xml:space="preserve"> *urih;</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0000FF"/>
          <w:kern w:val="0"/>
          <w:sz w:val="19"/>
          <w:szCs w:val="19"/>
        </w:rPr>
        <w:t>struct</w:t>
      </w:r>
      <w:r w:rsidRPr="00F12DF7">
        <w:rPr>
          <w:rFonts w:ascii="Courier New" w:eastAsia="新宋体" w:hAnsi="Courier New" w:cs="Courier New"/>
          <w:color w:val="000000"/>
          <w:kern w:val="0"/>
          <w:sz w:val="19"/>
          <w:szCs w:val="19"/>
        </w:rPr>
        <w:t xml:space="preserve"> </w:t>
      </w:r>
      <w:r w:rsidRPr="00F12DF7">
        <w:rPr>
          <w:rFonts w:ascii="Courier New" w:eastAsia="新宋体" w:hAnsi="Courier New" w:cs="Courier New"/>
          <w:color w:val="2B91AF"/>
          <w:kern w:val="0"/>
          <w:sz w:val="19"/>
          <w:szCs w:val="19"/>
        </w:rPr>
        <w:t>httpd_form_values</w:t>
      </w:r>
      <w:r w:rsidRPr="00F12DF7">
        <w:rPr>
          <w:rFonts w:ascii="Courier New" w:eastAsia="新宋体" w:hAnsi="Courier New" w:cs="Courier New"/>
          <w:color w:val="000000"/>
          <w:kern w:val="0"/>
          <w:sz w:val="19"/>
          <w:szCs w:val="19"/>
        </w:rPr>
        <w:t xml:space="preserve"> form;</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w:t>
      </w:r>
    </w:p>
    <w:p w:rsidR="00F12DF7" w:rsidRDefault="00F12DF7" w:rsidP="001328C4">
      <w:pPr>
        <w:widowControl w:val="0"/>
        <w:autoSpaceDE w:val="0"/>
        <w:autoSpaceDN w:val="0"/>
        <w:snapToGrid/>
        <w:jc w:val="left"/>
        <w:rPr>
          <w:rFonts w:ascii="Courier New" w:eastAsiaTheme="minorEastAsia" w:hAnsi="Courier New" w:cs="Courier New"/>
          <w:color w:val="000000"/>
          <w:kern w:val="0"/>
          <w:sz w:val="19"/>
          <w:szCs w:val="19"/>
        </w:rPr>
      </w:pPr>
    </w:p>
    <w:p w:rsidR="0082710B" w:rsidRPr="00915A32" w:rsidRDefault="0082710B" w:rsidP="001328C4">
      <w:pPr>
        <w:widowControl w:val="0"/>
        <w:autoSpaceDE w:val="0"/>
        <w:autoSpaceDN w:val="0"/>
        <w:snapToGrid/>
        <w:ind w:firstLineChars="100" w:firstLine="201"/>
        <w:jc w:val="left"/>
        <w:rPr>
          <w:rFonts w:eastAsia="宋体"/>
          <w:lang w:eastAsia="zh-CN"/>
        </w:rPr>
      </w:pPr>
      <w:r w:rsidRPr="00FB21CB">
        <w:rPr>
          <w:rFonts w:ascii="Courier New" w:eastAsia="宋体" w:hAnsi="Courier New" w:cs="Courier New"/>
          <w:b/>
          <w:lang w:eastAsia="zh-CN"/>
        </w:rPr>
        <w:t>httpd_request</w:t>
      </w:r>
      <w:r w:rsidRPr="00FB21CB">
        <w:rPr>
          <w:rFonts w:eastAsia="宋体"/>
          <w:lang w:eastAsia="zh-CN"/>
        </w:rPr>
        <w:t xml:space="preserve"> records all useful information of the HTTP request</w:t>
      </w:r>
      <w:r w:rsidR="00FB21CB" w:rsidRPr="00FB21CB">
        <w:rPr>
          <w:rFonts w:eastAsia="宋体"/>
          <w:lang w:eastAsia="zh-CN"/>
        </w:rPr>
        <w:t xml:space="preserve">. </w:t>
      </w:r>
      <w:r w:rsidR="00FB21CB" w:rsidRPr="00FB21CB">
        <w:rPr>
          <w:rFonts w:ascii="Courier New" w:eastAsia="宋体" w:hAnsi="Courier New" w:cs="Courier New"/>
          <w:b/>
          <w:lang w:eastAsia="zh-CN"/>
        </w:rPr>
        <w:t>methos</w:t>
      </w:r>
      <w:r w:rsidR="00FB21CB" w:rsidRPr="00FB21CB">
        <w:rPr>
          <w:rFonts w:eastAsia="宋体"/>
          <w:lang w:eastAsia="zh-CN"/>
        </w:rPr>
        <w:t xml:space="preserve"> records whether the request is GET or POST. </w:t>
      </w:r>
      <w:r w:rsidR="00FB21CB" w:rsidRPr="00FB21CB">
        <w:rPr>
          <w:rFonts w:ascii="Courier New" w:eastAsia="宋体" w:hAnsi="Courier New" w:cs="Courier New"/>
          <w:b/>
          <w:lang w:eastAsia="zh-CN"/>
        </w:rPr>
        <w:t>urih</w:t>
      </w:r>
      <w:r w:rsidR="00FB21CB" w:rsidRPr="00FB21CB">
        <w:rPr>
          <w:rFonts w:eastAsia="宋体"/>
          <w:lang w:eastAsia="zh-CN"/>
        </w:rPr>
        <w:t xml:space="preserve"> points to the URI handler structure registered by user. </w:t>
      </w:r>
      <w:r w:rsidR="00FB21CB" w:rsidRPr="00FB21CB">
        <w:rPr>
          <w:rFonts w:ascii="Courier New" w:eastAsia="宋体" w:hAnsi="Courier New" w:cs="Courier New"/>
          <w:b/>
          <w:lang w:eastAsia="zh-CN"/>
        </w:rPr>
        <w:t>form</w:t>
      </w:r>
      <w:r w:rsidR="00FB21CB" w:rsidRPr="00FB21CB">
        <w:rPr>
          <w:rFonts w:eastAsia="宋体"/>
          <w:lang w:eastAsia="zh-CN"/>
        </w:rPr>
        <w:t xml:space="preserve"> records fields provided by the request.</w:t>
      </w:r>
    </w:p>
    <w:p w:rsidR="00F12DF7" w:rsidRPr="001328C4" w:rsidRDefault="00F12DF7" w:rsidP="001328C4">
      <w:pPr>
        <w:widowControl w:val="0"/>
        <w:autoSpaceDE w:val="0"/>
        <w:autoSpaceDN w:val="0"/>
        <w:snapToGrid/>
        <w:jc w:val="left"/>
        <w:rPr>
          <w:rFonts w:ascii="Courier New" w:eastAsia="新宋体" w:hAnsi="Courier New" w:cs="Courier New"/>
          <w:color w:val="000000"/>
          <w:kern w:val="0"/>
          <w:sz w:val="19"/>
          <w:szCs w:val="19"/>
        </w:rPr>
      </w:pP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FF"/>
          <w:kern w:val="0"/>
          <w:sz w:val="19"/>
          <w:szCs w:val="19"/>
        </w:rPr>
        <w:t>struct</w:t>
      </w:r>
      <w:r w:rsidRPr="00F12DF7">
        <w:rPr>
          <w:rFonts w:ascii="Courier New" w:eastAsia="新宋体" w:hAnsi="Courier New" w:cs="Courier New"/>
          <w:color w:val="000000"/>
          <w:kern w:val="0"/>
          <w:sz w:val="19"/>
          <w:szCs w:val="19"/>
        </w:rPr>
        <w:t xml:space="preserve"> </w:t>
      </w:r>
      <w:r w:rsidRPr="00F12DF7">
        <w:rPr>
          <w:rFonts w:ascii="Courier New" w:eastAsia="新宋体" w:hAnsi="Courier New" w:cs="Courier New"/>
          <w:color w:val="2B91AF"/>
          <w:kern w:val="0"/>
          <w:sz w:val="19"/>
          <w:szCs w:val="19"/>
        </w:rPr>
        <w:t>http_response_info</w:t>
      </w:r>
      <w:r w:rsidRPr="00F12DF7">
        <w:rPr>
          <w:rFonts w:ascii="Courier New" w:eastAsia="新宋体" w:hAnsi="Courier New" w:cs="Courier New"/>
          <w:color w:val="000000"/>
          <w:kern w:val="0"/>
          <w:sz w:val="19"/>
          <w:szCs w:val="19"/>
        </w:rPr>
        <w:t xml:space="preserve"> {</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6F008A"/>
          <w:kern w:val="0"/>
          <w:sz w:val="19"/>
          <w:szCs w:val="19"/>
        </w:rPr>
        <w:t>u32</w:t>
      </w:r>
      <w:r w:rsidRPr="00F12DF7">
        <w:rPr>
          <w:rFonts w:ascii="Courier New" w:eastAsia="新宋体" w:hAnsi="Courier New" w:cs="Courier New"/>
          <w:color w:val="000000"/>
          <w:kern w:val="0"/>
          <w:sz w:val="19"/>
          <w:szCs w:val="19"/>
        </w:rPr>
        <w:t xml:space="preserve"> code;</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0000FF"/>
          <w:kern w:val="0"/>
          <w:sz w:val="19"/>
          <w:szCs w:val="19"/>
        </w:rPr>
        <w:t>const</w:t>
      </w:r>
      <w:r w:rsidRPr="00F12DF7">
        <w:rPr>
          <w:rFonts w:ascii="Courier New" w:eastAsia="新宋体" w:hAnsi="Courier New" w:cs="Courier New"/>
          <w:color w:val="000000"/>
          <w:kern w:val="0"/>
          <w:sz w:val="19"/>
          <w:szCs w:val="19"/>
        </w:rPr>
        <w:t xml:space="preserve"> </w:t>
      </w:r>
      <w:r w:rsidRPr="00F12DF7">
        <w:rPr>
          <w:rFonts w:ascii="Courier New" w:eastAsia="新宋体" w:hAnsi="Courier New" w:cs="Courier New"/>
          <w:color w:val="0000FF"/>
          <w:kern w:val="0"/>
          <w:sz w:val="19"/>
          <w:szCs w:val="19"/>
        </w:rPr>
        <w:t>char</w:t>
      </w:r>
      <w:r w:rsidRPr="00F12DF7">
        <w:rPr>
          <w:rFonts w:ascii="Courier New" w:eastAsia="新宋体" w:hAnsi="Courier New" w:cs="Courier New"/>
          <w:color w:val="000000"/>
          <w:kern w:val="0"/>
          <w:sz w:val="19"/>
          <w:szCs w:val="19"/>
        </w:rPr>
        <w:t xml:space="preserve"> *content_type;</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0000FF"/>
          <w:kern w:val="0"/>
          <w:sz w:val="19"/>
          <w:szCs w:val="19"/>
        </w:rPr>
        <w:t>int</w:t>
      </w:r>
      <w:r w:rsidRPr="00F12DF7">
        <w:rPr>
          <w:rFonts w:ascii="Courier New" w:eastAsia="新宋体" w:hAnsi="Courier New" w:cs="Courier New"/>
          <w:color w:val="000000"/>
          <w:kern w:val="0"/>
          <w:sz w:val="19"/>
          <w:szCs w:val="19"/>
        </w:rPr>
        <w:t xml:space="preserve"> content_length;</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0000FF"/>
          <w:kern w:val="0"/>
          <w:sz w:val="19"/>
          <w:szCs w:val="19"/>
        </w:rPr>
        <w:t>const</w:t>
      </w:r>
      <w:r w:rsidRPr="00F12DF7">
        <w:rPr>
          <w:rFonts w:ascii="Courier New" w:eastAsia="新宋体" w:hAnsi="Courier New" w:cs="Courier New"/>
          <w:color w:val="000000"/>
          <w:kern w:val="0"/>
          <w:sz w:val="19"/>
          <w:szCs w:val="19"/>
        </w:rPr>
        <w:t xml:space="preserve"> </w:t>
      </w:r>
      <w:r w:rsidRPr="00F12DF7">
        <w:rPr>
          <w:rFonts w:ascii="Courier New" w:eastAsia="新宋体" w:hAnsi="Courier New" w:cs="Courier New"/>
          <w:color w:val="0000FF"/>
          <w:kern w:val="0"/>
          <w:sz w:val="19"/>
          <w:szCs w:val="19"/>
        </w:rPr>
        <w:t>char</w:t>
      </w:r>
      <w:r w:rsidRPr="00F12DF7">
        <w:rPr>
          <w:rFonts w:ascii="Courier New" w:eastAsia="新宋体" w:hAnsi="Courier New" w:cs="Courier New"/>
          <w:color w:val="000000"/>
          <w:kern w:val="0"/>
          <w:sz w:val="19"/>
          <w:szCs w:val="19"/>
        </w:rPr>
        <w:t xml:space="preserve"> *location;</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0000FF"/>
          <w:kern w:val="0"/>
          <w:sz w:val="19"/>
          <w:szCs w:val="19"/>
        </w:rPr>
        <w:t>int</w:t>
      </w:r>
      <w:r w:rsidRPr="00F12DF7">
        <w:rPr>
          <w:rFonts w:ascii="Courier New" w:eastAsia="新宋体" w:hAnsi="Courier New" w:cs="Courier New"/>
          <w:color w:val="000000"/>
          <w:kern w:val="0"/>
          <w:sz w:val="19"/>
          <w:szCs w:val="19"/>
        </w:rPr>
        <w:t xml:space="preserve"> connection_close;</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0000FF"/>
          <w:kern w:val="0"/>
          <w:sz w:val="19"/>
          <w:szCs w:val="19"/>
        </w:rPr>
        <w:t>int</w:t>
      </w:r>
      <w:r w:rsidRPr="00F12DF7">
        <w:rPr>
          <w:rFonts w:ascii="Courier New" w:eastAsia="新宋体" w:hAnsi="Courier New" w:cs="Courier New"/>
          <w:color w:val="000000"/>
          <w:kern w:val="0"/>
          <w:sz w:val="19"/>
          <w:szCs w:val="19"/>
        </w:rPr>
        <w:t xml:space="preserve"> chunked_encoding;</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0000FF"/>
          <w:kern w:val="0"/>
          <w:sz w:val="19"/>
          <w:szCs w:val="19"/>
        </w:rPr>
        <w:t>int</w:t>
      </w:r>
      <w:r w:rsidRPr="00F12DF7">
        <w:rPr>
          <w:rFonts w:ascii="Courier New" w:eastAsia="新宋体" w:hAnsi="Courier New" w:cs="Courier New"/>
          <w:color w:val="000000"/>
          <w:kern w:val="0"/>
          <w:sz w:val="19"/>
          <w:szCs w:val="19"/>
        </w:rPr>
        <w:t xml:space="preserve"> http_1_0;</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w:t>
      </w:r>
    </w:p>
    <w:p w:rsidR="00F12DF7" w:rsidRDefault="00F12DF7" w:rsidP="001328C4">
      <w:pPr>
        <w:widowControl w:val="0"/>
        <w:autoSpaceDE w:val="0"/>
        <w:autoSpaceDN w:val="0"/>
        <w:snapToGrid/>
        <w:jc w:val="left"/>
        <w:rPr>
          <w:rFonts w:ascii="Courier New" w:eastAsiaTheme="minorEastAsia" w:hAnsi="Courier New" w:cs="Courier New"/>
          <w:color w:val="000000"/>
          <w:kern w:val="0"/>
          <w:sz w:val="19"/>
          <w:szCs w:val="19"/>
        </w:rPr>
      </w:pPr>
    </w:p>
    <w:p w:rsidR="00915A32" w:rsidRPr="00915A32" w:rsidRDefault="00915A32" w:rsidP="001328C4">
      <w:pPr>
        <w:widowControl w:val="0"/>
        <w:autoSpaceDE w:val="0"/>
        <w:autoSpaceDN w:val="0"/>
        <w:snapToGrid/>
        <w:ind w:firstLineChars="100" w:firstLine="201"/>
        <w:jc w:val="left"/>
        <w:rPr>
          <w:rFonts w:eastAsia="宋体"/>
          <w:lang w:eastAsia="zh-CN"/>
        </w:rPr>
      </w:pPr>
      <w:r w:rsidRPr="00915A32">
        <w:rPr>
          <w:rFonts w:ascii="Courier New" w:eastAsia="宋体" w:hAnsi="Courier New" w:cs="Courier New"/>
          <w:b/>
          <w:lang w:eastAsia="zh-CN"/>
        </w:rPr>
        <w:t>http_response_info</w:t>
      </w:r>
      <w:r w:rsidRPr="00915A32">
        <w:rPr>
          <w:rFonts w:eastAsia="宋体"/>
          <w:lang w:eastAsia="zh-CN"/>
        </w:rPr>
        <w:t xml:space="preserve"> records all information required for making a HTTP response header. </w:t>
      </w:r>
      <w:r w:rsidRPr="00915A32">
        <w:rPr>
          <w:rFonts w:ascii="Courier New" w:eastAsia="宋体" w:hAnsi="Courier New" w:cs="Courier New"/>
          <w:b/>
          <w:lang w:eastAsia="zh-CN"/>
        </w:rPr>
        <w:t>code</w:t>
      </w:r>
      <w:r w:rsidRPr="00915A32">
        <w:rPr>
          <w:rFonts w:eastAsia="宋体"/>
          <w:lang w:eastAsia="zh-CN"/>
        </w:rPr>
        <w:t xml:space="preserve"> is the response code (e.g. 200 OK). </w:t>
      </w:r>
      <w:r w:rsidRPr="00915A32">
        <w:rPr>
          <w:rFonts w:ascii="Courier New" w:eastAsia="宋体" w:hAnsi="Courier New" w:cs="Courier New"/>
          <w:b/>
          <w:lang w:eastAsia="zh-CN"/>
        </w:rPr>
        <w:t>content_type</w:t>
      </w:r>
      <w:r w:rsidRPr="00915A32">
        <w:rPr>
          <w:rFonts w:eastAsia="宋体"/>
          <w:lang w:eastAsia="zh-CN"/>
        </w:rPr>
        <w:t xml:space="preserve"> is the MIME of the payload (e.g. text/html). </w:t>
      </w:r>
      <w:r w:rsidRPr="00915A32">
        <w:rPr>
          <w:rFonts w:ascii="Courier New" w:eastAsia="宋体" w:hAnsi="Courier New" w:cs="Courier New"/>
          <w:b/>
          <w:lang w:eastAsia="zh-CN"/>
        </w:rPr>
        <w:t>content_length</w:t>
      </w:r>
      <w:r w:rsidRPr="00915A32">
        <w:rPr>
          <w:rFonts w:eastAsia="宋体"/>
          <w:lang w:eastAsia="zh-CN"/>
        </w:rPr>
        <w:t xml:space="preserve"> is the length of payload. </w:t>
      </w:r>
      <w:r w:rsidRPr="00915A32">
        <w:rPr>
          <w:rFonts w:ascii="Courier New" w:eastAsia="宋体" w:hAnsi="Courier New" w:cs="Courier New"/>
          <w:b/>
          <w:lang w:eastAsia="zh-CN"/>
        </w:rPr>
        <w:t>location</w:t>
      </w:r>
      <w:r w:rsidRPr="00915A32">
        <w:rPr>
          <w:rFonts w:eastAsia="宋体"/>
          <w:lang w:eastAsia="zh-CN"/>
        </w:rPr>
        <w:t xml:space="preserve"> is used to specify the redirect location. </w:t>
      </w:r>
      <w:r w:rsidRPr="00915A32">
        <w:rPr>
          <w:rFonts w:ascii="Courier New" w:eastAsia="宋体" w:hAnsi="Courier New" w:cs="Courier New"/>
          <w:b/>
          <w:lang w:eastAsia="zh-CN"/>
        </w:rPr>
        <w:t>connection_close</w:t>
      </w:r>
      <w:r w:rsidRPr="00915A32">
        <w:rPr>
          <w:rFonts w:eastAsia="宋体"/>
          <w:lang w:eastAsia="zh-CN"/>
        </w:rPr>
        <w:t xml:space="preserve"> means the connection should be closed after this response being sent. </w:t>
      </w:r>
      <w:r w:rsidRPr="00915A32">
        <w:rPr>
          <w:rFonts w:ascii="Courier New" w:eastAsia="宋体" w:hAnsi="Courier New" w:cs="Courier New"/>
          <w:b/>
          <w:lang w:eastAsia="zh-CN"/>
        </w:rPr>
        <w:t>chunked_encoding</w:t>
      </w:r>
      <w:r w:rsidRPr="00915A32">
        <w:rPr>
          <w:rFonts w:eastAsia="宋体"/>
          <w:lang w:eastAsia="zh-CN"/>
        </w:rPr>
        <w:t xml:space="preserve"> means this connection have variable payload length. </w:t>
      </w:r>
      <w:r w:rsidRPr="00915A32">
        <w:rPr>
          <w:rFonts w:ascii="Courier New" w:eastAsia="宋体" w:hAnsi="Courier New" w:cs="Courier New"/>
          <w:b/>
          <w:lang w:eastAsia="zh-CN"/>
        </w:rPr>
        <w:t>http_1_0</w:t>
      </w:r>
      <w:r w:rsidRPr="00915A32">
        <w:rPr>
          <w:rFonts w:eastAsia="宋体"/>
          <w:lang w:eastAsia="zh-CN"/>
        </w:rPr>
        <w:t xml:space="preserve"> means use HTTP/1.0 which is needed by </w:t>
      </w:r>
      <w:r w:rsidRPr="00915A32">
        <w:rPr>
          <w:rFonts w:ascii="Courier New" w:eastAsia="宋体" w:hAnsi="Courier New" w:cs="Courier New"/>
          <w:b/>
          <w:lang w:eastAsia="zh-CN"/>
        </w:rPr>
        <w:t>chunked_encoding</w:t>
      </w:r>
      <w:r w:rsidRPr="00915A32">
        <w:rPr>
          <w:rFonts w:eastAsia="宋体"/>
          <w:lang w:eastAsia="zh-CN"/>
        </w:rPr>
        <w:t xml:space="preserve">. </w:t>
      </w:r>
    </w:p>
    <w:p w:rsidR="00915A32" w:rsidRPr="00915A32" w:rsidRDefault="00915A32" w:rsidP="001328C4">
      <w:pPr>
        <w:widowControl w:val="0"/>
        <w:autoSpaceDE w:val="0"/>
        <w:autoSpaceDN w:val="0"/>
        <w:snapToGrid/>
        <w:jc w:val="left"/>
        <w:rPr>
          <w:rFonts w:ascii="Courier New" w:eastAsiaTheme="minorEastAsia" w:hAnsi="Courier New" w:cs="Courier New"/>
          <w:color w:val="000000"/>
          <w:kern w:val="0"/>
          <w:sz w:val="19"/>
          <w:szCs w:val="19"/>
        </w:rPr>
      </w:pP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FF"/>
          <w:kern w:val="0"/>
          <w:sz w:val="19"/>
          <w:szCs w:val="19"/>
        </w:rPr>
        <w:t>struct</w:t>
      </w:r>
      <w:r w:rsidRPr="00F12DF7">
        <w:rPr>
          <w:rFonts w:ascii="Courier New" w:eastAsia="新宋体" w:hAnsi="Courier New" w:cs="Courier New"/>
          <w:color w:val="000000"/>
          <w:kern w:val="0"/>
          <w:sz w:val="19"/>
          <w:szCs w:val="19"/>
        </w:rPr>
        <w:t xml:space="preserve"> </w:t>
      </w:r>
      <w:r w:rsidRPr="00F12DF7">
        <w:rPr>
          <w:rFonts w:ascii="Courier New" w:eastAsia="新宋体" w:hAnsi="Courier New" w:cs="Courier New"/>
          <w:color w:val="2B91AF"/>
          <w:kern w:val="0"/>
          <w:sz w:val="19"/>
          <w:szCs w:val="19"/>
        </w:rPr>
        <w:t>httpd_response</w:t>
      </w:r>
      <w:r w:rsidRPr="00F12DF7">
        <w:rPr>
          <w:rFonts w:ascii="Courier New" w:eastAsia="新宋体" w:hAnsi="Courier New" w:cs="Courier New"/>
          <w:color w:val="000000"/>
          <w:kern w:val="0"/>
          <w:sz w:val="19"/>
          <w:szCs w:val="19"/>
        </w:rPr>
        <w:t xml:space="preserve"> {</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0000FF"/>
          <w:kern w:val="0"/>
          <w:sz w:val="19"/>
          <w:szCs w:val="19"/>
        </w:rPr>
        <w:t>enum</w:t>
      </w:r>
      <w:r w:rsidRPr="00F12DF7">
        <w:rPr>
          <w:rFonts w:ascii="Courier New" w:eastAsia="新宋体" w:hAnsi="Courier New" w:cs="Courier New"/>
          <w:color w:val="000000"/>
          <w:kern w:val="0"/>
          <w:sz w:val="19"/>
          <w:szCs w:val="19"/>
        </w:rPr>
        <w:t xml:space="preserve"> </w:t>
      </w:r>
      <w:r w:rsidRPr="00F12DF7">
        <w:rPr>
          <w:rFonts w:ascii="Courier New" w:eastAsia="新宋体" w:hAnsi="Courier New" w:cs="Courier New"/>
          <w:color w:val="2B91AF"/>
          <w:kern w:val="0"/>
          <w:sz w:val="19"/>
          <w:szCs w:val="19"/>
        </w:rPr>
        <w:t>httpd_response_status</w:t>
      </w:r>
      <w:r w:rsidRPr="00F12DF7">
        <w:rPr>
          <w:rFonts w:ascii="Courier New" w:eastAsia="新宋体" w:hAnsi="Courier New" w:cs="Courier New"/>
          <w:color w:val="000000"/>
          <w:kern w:val="0"/>
          <w:sz w:val="19"/>
          <w:szCs w:val="19"/>
        </w:rPr>
        <w:t xml:space="preserve"> status;</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0000FF"/>
          <w:kern w:val="0"/>
          <w:sz w:val="19"/>
          <w:szCs w:val="19"/>
        </w:rPr>
        <w:t>struct</w:t>
      </w:r>
      <w:r w:rsidRPr="00F12DF7">
        <w:rPr>
          <w:rFonts w:ascii="Courier New" w:eastAsia="新宋体" w:hAnsi="Courier New" w:cs="Courier New"/>
          <w:color w:val="000000"/>
          <w:kern w:val="0"/>
          <w:sz w:val="19"/>
          <w:szCs w:val="19"/>
        </w:rPr>
        <w:t xml:space="preserve"> </w:t>
      </w:r>
      <w:r w:rsidRPr="00F12DF7">
        <w:rPr>
          <w:rFonts w:ascii="Courier New" w:eastAsia="新宋体" w:hAnsi="Courier New" w:cs="Courier New"/>
          <w:color w:val="2B91AF"/>
          <w:kern w:val="0"/>
          <w:sz w:val="19"/>
          <w:szCs w:val="19"/>
        </w:rPr>
        <w:t>http_response_info</w:t>
      </w:r>
      <w:r w:rsidRPr="00F12DF7">
        <w:rPr>
          <w:rFonts w:ascii="Courier New" w:eastAsia="新宋体" w:hAnsi="Courier New" w:cs="Courier New"/>
          <w:color w:val="000000"/>
          <w:kern w:val="0"/>
          <w:sz w:val="19"/>
          <w:szCs w:val="19"/>
        </w:rPr>
        <w:t xml:space="preserve"> info;</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0000FF"/>
          <w:kern w:val="0"/>
          <w:sz w:val="19"/>
          <w:szCs w:val="19"/>
        </w:rPr>
        <w:t>const</w:t>
      </w:r>
      <w:r w:rsidRPr="00F12DF7">
        <w:rPr>
          <w:rFonts w:ascii="Courier New" w:eastAsia="新宋体" w:hAnsi="Courier New" w:cs="Courier New"/>
          <w:color w:val="000000"/>
          <w:kern w:val="0"/>
          <w:sz w:val="19"/>
          <w:szCs w:val="19"/>
        </w:rPr>
        <w:t xml:space="preserve"> </w:t>
      </w:r>
      <w:r w:rsidRPr="00F12DF7">
        <w:rPr>
          <w:rFonts w:ascii="Courier New" w:eastAsia="新宋体" w:hAnsi="Courier New" w:cs="Courier New"/>
          <w:color w:val="0000FF"/>
          <w:kern w:val="0"/>
          <w:sz w:val="19"/>
          <w:szCs w:val="19"/>
        </w:rPr>
        <w:t>char</w:t>
      </w:r>
      <w:r w:rsidRPr="00F12DF7">
        <w:rPr>
          <w:rFonts w:ascii="Courier New" w:eastAsia="新宋体" w:hAnsi="Courier New" w:cs="Courier New"/>
          <w:color w:val="000000"/>
          <w:kern w:val="0"/>
          <w:sz w:val="19"/>
          <w:szCs w:val="19"/>
        </w:rPr>
        <w:t xml:space="preserve"> *data;</w:t>
      </w:r>
    </w:p>
    <w:p w:rsidR="00F12DF7" w:rsidRPr="00F12DF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6F008A"/>
          <w:kern w:val="0"/>
          <w:sz w:val="19"/>
          <w:szCs w:val="19"/>
        </w:rPr>
        <w:t>u32</w:t>
      </w:r>
      <w:r w:rsidRPr="00F12DF7">
        <w:rPr>
          <w:rFonts w:ascii="Courier New" w:eastAsia="新宋体" w:hAnsi="Courier New" w:cs="Courier New"/>
          <w:color w:val="000000"/>
          <w:kern w:val="0"/>
          <w:sz w:val="19"/>
          <w:szCs w:val="19"/>
        </w:rPr>
        <w:t xml:space="preserve"> size;</w:t>
      </w:r>
    </w:p>
    <w:p w:rsidR="00F12DF7" w:rsidRPr="00555B1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p>
    <w:p w:rsidR="00F12DF7" w:rsidRPr="00555B17" w:rsidRDefault="00F12DF7" w:rsidP="00F12DF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555B17">
        <w:rPr>
          <w:rFonts w:ascii="Courier New" w:eastAsia="新宋体" w:hAnsi="Courier New" w:cs="Courier New"/>
          <w:color w:val="000000"/>
          <w:kern w:val="0"/>
          <w:sz w:val="19"/>
          <w:szCs w:val="19"/>
        </w:rPr>
        <w:tab/>
      </w:r>
      <w:r w:rsidRPr="00555B17">
        <w:rPr>
          <w:rFonts w:ascii="Courier New" w:eastAsia="新宋体" w:hAnsi="Courier New" w:cs="Courier New"/>
          <w:color w:val="0000FF"/>
          <w:kern w:val="0"/>
          <w:sz w:val="19"/>
          <w:szCs w:val="19"/>
        </w:rPr>
        <w:t>void</w:t>
      </w:r>
      <w:r w:rsidRPr="00555B17">
        <w:rPr>
          <w:rFonts w:ascii="Courier New" w:eastAsia="新宋体" w:hAnsi="Courier New" w:cs="Courier New"/>
          <w:color w:val="000000"/>
          <w:kern w:val="0"/>
          <w:sz w:val="19"/>
          <w:szCs w:val="19"/>
        </w:rPr>
        <w:t xml:space="preserve"> *session_data;</w:t>
      </w:r>
    </w:p>
    <w:p w:rsidR="008E2846" w:rsidRDefault="00F12DF7" w:rsidP="008E2846">
      <w:pPr>
        <w:spacing w:before="0" w:after="0"/>
        <w:rPr>
          <w:rFonts w:ascii="Courier New" w:eastAsia="新宋体" w:hAnsi="Courier New" w:cs="Courier New"/>
          <w:color w:val="000000"/>
          <w:kern w:val="0"/>
          <w:sz w:val="19"/>
          <w:szCs w:val="19"/>
        </w:rPr>
      </w:pPr>
      <w:r w:rsidRPr="00555B17">
        <w:rPr>
          <w:rFonts w:ascii="Courier New" w:eastAsia="新宋体" w:hAnsi="Courier New" w:cs="Courier New"/>
          <w:color w:val="000000"/>
          <w:kern w:val="0"/>
          <w:sz w:val="19"/>
          <w:szCs w:val="19"/>
        </w:rPr>
        <w:t>};</w:t>
      </w:r>
    </w:p>
    <w:p w:rsidR="008E2846" w:rsidRDefault="008E2846" w:rsidP="001328C4">
      <w:pPr>
        <w:widowControl w:val="0"/>
        <w:autoSpaceDE w:val="0"/>
        <w:autoSpaceDN w:val="0"/>
        <w:snapToGrid/>
        <w:jc w:val="left"/>
        <w:rPr>
          <w:rFonts w:eastAsia="宋体" w:cs="Arial"/>
          <w:b/>
          <w:szCs w:val="20"/>
          <w:lang w:eastAsia="zh-CN"/>
        </w:rPr>
      </w:pPr>
    </w:p>
    <w:p w:rsidR="008E2846" w:rsidRPr="00F533B7" w:rsidRDefault="008E2846" w:rsidP="001328C4">
      <w:pPr>
        <w:widowControl w:val="0"/>
        <w:autoSpaceDE w:val="0"/>
        <w:autoSpaceDN w:val="0"/>
        <w:snapToGrid/>
        <w:ind w:firstLineChars="100" w:firstLine="201"/>
        <w:jc w:val="left"/>
        <w:rPr>
          <w:rFonts w:eastAsia="宋体"/>
          <w:lang w:eastAsia="zh-CN"/>
        </w:rPr>
      </w:pPr>
      <w:r w:rsidRPr="00F533B7">
        <w:rPr>
          <w:rFonts w:ascii="Courier New" w:eastAsia="宋体" w:hAnsi="Courier New" w:cs="Courier New"/>
          <w:b/>
          <w:lang w:eastAsia="zh-CN"/>
        </w:rPr>
        <w:t>httpd_response</w:t>
      </w:r>
      <w:r w:rsidRPr="00F533B7">
        <w:rPr>
          <w:rFonts w:eastAsia="宋体"/>
          <w:lang w:eastAsia="zh-CN"/>
        </w:rPr>
        <w:t xml:space="preserve"> is provided by the URI handler, and is used for HTTP server to generating the HTTP response. </w:t>
      </w:r>
      <w:r w:rsidRPr="00F533B7">
        <w:rPr>
          <w:rFonts w:ascii="Courier New" w:eastAsia="宋体" w:hAnsi="Courier New" w:cs="Courier New"/>
          <w:b/>
          <w:lang w:eastAsia="zh-CN"/>
        </w:rPr>
        <w:t>status</w:t>
      </w:r>
      <w:r w:rsidRPr="00F533B7">
        <w:rPr>
          <w:rFonts w:eastAsia="宋体"/>
          <w:lang w:eastAsia="zh-CN"/>
        </w:rPr>
        <w:t xml:space="preserve"> specifies </w:t>
      </w:r>
      <w:r w:rsidR="00F533B7">
        <w:rPr>
          <w:rFonts w:eastAsia="宋体"/>
          <w:lang w:eastAsia="zh-CN"/>
        </w:rPr>
        <w:t>how</w:t>
      </w:r>
      <w:r w:rsidRPr="00F533B7">
        <w:rPr>
          <w:rFonts w:eastAsia="宋体"/>
          <w:lang w:eastAsia="zh-CN"/>
        </w:rPr>
        <w:t xml:space="preserve"> the HTTP server should process this response. </w:t>
      </w:r>
      <w:r w:rsidRPr="00F533B7">
        <w:rPr>
          <w:rFonts w:ascii="Courier New" w:eastAsia="宋体" w:hAnsi="Courier New" w:cs="Courier New"/>
          <w:b/>
          <w:lang w:eastAsia="zh-CN"/>
        </w:rPr>
        <w:t>info</w:t>
      </w:r>
      <w:r w:rsidRPr="00F533B7">
        <w:rPr>
          <w:rFonts w:eastAsia="宋体"/>
          <w:lang w:eastAsia="zh-CN"/>
        </w:rPr>
        <w:t xml:space="preserve"> is used for making the HTTP responser header.</w:t>
      </w:r>
      <w:r w:rsidR="001B672B">
        <w:rPr>
          <w:rFonts w:eastAsia="宋体"/>
          <w:lang w:eastAsia="zh-CN"/>
        </w:rPr>
        <w:t xml:space="preserve"> </w:t>
      </w:r>
      <w:r w:rsidR="001B672B" w:rsidRPr="001B672B">
        <w:rPr>
          <w:rFonts w:ascii="Courier New" w:eastAsia="宋体" w:hAnsi="Courier New" w:cs="Courier New"/>
          <w:b/>
          <w:lang w:eastAsia="zh-CN"/>
        </w:rPr>
        <w:t>info</w:t>
      </w:r>
      <w:r w:rsidR="001B672B">
        <w:rPr>
          <w:rFonts w:eastAsia="宋体"/>
          <w:lang w:eastAsia="zh-CN"/>
        </w:rPr>
        <w:t xml:space="preserve"> is used by HTTP server only when status is </w:t>
      </w:r>
      <w:r w:rsidRPr="00F533B7">
        <w:rPr>
          <w:rFonts w:eastAsia="宋体"/>
          <w:lang w:eastAsia="zh-CN"/>
        </w:rPr>
        <w:t xml:space="preserve"> </w:t>
      </w:r>
      <w:r w:rsidR="001B672B" w:rsidRPr="001B672B">
        <w:rPr>
          <w:rFonts w:ascii="Courier New" w:eastAsia="宋体" w:hAnsi="Courier New" w:cs="Courier New"/>
          <w:b/>
          <w:lang w:eastAsia="zh-CN"/>
        </w:rPr>
        <w:t>HTTP_RESP_STD</w:t>
      </w:r>
      <w:r w:rsidR="001B672B" w:rsidRPr="001B672B">
        <w:rPr>
          <w:rFonts w:eastAsia="宋体" w:cs="Arial"/>
          <w:lang w:eastAsia="zh-CN"/>
        </w:rPr>
        <w:t xml:space="preserve">. </w:t>
      </w:r>
      <w:r w:rsidRPr="00F533B7">
        <w:rPr>
          <w:rFonts w:ascii="Courier New" w:eastAsia="宋体" w:hAnsi="Courier New" w:cs="Courier New"/>
          <w:b/>
          <w:lang w:eastAsia="zh-CN"/>
        </w:rPr>
        <w:t>data</w:t>
      </w:r>
      <w:r w:rsidRPr="00F533B7">
        <w:rPr>
          <w:rFonts w:eastAsia="宋体"/>
          <w:lang w:eastAsia="zh-CN"/>
        </w:rPr>
        <w:t xml:space="preserve"> points to the payload. </w:t>
      </w:r>
      <w:r w:rsidRPr="00F533B7">
        <w:rPr>
          <w:rFonts w:ascii="Courier New" w:eastAsia="宋体" w:hAnsi="Courier New" w:cs="Courier New"/>
          <w:b/>
          <w:lang w:eastAsia="zh-CN"/>
        </w:rPr>
        <w:t>size</w:t>
      </w:r>
      <w:r w:rsidRPr="00F533B7">
        <w:rPr>
          <w:rFonts w:eastAsia="宋体"/>
          <w:lang w:eastAsia="zh-CN"/>
        </w:rPr>
        <w:t xml:space="preserve"> is the length of the data. </w:t>
      </w:r>
      <w:r w:rsidRPr="00F533B7">
        <w:rPr>
          <w:rFonts w:ascii="Courier New" w:eastAsia="宋体" w:hAnsi="Courier New" w:cs="Courier New"/>
          <w:b/>
          <w:lang w:eastAsia="zh-CN"/>
        </w:rPr>
        <w:t>session_data</w:t>
      </w:r>
      <w:r w:rsidRPr="00F533B7">
        <w:rPr>
          <w:rFonts w:eastAsia="宋体"/>
          <w:lang w:eastAsia="zh-CN"/>
        </w:rPr>
        <w:t xml:space="preserve"> is used by the URI handler to </w:t>
      </w:r>
      <w:r w:rsidRPr="00F533B7">
        <w:rPr>
          <w:rFonts w:eastAsia="宋体"/>
          <w:lang w:eastAsia="zh-CN"/>
        </w:rPr>
        <w:lastRenderedPageBreak/>
        <w:t>record its private data.</w:t>
      </w:r>
    </w:p>
    <w:p w:rsidR="008E2846" w:rsidRDefault="008E2846" w:rsidP="001328C4">
      <w:pPr>
        <w:widowControl w:val="0"/>
        <w:autoSpaceDE w:val="0"/>
        <w:autoSpaceDN w:val="0"/>
        <w:snapToGrid/>
        <w:jc w:val="left"/>
        <w:rPr>
          <w:rFonts w:eastAsia="宋体" w:cs="Arial"/>
          <w:b/>
          <w:szCs w:val="20"/>
          <w:lang w:eastAsia="zh-CN"/>
        </w:rPr>
      </w:pPr>
    </w:p>
    <w:p w:rsidR="009B1CDA" w:rsidRPr="00555B17" w:rsidRDefault="009B1CDA" w:rsidP="009B1CDA">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555B17">
        <w:rPr>
          <w:rFonts w:ascii="Courier New" w:eastAsia="新宋体" w:hAnsi="Courier New" w:cs="Courier New"/>
          <w:color w:val="0000FF"/>
          <w:kern w:val="0"/>
          <w:sz w:val="19"/>
          <w:szCs w:val="19"/>
        </w:rPr>
        <w:t>struct</w:t>
      </w:r>
      <w:r w:rsidRPr="00555B17">
        <w:rPr>
          <w:rFonts w:ascii="Courier New" w:eastAsia="新宋体" w:hAnsi="Courier New" w:cs="Courier New"/>
          <w:color w:val="000000"/>
          <w:kern w:val="0"/>
          <w:sz w:val="19"/>
          <w:szCs w:val="19"/>
        </w:rPr>
        <w:t xml:space="preserve"> </w:t>
      </w:r>
      <w:r w:rsidRPr="00555B17">
        <w:rPr>
          <w:rFonts w:ascii="Courier New" w:eastAsia="新宋体" w:hAnsi="Courier New" w:cs="Courier New"/>
          <w:color w:val="2B91AF"/>
          <w:kern w:val="0"/>
          <w:sz w:val="19"/>
          <w:szCs w:val="19"/>
        </w:rPr>
        <w:t>fs_desc</w:t>
      </w:r>
      <w:r w:rsidRPr="00555B17">
        <w:rPr>
          <w:rFonts w:ascii="Courier New" w:eastAsia="新宋体" w:hAnsi="Courier New" w:cs="Courier New"/>
          <w:color w:val="000000"/>
          <w:kern w:val="0"/>
          <w:sz w:val="19"/>
          <w:szCs w:val="19"/>
        </w:rPr>
        <w:t xml:space="preserve"> {</w:t>
      </w:r>
    </w:p>
    <w:p w:rsidR="009B1CDA" w:rsidRPr="00555B17" w:rsidRDefault="009B1CDA" w:rsidP="009B1CDA">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555B17">
        <w:rPr>
          <w:rFonts w:ascii="Courier New" w:eastAsia="新宋体" w:hAnsi="Courier New" w:cs="Courier New"/>
          <w:color w:val="000000"/>
          <w:kern w:val="0"/>
          <w:sz w:val="19"/>
          <w:szCs w:val="19"/>
        </w:rPr>
        <w:tab/>
      </w:r>
      <w:r w:rsidRPr="00555B17">
        <w:rPr>
          <w:rFonts w:ascii="Courier New" w:eastAsia="新宋体" w:hAnsi="Courier New" w:cs="Courier New"/>
          <w:color w:val="0000FF"/>
          <w:kern w:val="0"/>
          <w:sz w:val="19"/>
          <w:szCs w:val="19"/>
        </w:rPr>
        <w:t>const</w:t>
      </w:r>
      <w:r w:rsidRPr="00555B17">
        <w:rPr>
          <w:rFonts w:ascii="Courier New" w:eastAsia="新宋体" w:hAnsi="Courier New" w:cs="Courier New"/>
          <w:color w:val="000000"/>
          <w:kern w:val="0"/>
          <w:sz w:val="19"/>
          <w:szCs w:val="19"/>
        </w:rPr>
        <w:t xml:space="preserve"> </w:t>
      </w:r>
      <w:r w:rsidRPr="00555B17">
        <w:rPr>
          <w:rFonts w:ascii="Courier New" w:eastAsia="新宋体" w:hAnsi="Courier New" w:cs="Courier New"/>
          <w:color w:val="0000FF"/>
          <w:kern w:val="0"/>
          <w:sz w:val="19"/>
          <w:szCs w:val="19"/>
        </w:rPr>
        <w:t>char</w:t>
      </w:r>
      <w:r w:rsidRPr="00555B17">
        <w:rPr>
          <w:rFonts w:ascii="Courier New" w:eastAsia="新宋体" w:hAnsi="Courier New" w:cs="Courier New"/>
          <w:color w:val="000000"/>
          <w:kern w:val="0"/>
          <w:sz w:val="19"/>
          <w:szCs w:val="19"/>
        </w:rPr>
        <w:t xml:space="preserve"> *path;</w:t>
      </w:r>
    </w:p>
    <w:p w:rsidR="009B1CDA" w:rsidRPr="00555B17" w:rsidRDefault="009B1CDA" w:rsidP="009B1CDA">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555B17">
        <w:rPr>
          <w:rFonts w:ascii="Courier New" w:eastAsia="新宋体" w:hAnsi="Courier New" w:cs="Courier New"/>
          <w:color w:val="000000"/>
          <w:kern w:val="0"/>
          <w:sz w:val="19"/>
          <w:szCs w:val="19"/>
        </w:rPr>
        <w:tab/>
      </w:r>
      <w:r w:rsidRPr="00555B17">
        <w:rPr>
          <w:rFonts w:ascii="Courier New" w:eastAsia="新宋体" w:hAnsi="Courier New" w:cs="Courier New"/>
          <w:color w:val="0000FF"/>
          <w:kern w:val="0"/>
          <w:sz w:val="19"/>
          <w:szCs w:val="19"/>
        </w:rPr>
        <w:t>unsigned</w:t>
      </w:r>
      <w:r w:rsidRPr="00555B17">
        <w:rPr>
          <w:rFonts w:ascii="Courier New" w:eastAsia="新宋体" w:hAnsi="Courier New" w:cs="Courier New"/>
          <w:color w:val="000000"/>
          <w:kern w:val="0"/>
          <w:sz w:val="19"/>
          <w:szCs w:val="19"/>
        </w:rPr>
        <w:t xml:space="preserve"> </w:t>
      </w:r>
      <w:r w:rsidRPr="00555B17">
        <w:rPr>
          <w:rFonts w:ascii="Courier New" w:eastAsia="新宋体" w:hAnsi="Courier New" w:cs="Courier New"/>
          <w:color w:val="0000FF"/>
          <w:kern w:val="0"/>
          <w:sz w:val="19"/>
          <w:szCs w:val="19"/>
        </w:rPr>
        <w:t>int</w:t>
      </w:r>
      <w:r w:rsidRPr="00555B17">
        <w:rPr>
          <w:rFonts w:ascii="Courier New" w:eastAsia="新宋体" w:hAnsi="Courier New" w:cs="Courier New"/>
          <w:color w:val="000000"/>
          <w:kern w:val="0"/>
          <w:sz w:val="19"/>
          <w:szCs w:val="19"/>
        </w:rPr>
        <w:t xml:space="preserve"> size;</w:t>
      </w:r>
    </w:p>
    <w:p w:rsidR="009B1CDA" w:rsidRPr="00555B17" w:rsidRDefault="009B1CDA" w:rsidP="009B1CDA">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555B17">
        <w:rPr>
          <w:rFonts w:ascii="Courier New" w:eastAsia="新宋体" w:hAnsi="Courier New" w:cs="Courier New"/>
          <w:color w:val="000000"/>
          <w:kern w:val="0"/>
          <w:sz w:val="19"/>
          <w:szCs w:val="19"/>
        </w:rPr>
        <w:tab/>
      </w:r>
      <w:r w:rsidRPr="00555B17">
        <w:rPr>
          <w:rFonts w:ascii="Courier New" w:eastAsia="新宋体" w:hAnsi="Courier New" w:cs="Courier New"/>
          <w:color w:val="0000FF"/>
          <w:kern w:val="0"/>
          <w:sz w:val="19"/>
          <w:szCs w:val="19"/>
        </w:rPr>
        <w:t>const</w:t>
      </w:r>
      <w:r w:rsidRPr="00555B17">
        <w:rPr>
          <w:rFonts w:ascii="Courier New" w:eastAsia="新宋体" w:hAnsi="Courier New" w:cs="Courier New"/>
          <w:color w:val="000000"/>
          <w:kern w:val="0"/>
          <w:sz w:val="19"/>
          <w:szCs w:val="19"/>
        </w:rPr>
        <w:t xml:space="preserve"> </w:t>
      </w:r>
      <w:r w:rsidRPr="00555B17">
        <w:rPr>
          <w:rFonts w:ascii="Courier New" w:eastAsia="新宋体" w:hAnsi="Courier New" w:cs="Courier New"/>
          <w:color w:val="0000FF"/>
          <w:kern w:val="0"/>
          <w:sz w:val="19"/>
          <w:szCs w:val="19"/>
        </w:rPr>
        <w:t>void</w:t>
      </w:r>
      <w:r w:rsidRPr="00555B17">
        <w:rPr>
          <w:rFonts w:ascii="Courier New" w:eastAsia="新宋体" w:hAnsi="Courier New" w:cs="Courier New"/>
          <w:color w:val="000000"/>
          <w:kern w:val="0"/>
          <w:sz w:val="19"/>
          <w:szCs w:val="19"/>
        </w:rPr>
        <w:t xml:space="preserve"> *data;</w:t>
      </w:r>
    </w:p>
    <w:p w:rsidR="0082710B" w:rsidRPr="006D1868" w:rsidRDefault="009B1CDA" w:rsidP="006D1868">
      <w:pPr>
        <w:widowControl w:val="0"/>
        <w:autoSpaceDE w:val="0"/>
        <w:autoSpaceDN w:val="0"/>
        <w:snapToGrid/>
        <w:spacing w:before="0" w:after="0" w:line="240" w:lineRule="auto"/>
        <w:jc w:val="left"/>
        <w:rPr>
          <w:rFonts w:ascii="Courier New" w:eastAsia="宋体" w:hAnsi="Courier New" w:cs="Courier New"/>
          <w:lang w:eastAsia="zh-CN"/>
        </w:rPr>
      </w:pPr>
      <w:r w:rsidRPr="00555B17">
        <w:rPr>
          <w:rFonts w:ascii="Courier New" w:eastAsia="新宋体" w:hAnsi="Courier New" w:cs="Courier New"/>
          <w:color w:val="000000"/>
          <w:kern w:val="0"/>
          <w:sz w:val="19"/>
          <w:szCs w:val="19"/>
        </w:rPr>
        <w:t>}</w:t>
      </w:r>
      <w:r w:rsidRPr="006D1868">
        <w:rPr>
          <w:rFonts w:ascii="Courier New" w:eastAsia="宋体" w:hAnsi="Courier New" w:cs="Courier New"/>
          <w:lang w:eastAsia="zh-CN"/>
        </w:rPr>
        <w:t>;</w:t>
      </w:r>
    </w:p>
    <w:p w:rsidR="006D1868" w:rsidRDefault="006D1868" w:rsidP="001328C4">
      <w:pPr>
        <w:widowControl w:val="0"/>
        <w:autoSpaceDE w:val="0"/>
        <w:autoSpaceDN w:val="0"/>
        <w:snapToGrid/>
        <w:jc w:val="left"/>
        <w:rPr>
          <w:rFonts w:ascii="Courier New" w:eastAsia="宋体" w:hAnsi="Courier New" w:cs="Courier New"/>
          <w:lang w:eastAsia="zh-CN"/>
        </w:rPr>
      </w:pPr>
    </w:p>
    <w:p w:rsidR="006D1868" w:rsidRDefault="006D1868" w:rsidP="001328C4">
      <w:pPr>
        <w:widowControl w:val="0"/>
        <w:autoSpaceDE w:val="0"/>
        <w:autoSpaceDN w:val="0"/>
        <w:snapToGrid/>
        <w:ind w:firstLineChars="100" w:firstLine="201"/>
        <w:jc w:val="left"/>
        <w:rPr>
          <w:rFonts w:eastAsia="宋体"/>
          <w:lang w:eastAsia="zh-CN"/>
        </w:rPr>
      </w:pPr>
      <w:r w:rsidRPr="006D1868">
        <w:rPr>
          <w:rFonts w:ascii="Courier New" w:eastAsia="宋体" w:hAnsi="Courier New" w:cs="Courier New"/>
          <w:b/>
          <w:lang w:eastAsia="zh-CN"/>
        </w:rPr>
        <w:t>fs_desc</w:t>
      </w:r>
      <w:r w:rsidRPr="006D1868">
        <w:rPr>
          <w:rFonts w:eastAsia="宋体"/>
          <w:lang w:eastAsia="zh-CN"/>
        </w:rPr>
        <w:t xml:space="preserve"> records information of an embedded file. </w:t>
      </w:r>
      <w:r w:rsidRPr="006D1868">
        <w:rPr>
          <w:rFonts w:ascii="Courier New" w:eastAsia="宋体" w:hAnsi="Courier New" w:cs="Courier New"/>
          <w:b/>
          <w:lang w:eastAsia="zh-CN"/>
        </w:rPr>
        <w:t>path</w:t>
      </w:r>
      <w:r w:rsidRPr="006D1868">
        <w:rPr>
          <w:rFonts w:eastAsia="宋体"/>
          <w:lang w:eastAsia="zh-CN"/>
        </w:rPr>
        <w:t xml:space="preserve"> is the </w:t>
      </w:r>
      <w:r w:rsidRPr="006D1868">
        <w:rPr>
          <w:rFonts w:ascii="Courier New" w:eastAsia="宋体" w:hAnsi="Courier New" w:cs="Courier New"/>
          <w:color w:val="C0504D" w:themeColor="accent2"/>
          <w:lang w:eastAsia="zh-CN"/>
        </w:rPr>
        <w:t>virtual_path</w:t>
      </w:r>
      <w:r w:rsidRPr="006D1868">
        <w:rPr>
          <w:rFonts w:eastAsia="宋体"/>
          <w:lang w:eastAsia="zh-CN"/>
        </w:rPr>
        <w:t xml:space="preserve"> specified in the Makefile. </w:t>
      </w:r>
      <w:r w:rsidRPr="006D1868">
        <w:rPr>
          <w:rFonts w:ascii="Courier New" w:eastAsia="宋体" w:hAnsi="Courier New" w:cs="Courier New"/>
          <w:b/>
          <w:lang w:eastAsia="zh-CN"/>
        </w:rPr>
        <w:t>size</w:t>
      </w:r>
      <w:r w:rsidRPr="006D1868">
        <w:rPr>
          <w:rFonts w:eastAsia="宋体"/>
          <w:lang w:eastAsia="zh-CN"/>
        </w:rPr>
        <w:t xml:space="preserve"> is the size of file. </w:t>
      </w:r>
      <w:r w:rsidRPr="006D1868">
        <w:rPr>
          <w:rFonts w:ascii="Courier New" w:eastAsia="宋体" w:hAnsi="Courier New" w:cs="Courier New"/>
          <w:b/>
          <w:lang w:eastAsia="zh-CN"/>
        </w:rPr>
        <w:t>data</w:t>
      </w:r>
      <w:r w:rsidRPr="006D1868">
        <w:rPr>
          <w:rFonts w:eastAsia="宋体"/>
          <w:lang w:eastAsia="zh-CN"/>
        </w:rPr>
        <w:t xml:space="preserve"> points to the data of the file.</w:t>
      </w:r>
    </w:p>
    <w:p w:rsidR="000B58F7" w:rsidRPr="006D1868" w:rsidRDefault="000B58F7" w:rsidP="001328C4">
      <w:pPr>
        <w:widowControl w:val="0"/>
        <w:autoSpaceDE w:val="0"/>
        <w:autoSpaceDN w:val="0"/>
        <w:snapToGrid/>
        <w:jc w:val="left"/>
        <w:rPr>
          <w:rFonts w:eastAsia="宋体"/>
          <w:lang w:eastAsia="zh-CN"/>
        </w:rPr>
      </w:pPr>
    </w:p>
    <w:p w:rsidR="003A3793" w:rsidRDefault="003A3793" w:rsidP="003A3793">
      <w:pPr>
        <w:pStyle w:val="4"/>
        <w:rPr>
          <w:lang w:eastAsia="zh-CN"/>
        </w:rPr>
      </w:pPr>
      <w:r>
        <w:rPr>
          <w:rFonts w:hint="eastAsia"/>
          <w:lang w:eastAsia="zh-CN"/>
        </w:rPr>
        <w:t>Enumration t</w:t>
      </w:r>
      <w:r>
        <w:rPr>
          <w:lang w:eastAsia="zh-CN"/>
        </w:rPr>
        <w:t>ypes</w:t>
      </w:r>
    </w:p>
    <w:p w:rsidR="009B1CDA" w:rsidRPr="00555B17" w:rsidRDefault="009B1CDA" w:rsidP="009B1CDA">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555B17">
        <w:rPr>
          <w:rFonts w:ascii="Courier New" w:eastAsia="新宋体" w:hAnsi="Courier New" w:cs="Courier New"/>
          <w:color w:val="0000FF"/>
          <w:kern w:val="0"/>
          <w:sz w:val="19"/>
          <w:szCs w:val="19"/>
        </w:rPr>
        <w:t>enum</w:t>
      </w:r>
      <w:r w:rsidRPr="00555B17">
        <w:rPr>
          <w:rFonts w:ascii="Courier New" w:eastAsia="新宋体" w:hAnsi="Courier New" w:cs="Courier New"/>
          <w:color w:val="000000"/>
          <w:kern w:val="0"/>
          <w:sz w:val="19"/>
          <w:szCs w:val="19"/>
        </w:rPr>
        <w:t xml:space="preserve"> </w:t>
      </w:r>
      <w:r w:rsidRPr="00555B17">
        <w:rPr>
          <w:rFonts w:ascii="Courier New" w:eastAsia="新宋体" w:hAnsi="Courier New" w:cs="Courier New"/>
          <w:color w:val="2B91AF"/>
          <w:kern w:val="0"/>
          <w:sz w:val="19"/>
          <w:szCs w:val="19"/>
        </w:rPr>
        <w:t>httpd_response_status</w:t>
      </w:r>
      <w:r w:rsidRPr="00555B17">
        <w:rPr>
          <w:rFonts w:ascii="Courier New" w:eastAsia="新宋体" w:hAnsi="Courier New" w:cs="Courier New"/>
          <w:color w:val="000000"/>
          <w:kern w:val="0"/>
          <w:sz w:val="19"/>
          <w:szCs w:val="19"/>
        </w:rPr>
        <w:t xml:space="preserve"> {</w:t>
      </w:r>
    </w:p>
    <w:p w:rsidR="009B1CDA" w:rsidRPr="00555B17" w:rsidRDefault="009B1CDA" w:rsidP="009B1CDA">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555B17">
        <w:rPr>
          <w:rFonts w:ascii="Courier New" w:eastAsia="新宋体" w:hAnsi="Courier New" w:cs="Courier New"/>
          <w:color w:val="000000"/>
          <w:kern w:val="0"/>
          <w:sz w:val="19"/>
          <w:szCs w:val="19"/>
        </w:rPr>
        <w:tab/>
      </w:r>
      <w:r w:rsidRPr="00555B17">
        <w:rPr>
          <w:rFonts w:ascii="Courier New" w:eastAsia="新宋体" w:hAnsi="Courier New" w:cs="Courier New"/>
          <w:color w:val="2F4F4F"/>
          <w:kern w:val="0"/>
          <w:sz w:val="19"/>
          <w:szCs w:val="19"/>
        </w:rPr>
        <w:t>HTTP_RESP_NONE</w:t>
      </w:r>
      <w:r w:rsidRPr="00555B17">
        <w:rPr>
          <w:rFonts w:ascii="Courier New" w:eastAsia="新宋体" w:hAnsi="Courier New" w:cs="Courier New"/>
          <w:color w:val="000000"/>
          <w:kern w:val="0"/>
          <w:sz w:val="19"/>
          <w:szCs w:val="19"/>
        </w:rPr>
        <w:t>,</w:t>
      </w:r>
    </w:p>
    <w:p w:rsidR="009B1CDA" w:rsidRPr="00F12DF7" w:rsidRDefault="009B1CDA" w:rsidP="009B1CDA">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555B17">
        <w:rPr>
          <w:rFonts w:ascii="Courier New" w:eastAsia="新宋体" w:hAnsi="Courier New" w:cs="Courier New"/>
          <w:color w:val="000000"/>
          <w:kern w:val="0"/>
          <w:sz w:val="19"/>
          <w:szCs w:val="19"/>
        </w:rPr>
        <w:tab/>
      </w:r>
      <w:r w:rsidRPr="00F12DF7">
        <w:rPr>
          <w:rFonts w:ascii="Courier New" w:eastAsia="新宋体" w:hAnsi="Courier New" w:cs="Courier New"/>
          <w:color w:val="2F4F4F"/>
          <w:kern w:val="0"/>
          <w:sz w:val="19"/>
          <w:szCs w:val="19"/>
        </w:rPr>
        <w:t>HTTP_RESP_STD</w:t>
      </w:r>
      <w:r w:rsidRPr="00F12DF7">
        <w:rPr>
          <w:rFonts w:ascii="Courier New" w:eastAsia="新宋体" w:hAnsi="Courier New" w:cs="Courier New"/>
          <w:color w:val="000000"/>
          <w:kern w:val="0"/>
          <w:sz w:val="19"/>
          <w:szCs w:val="19"/>
        </w:rPr>
        <w:t>,</w:t>
      </w:r>
    </w:p>
    <w:p w:rsidR="009B1CDA" w:rsidRPr="00F12DF7" w:rsidRDefault="009B1CDA" w:rsidP="009B1CDA">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2F4F4F"/>
          <w:kern w:val="0"/>
          <w:sz w:val="19"/>
          <w:szCs w:val="19"/>
        </w:rPr>
        <w:t>HTTP_RESP_CUSTOM</w:t>
      </w:r>
    </w:p>
    <w:p w:rsidR="009B1CDA" w:rsidRPr="00F12DF7" w:rsidRDefault="009B1CDA" w:rsidP="009B1CDA">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w:t>
      </w:r>
    </w:p>
    <w:p w:rsidR="0082710B" w:rsidRDefault="0082710B" w:rsidP="001328C4">
      <w:pPr>
        <w:widowControl w:val="0"/>
        <w:autoSpaceDE w:val="0"/>
        <w:autoSpaceDN w:val="0"/>
        <w:snapToGrid/>
        <w:jc w:val="left"/>
        <w:rPr>
          <w:rFonts w:ascii="Courier New" w:eastAsiaTheme="minorEastAsia" w:hAnsi="Courier New" w:cs="Courier New"/>
          <w:color w:val="000000"/>
          <w:kern w:val="0"/>
          <w:sz w:val="19"/>
          <w:szCs w:val="19"/>
        </w:rPr>
      </w:pPr>
    </w:p>
    <w:p w:rsidR="005D72E5" w:rsidRPr="001B672B" w:rsidRDefault="005D72E5" w:rsidP="00083257">
      <w:pPr>
        <w:widowControl w:val="0"/>
        <w:autoSpaceDE w:val="0"/>
        <w:autoSpaceDN w:val="0"/>
        <w:snapToGrid/>
        <w:jc w:val="left"/>
        <w:rPr>
          <w:rFonts w:eastAsia="宋体"/>
          <w:lang w:eastAsia="zh-CN"/>
        </w:rPr>
      </w:pPr>
      <w:r w:rsidRPr="001B672B">
        <w:rPr>
          <w:rFonts w:ascii="Courier New" w:eastAsia="宋体" w:hAnsi="Courier New" w:cs="Courier New"/>
          <w:b/>
          <w:lang w:eastAsia="zh-CN"/>
        </w:rPr>
        <w:t>httpd_response_status</w:t>
      </w:r>
      <w:r w:rsidRPr="001B672B">
        <w:rPr>
          <w:rFonts w:eastAsia="宋体"/>
          <w:lang w:eastAsia="zh-CN"/>
        </w:rPr>
        <w:t xml:space="preserve"> determines how the HTTP server should process the response provided by the URI handler.</w:t>
      </w:r>
    </w:p>
    <w:p w:rsidR="005D72E5" w:rsidRPr="001B672B" w:rsidRDefault="005D72E5" w:rsidP="001328C4">
      <w:pPr>
        <w:widowControl w:val="0"/>
        <w:autoSpaceDE w:val="0"/>
        <w:autoSpaceDN w:val="0"/>
        <w:snapToGrid/>
        <w:jc w:val="left"/>
        <w:rPr>
          <w:rFonts w:eastAsia="宋体"/>
          <w:lang w:eastAsia="zh-CN"/>
        </w:rPr>
      </w:pPr>
      <w:r w:rsidRPr="001B672B">
        <w:rPr>
          <w:rFonts w:ascii="Courier New" w:eastAsia="宋体" w:hAnsi="Courier New" w:cs="Courier New"/>
          <w:b/>
          <w:lang w:eastAsia="zh-CN"/>
        </w:rPr>
        <w:t>HTTP_RESP_NONE</w:t>
      </w:r>
      <w:r w:rsidR="00797260">
        <w:rPr>
          <w:rFonts w:eastAsia="宋体"/>
          <w:lang w:eastAsia="zh-CN"/>
        </w:rPr>
        <w:t>: no response provided and the response is finished.</w:t>
      </w:r>
    </w:p>
    <w:p w:rsidR="005D72E5" w:rsidRPr="001B672B" w:rsidRDefault="005D72E5" w:rsidP="001328C4">
      <w:pPr>
        <w:widowControl w:val="0"/>
        <w:autoSpaceDE w:val="0"/>
        <w:autoSpaceDN w:val="0"/>
        <w:snapToGrid/>
        <w:jc w:val="left"/>
        <w:rPr>
          <w:rFonts w:eastAsia="宋体"/>
          <w:lang w:eastAsia="zh-CN"/>
        </w:rPr>
      </w:pPr>
      <w:r w:rsidRPr="001B672B">
        <w:rPr>
          <w:rFonts w:ascii="Courier New" w:eastAsia="宋体" w:hAnsi="Courier New" w:cs="Courier New"/>
          <w:b/>
          <w:lang w:eastAsia="zh-CN"/>
        </w:rPr>
        <w:t>HTTP_RESP_STD</w:t>
      </w:r>
      <w:r w:rsidRPr="001B672B">
        <w:rPr>
          <w:rFonts w:eastAsia="宋体"/>
          <w:lang w:eastAsia="zh-CN"/>
        </w:rPr>
        <w:t xml:space="preserve">: </w:t>
      </w:r>
      <w:r w:rsidR="001B672B" w:rsidRPr="001B672B">
        <w:rPr>
          <w:rFonts w:eastAsia="宋体"/>
          <w:lang w:eastAsia="zh-CN"/>
        </w:rPr>
        <w:t>URI handler provided all information and data in a single response. HTTP server should generate the HTTP response header and send the header with payload.</w:t>
      </w:r>
      <w:r w:rsidR="00797260">
        <w:rPr>
          <w:rFonts w:eastAsia="宋体"/>
          <w:lang w:eastAsia="zh-CN"/>
        </w:rPr>
        <w:t xml:space="preserve"> The </w:t>
      </w:r>
      <w:r w:rsidR="00797260" w:rsidRPr="001B672B">
        <w:rPr>
          <w:rFonts w:eastAsia="宋体"/>
          <w:lang w:eastAsia="zh-CN"/>
        </w:rPr>
        <w:t xml:space="preserve">response </w:t>
      </w:r>
      <w:r w:rsidR="00797260">
        <w:rPr>
          <w:rFonts w:eastAsia="宋体"/>
          <w:lang w:eastAsia="zh-CN"/>
        </w:rPr>
        <w:t>is finished when payload is fully sent.</w:t>
      </w:r>
    </w:p>
    <w:p w:rsidR="001B672B" w:rsidRPr="001B672B" w:rsidRDefault="001B672B" w:rsidP="001328C4">
      <w:pPr>
        <w:widowControl w:val="0"/>
        <w:autoSpaceDE w:val="0"/>
        <w:autoSpaceDN w:val="0"/>
        <w:snapToGrid/>
        <w:jc w:val="left"/>
        <w:rPr>
          <w:rFonts w:eastAsia="宋体"/>
          <w:lang w:eastAsia="zh-CN"/>
        </w:rPr>
      </w:pPr>
      <w:r w:rsidRPr="001B672B">
        <w:rPr>
          <w:rFonts w:ascii="Courier New" w:eastAsia="宋体" w:hAnsi="Courier New" w:cs="Courier New"/>
          <w:b/>
          <w:lang w:eastAsia="zh-CN"/>
        </w:rPr>
        <w:t>HTTP_RESP_CUSTOM</w:t>
      </w:r>
      <w:r w:rsidRPr="001B672B">
        <w:rPr>
          <w:rFonts w:eastAsia="宋体"/>
          <w:lang w:eastAsia="zh-CN"/>
        </w:rPr>
        <w:t>: URI handler provide all data to be sent. HTTP server send whatever data URI handler provided. HTTP response header must be provided by URI handler.</w:t>
      </w:r>
      <w:r w:rsidR="00797260">
        <w:rPr>
          <w:rFonts w:eastAsia="宋体"/>
          <w:lang w:eastAsia="zh-CN"/>
        </w:rPr>
        <w:t xml:space="preserve"> The response is in progress and the URI handler will be called again when data is sent.</w:t>
      </w:r>
    </w:p>
    <w:p w:rsidR="005D72E5" w:rsidRPr="0082710B" w:rsidRDefault="005D72E5" w:rsidP="001328C4">
      <w:pPr>
        <w:widowControl w:val="0"/>
        <w:autoSpaceDE w:val="0"/>
        <w:autoSpaceDN w:val="0"/>
        <w:snapToGrid/>
        <w:jc w:val="left"/>
        <w:rPr>
          <w:rFonts w:ascii="Courier New" w:eastAsiaTheme="minorEastAsia" w:hAnsi="Courier New" w:cs="Courier New"/>
          <w:color w:val="000000"/>
          <w:kern w:val="0"/>
          <w:sz w:val="19"/>
          <w:szCs w:val="19"/>
        </w:rPr>
      </w:pPr>
    </w:p>
    <w:p w:rsidR="0082710B" w:rsidRPr="00F12DF7" w:rsidRDefault="0082710B" w:rsidP="0082710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FF"/>
          <w:kern w:val="0"/>
          <w:sz w:val="19"/>
          <w:szCs w:val="19"/>
        </w:rPr>
        <w:t>enum</w:t>
      </w:r>
      <w:r w:rsidRPr="00F12DF7">
        <w:rPr>
          <w:rFonts w:ascii="Courier New" w:eastAsia="新宋体" w:hAnsi="Courier New" w:cs="Courier New"/>
          <w:color w:val="000000"/>
          <w:kern w:val="0"/>
          <w:sz w:val="19"/>
          <w:szCs w:val="19"/>
        </w:rPr>
        <w:t xml:space="preserve"> </w:t>
      </w:r>
      <w:r w:rsidRPr="00F12DF7">
        <w:rPr>
          <w:rFonts w:ascii="Courier New" w:eastAsia="新宋体" w:hAnsi="Courier New" w:cs="Courier New"/>
          <w:color w:val="2B91AF"/>
          <w:kern w:val="0"/>
          <w:sz w:val="19"/>
          <w:szCs w:val="19"/>
        </w:rPr>
        <w:t>httpd_request_method</w:t>
      </w:r>
      <w:r w:rsidRPr="00F12DF7">
        <w:rPr>
          <w:rFonts w:ascii="Courier New" w:eastAsia="新宋体" w:hAnsi="Courier New" w:cs="Courier New"/>
          <w:color w:val="000000"/>
          <w:kern w:val="0"/>
          <w:sz w:val="19"/>
          <w:szCs w:val="19"/>
        </w:rPr>
        <w:t xml:space="preserve"> {</w:t>
      </w:r>
    </w:p>
    <w:p w:rsidR="0082710B" w:rsidRPr="00F12DF7" w:rsidRDefault="0082710B" w:rsidP="0082710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2F4F4F"/>
          <w:kern w:val="0"/>
          <w:sz w:val="19"/>
          <w:szCs w:val="19"/>
        </w:rPr>
        <w:t>HTTP_GET</w:t>
      </w:r>
      <w:r w:rsidRPr="00F12DF7">
        <w:rPr>
          <w:rFonts w:ascii="Courier New" w:eastAsia="新宋体" w:hAnsi="Courier New" w:cs="Courier New"/>
          <w:color w:val="000000"/>
          <w:kern w:val="0"/>
          <w:sz w:val="19"/>
          <w:szCs w:val="19"/>
        </w:rPr>
        <w:t>,</w:t>
      </w:r>
    </w:p>
    <w:p w:rsidR="0082710B" w:rsidRPr="00F12DF7" w:rsidRDefault="0082710B" w:rsidP="0082710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2F4F4F"/>
          <w:kern w:val="0"/>
          <w:sz w:val="19"/>
          <w:szCs w:val="19"/>
        </w:rPr>
        <w:t>HTTP_POST</w:t>
      </w:r>
    </w:p>
    <w:p w:rsidR="0082710B" w:rsidRPr="00F12DF7" w:rsidRDefault="0082710B" w:rsidP="0082710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w:t>
      </w:r>
    </w:p>
    <w:p w:rsidR="0082710B" w:rsidRDefault="0082710B" w:rsidP="001328C4">
      <w:pPr>
        <w:widowControl w:val="0"/>
        <w:autoSpaceDE w:val="0"/>
        <w:autoSpaceDN w:val="0"/>
        <w:snapToGrid/>
        <w:jc w:val="left"/>
        <w:rPr>
          <w:rFonts w:ascii="Courier New" w:eastAsiaTheme="minorEastAsia" w:hAnsi="Courier New" w:cs="Courier New"/>
          <w:color w:val="000000"/>
          <w:kern w:val="0"/>
          <w:sz w:val="19"/>
          <w:szCs w:val="19"/>
        </w:rPr>
      </w:pPr>
    </w:p>
    <w:p w:rsidR="000B58F7" w:rsidRPr="000B58F7" w:rsidRDefault="000B58F7" w:rsidP="00083257">
      <w:pPr>
        <w:widowControl w:val="0"/>
        <w:autoSpaceDE w:val="0"/>
        <w:autoSpaceDN w:val="0"/>
        <w:snapToGrid/>
        <w:jc w:val="left"/>
        <w:rPr>
          <w:rFonts w:eastAsia="宋体"/>
          <w:lang w:eastAsia="zh-CN"/>
        </w:rPr>
      </w:pPr>
      <w:r w:rsidRPr="000B58F7">
        <w:rPr>
          <w:rFonts w:ascii="Courier New" w:eastAsia="宋体" w:hAnsi="Courier New" w:cs="Courier New"/>
          <w:b/>
          <w:lang w:eastAsia="zh-CN"/>
        </w:rPr>
        <w:t>httpd_request_method</w:t>
      </w:r>
      <w:r w:rsidRPr="000B58F7">
        <w:rPr>
          <w:rFonts w:eastAsia="宋体"/>
          <w:lang w:eastAsia="zh-CN"/>
        </w:rPr>
        <w:t xml:space="preserve"> records the method of a HTTP request.</w:t>
      </w:r>
    </w:p>
    <w:p w:rsidR="000B58F7" w:rsidRPr="000B58F7" w:rsidRDefault="000B58F7" w:rsidP="001328C4">
      <w:pPr>
        <w:widowControl w:val="0"/>
        <w:autoSpaceDE w:val="0"/>
        <w:autoSpaceDN w:val="0"/>
        <w:snapToGrid/>
        <w:jc w:val="left"/>
        <w:rPr>
          <w:rFonts w:ascii="Courier New" w:eastAsiaTheme="minorEastAsia" w:hAnsi="Courier New" w:cs="Courier New"/>
          <w:color w:val="000000"/>
          <w:kern w:val="0"/>
          <w:sz w:val="19"/>
          <w:szCs w:val="19"/>
        </w:rPr>
      </w:pPr>
    </w:p>
    <w:p w:rsidR="0082710B" w:rsidRPr="00F12DF7" w:rsidRDefault="0082710B" w:rsidP="0082710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FF"/>
          <w:kern w:val="0"/>
          <w:sz w:val="19"/>
          <w:szCs w:val="19"/>
        </w:rPr>
        <w:lastRenderedPageBreak/>
        <w:t>enum</w:t>
      </w:r>
      <w:r w:rsidRPr="00F12DF7">
        <w:rPr>
          <w:rFonts w:ascii="Courier New" w:eastAsia="新宋体" w:hAnsi="Courier New" w:cs="Courier New"/>
          <w:color w:val="000000"/>
          <w:kern w:val="0"/>
          <w:sz w:val="19"/>
          <w:szCs w:val="19"/>
        </w:rPr>
        <w:t xml:space="preserve"> </w:t>
      </w:r>
      <w:r w:rsidRPr="00F12DF7">
        <w:rPr>
          <w:rFonts w:ascii="Courier New" w:eastAsia="新宋体" w:hAnsi="Courier New" w:cs="Courier New"/>
          <w:color w:val="2B91AF"/>
          <w:kern w:val="0"/>
          <w:sz w:val="19"/>
          <w:szCs w:val="19"/>
        </w:rPr>
        <w:t>httpd_uri_handler_status</w:t>
      </w:r>
      <w:r w:rsidRPr="00F12DF7">
        <w:rPr>
          <w:rFonts w:ascii="Courier New" w:eastAsia="新宋体" w:hAnsi="Courier New" w:cs="Courier New"/>
          <w:color w:val="000000"/>
          <w:kern w:val="0"/>
          <w:sz w:val="19"/>
          <w:szCs w:val="19"/>
        </w:rPr>
        <w:t xml:space="preserve"> {</w:t>
      </w:r>
    </w:p>
    <w:p w:rsidR="0082710B" w:rsidRPr="00F12DF7" w:rsidRDefault="0082710B" w:rsidP="0082710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2F4F4F"/>
          <w:kern w:val="0"/>
          <w:sz w:val="19"/>
          <w:szCs w:val="19"/>
        </w:rPr>
        <w:t>HTTP_CB_NEW</w:t>
      </w:r>
      <w:r w:rsidRPr="00F12DF7">
        <w:rPr>
          <w:rFonts w:ascii="Courier New" w:eastAsia="新宋体" w:hAnsi="Courier New" w:cs="Courier New"/>
          <w:color w:val="000000"/>
          <w:kern w:val="0"/>
          <w:sz w:val="19"/>
          <w:szCs w:val="19"/>
        </w:rPr>
        <w:t>,</w:t>
      </w:r>
    </w:p>
    <w:p w:rsidR="0082710B" w:rsidRPr="00F12DF7" w:rsidRDefault="0082710B" w:rsidP="0082710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2F4F4F"/>
          <w:kern w:val="0"/>
          <w:sz w:val="19"/>
          <w:szCs w:val="19"/>
        </w:rPr>
        <w:t>HTTP_CB_RESPONDING</w:t>
      </w:r>
      <w:r w:rsidRPr="00F12DF7">
        <w:rPr>
          <w:rFonts w:ascii="Courier New" w:eastAsia="新宋体" w:hAnsi="Courier New" w:cs="Courier New"/>
          <w:color w:val="000000"/>
          <w:kern w:val="0"/>
          <w:sz w:val="19"/>
          <w:szCs w:val="19"/>
        </w:rPr>
        <w:t>,</w:t>
      </w:r>
    </w:p>
    <w:p w:rsidR="0082710B" w:rsidRPr="00F12DF7" w:rsidRDefault="0082710B" w:rsidP="0082710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ab/>
      </w:r>
      <w:r w:rsidRPr="00F12DF7">
        <w:rPr>
          <w:rFonts w:ascii="Courier New" w:eastAsia="新宋体" w:hAnsi="Courier New" w:cs="Courier New"/>
          <w:color w:val="2F4F4F"/>
          <w:kern w:val="0"/>
          <w:sz w:val="19"/>
          <w:szCs w:val="19"/>
        </w:rPr>
        <w:t>HTTP_CB_CLOSED</w:t>
      </w:r>
    </w:p>
    <w:p w:rsidR="0082710B" w:rsidRDefault="0082710B" w:rsidP="0082710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F12DF7">
        <w:rPr>
          <w:rFonts w:ascii="Courier New" w:eastAsia="新宋体" w:hAnsi="Courier New" w:cs="Courier New"/>
          <w:color w:val="000000"/>
          <w:kern w:val="0"/>
          <w:sz w:val="19"/>
          <w:szCs w:val="19"/>
        </w:rPr>
        <w:t>};</w:t>
      </w:r>
    </w:p>
    <w:p w:rsidR="004130D7" w:rsidRDefault="004130D7" w:rsidP="007B1BA3">
      <w:pPr>
        <w:widowControl w:val="0"/>
        <w:autoSpaceDE w:val="0"/>
        <w:autoSpaceDN w:val="0"/>
        <w:snapToGrid/>
        <w:jc w:val="left"/>
        <w:rPr>
          <w:rFonts w:ascii="Courier New" w:eastAsia="新宋体" w:hAnsi="Courier New" w:cs="Courier New"/>
          <w:color w:val="000000"/>
          <w:kern w:val="0"/>
          <w:sz w:val="19"/>
          <w:szCs w:val="19"/>
        </w:rPr>
      </w:pPr>
    </w:p>
    <w:p w:rsidR="004130D7" w:rsidRPr="00797260" w:rsidRDefault="004130D7" w:rsidP="00083257">
      <w:pPr>
        <w:widowControl w:val="0"/>
        <w:autoSpaceDE w:val="0"/>
        <w:autoSpaceDN w:val="0"/>
        <w:snapToGrid/>
        <w:jc w:val="left"/>
        <w:rPr>
          <w:rFonts w:eastAsia="宋体"/>
          <w:lang w:eastAsia="zh-CN"/>
        </w:rPr>
      </w:pPr>
      <w:r w:rsidRPr="00797260">
        <w:rPr>
          <w:rFonts w:ascii="Courier New" w:eastAsia="宋体" w:hAnsi="Courier New" w:cs="Courier New"/>
          <w:b/>
          <w:lang w:eastAsia="zh-CN"/>
        </w:rPr>
        <w:t>httpd_uri_handler_status</w:t>
      </w:r>
      <w:r w:rsidR="00797260" w:rsidRPr="00797260">
        <w:rPr>
          <w:rFonts w:eastAsia="宋体"/>
          <w:lang w:eastAsia="zh-CN"/>
        </w:rPr>
        <w:t xml:space="preserve"> indicates the current status when calling URI handler.</w:t>
      </w:r>
    </w:p>
    <w:p w:rsidR="00797260" w:rsidRPr="00797260" w:rsidRDefault="00797260" w:rsidP="007B1BA3">
      <w:pPr>
        <w:widowControl w:val="0"/>
        <w:autoSpaceDE w:val="0"/>
        <w:autoSpaceDN w:val="0"/>
        <w:snapToGrid/>
        <w:jc w:val="left"/>
        <w:rPr>
          <w:rFonts w:eastAsia="宋体"/>
          <w:lang w:eastAsia="zh-CN"/>
        </w:rPr>
      </w:pPr>
      <w:r w:rsidRPr="00797260">
        <w:rPr>
          <w:rFonts w:ascii="Courier New" w:eastAsia="宋体" w:hAnsi="Courier New" w:cs="Courier New"/>
          <w:b/>
          <w:lang w:eastAsia="zh-CN"/>
        </w:rPr>
        <w:t>HTTP_CB_NEW</w:t>
      </w:r>
      <w:r w:rsidRPr="00797260">
        <w:rPr>
          <w:rFonts w:eastAsia="宋体"/>
          <w:lang w:eastAsia="zh-CN"/>
        </w:rPr>
        <w:t>: indicates this is a new HTTP request.</w:t>
      </w:r>
    </w:p>
    <w:p w:rsidR="00797260" w:rsidRPr="00797260" w:rsidRDefault="00797260" w:rsidP="007B1BA3">
      <w:pPr>
        <w:widowControl w:val="0"/>
        <w:autoSpaceDE w:val="0"/>
        <w:autoSpaceDN w:val="0"/>
        <w:snapToGrid/>
        <w:jc w:val="left"/>
        <w:rPr>
          <w:rFonts w:eastAsia="宋体"/>
          <w:lang w:eastAsia="zh-CN"/>
        </w:rPr>
      </w:pPr>
      <w:r w:rsidRPr="00797260">
        <w:rPr>
          <w:rFonts w:ascii="Courier New" w:eastAsia="宋体" w:hAnsi="Courier New" w:cs="Courier New"/>
          <w:b/>
          <w:lang w:eastAsia="zh-CN"/>
        </w:rPr>
        <w:t>HTTP_CB_RESPONDING</w:t>
      </w:r>
      <w:r w:rsidRPr="00797260">
        <w:rPr>
          <w:rFonts w:eastAsia="宋体"/>
          <w:lang w:eastAsia="zh-CN"/>
        </w:rPr>
        <w:t xml:space="preserve">: indicated the last response is sent. This is valid only when </w:t>
      </w:r>
      <w:r w:rsidRPr="00797260">
        <w:rPr>
          <w:rFonts w:ascii="Courier New" w:eastAsia="宋体" w:hAnsi="Courier New" w:cs="Courier New"/>
          <w:b/>
          <w:lang w:eastAsia="zh-CN"/>
        </w:rPr>
        <w:t>status</w:t>
      </w:r>
      <w:r w:rsidRPr="00797260">
        <w:rPr>
          <w:rFonts w:eastAsia="宋体"/>
          <w:lang w:eastAsia="zh-CN"/>
        </w:rPr>
        <w:t xml:space="preserve"> of the response is </w:t>
      </w:r>
      <w:r w:rsidRPr="00797260">
        <w:rPr>
          <w:rFonts w:ascii="Courier New" w:eastAsia="宋体" w:hAnsi="Courier New" w:cs="Courier New"/>
          <w:b/>
          <w:lang w:eastAsia="zh-CN"/>
        </w:rPr>
        <w:t>HTTP_RESP_CUSTOM</w:t>
      </w:r>
      <w:r w:rsidRPr="00797260">
        <w:rPr>
          <w:rFonts w:eastAsia="宋体"/>
          <w:lang w:eastAsia="zh-CN"/>
        </w:rPr>
        <w:t>.</w:t>
      </w:r>
    </w:p>
    <w:p w:rsidR="00797260" w:rsidRDefault="00797260" w:rsidP="007B1BA3">
      <w:pPr>
        <w:widowControl w:val="0"/>
        <w:autoSpaceDE w:val="0"/>
        <w:autoSpaceDN w:val="0"/>
        <w:snapToGrid/>
        <w:jc w:val="left"/>
        <w:rPr>
          <w:rFonts w:eastAsia="宋体"/>
          <w:lang w:eastAsia="zh-CN"/>
        </w:rPr>
      </w:pPr>
      <w:r w:rsidRPr="00797260">
        <w:rPr>
          <w:rFonts w:ascii="Courier New" w:eastAsia="宋体" w:hAnsi="Courier New" w:cs="Courier New"/>
          <w:b/>
          <w:lang w:eastAsia="zh-CN"/>
        </w:rPr>
        <w:t>HTTP_CB_CLOSED</w:t>
      </w:r>
      <w:r w:rsidRPr="00797260">
        <w:rPr>
          <w:rFonts w:eastAsia="宋体"/>
          <w:lang w:eastAsia="zh-CN"/>
        </w:rPr>
        <w:t xml:space="preserve">: indicates the request is finished. URI handler can free any resources is allocates for this request (e.g. </w:t>
      </w:r>
      <w:r w:rsidRPr="00797260">
        <w:rPr>
          <w:rFonts w:ascii="Courier New" w:eastAsia="宋体" w:hAnsi="Courier New" w:cs="Courier New"/>
          <w:b/>
          <w:lang w:eastAsia="zh-CN"/>
        </w:rPr>
        <w:t>session_data</w:t>
      </w:r>
      <w:r w:rsidRPr="00797260">
        <w:rPr>
          <w:rFonts w:eastAsia="宋体"/>
          <w:lang w:eastAsia="zh-CN"/>
        </w:rPr>
        <w:t>).</w:t>
      </w:r>
    </w:p>
    <w:p w:rsidR="00797260" w:rsidRDefault="00797260" w:rsidP="007B1BA3">
      <w:pPr>
        <w:rPr>
          <w:rFonts w:ascii="Courier New" w:eastAsia="宋体" w:hAnsi="Courier New" w:cs="Courier New"/>
          <w:lang w:eastAsia="zh-CN"/>
        </w:rPr>
      </w:pPr>
    </w:p>
    <w:p w:rsidR="00CA00D1" w:rsidRDefault="00CA00D1" w:rsidP="00CA00D1">
      <w:pPr>
        <w:pStyle w:val="4"/>
        <w:rPr>
          <w:lang w:eastAsia="zh-CN"/>
        </w:rPr>
      </w:pPr>
      <w:r>
        <w:rPr>
          <w:rFonts w:hint="eastAsia"/>
          <w:lang w:eastAsia="zh-CN"/>
        </w:rPr>
        <w:t>Callback type</w:t>
      </w:r>
    </w:p>
    <w:p w:rsidR="00CA00D1" w:rsidRPr="00797260" w:rsidRDefault="00CA00D1" w:rsidP="00CA00D1">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797260">
        <w:rPr>
          <w:rFonts w:ascii="Courier New" w:eastAsia="新宋体" w:hAnsi="Courier New" w:cs="Courier New"/>
          <w:color w:val="0000FF"/>
          <w:kern w:val="0"/>
          <w:sz w:val="19"/>
          <w:szCs w:val="19"/>
        </w:rPr>
        <w:t>typedef</w:t>
      </w:r>
      <w:r w:rsidRPr="00797260">
        <w:rPr>
          <w:rFonts w:ascii="Courier New" w:eastAsia="新宋体" w:hAnsi="Courier New" w:cs="Courier New"/>
          <w:color w:val="000000"/>
          <w:kern w:val="0"/>
          <w:sz w:val="19"/>
          <w:szCs w:val="19"/>
        </w:rPr>
        <w:t xml:space="preserve"> </w:t>
      </w:r>
      <w:r w:rsidRPr="00797260">
        <w:rPr>
          <w:rFonts w:ascii="Courier New" w:eastAsia="新宋体" w:hAnsi="Courier New" w:cs="Courier New"/>
          <w:color w:val="0000FF"/>
          <w:kern w:val="0"/>
          <w:sz w:val="19"/>
          <w:szCs w:val="19"/>
        </w:rPr>
        <w:t>void</w:t>
      </w:r>
      <w:r w:rsidRPr="00797260">
        <w:rPr>
          <w:rFonts w:ascii="Courier New" w:eastAsia="新宋体" w:hAnsi="Courier New" w:cs="Courier New"/>
          <w:color w:val="000000"/>
          <w:kern w:val="0"/>
          <w:sz w:val="19"/>
          <w:szCs w:val="19"/>
        </w:rPr>
        <w:t>(*</w:t>
      </w:r>
      <w:r w:rsidRPr="00797260">
        <w:rPr>
          <w:rFonts w:ascii="Courier New" w:eastAsia="新宋体" w:hAnsi="Courier New" w:cs="Courier New"/>
          <w:color w:val="2B91AF"/>
          <w:kern w:val="0"/>
          <w:sz w:val="19"/>
          <w:szCs w:val="19"/>
        </w:rPr>
        <w:t>httpd_uri_handler_cb</w:t>
      </w:r>
      <w:r w:rsidRPr="00797260">
        <w:rPr>
          <w:rFonts w:ascii="Courier New" w:eastAsia="新宋体" w:hAnsi="Courier New" w:cs="Courier New"/>
          <w:color w:val="000000"/>
          <w:kern w:val="0"/>
          <w:sz w:val="19"/>
          <w:szCs w:val="19"/>
        </w:rPr>
        <w:t>)(</w:t>
      </w:r>
      <w:r w:rsidRPr="00797260">
        <w:rPr>
          <w:rFonts w:ascii="Courier New" w:eastAsia="新宋体" w:hAnsi="Courier New" w:cs="Courier New"/>
          <w:color w:val="0000FF"/>
          <w:kern w:val="0"/>
          <w:sz w:val="19"/>
          <w:szCs w:val="19"/>
        </w:rPr>
        <w:t>enum</w:t>
      </w:r>
      <w:r w:rsidRPr="00797260">
        <w:rPr>
          <w:rFonts w:ascii="Courier New" w:eastAsia="新宋体" w:hAnsi="Courier New" w:cs="Courier New"/>
          <w:color w:val="000000"/>
          <w:kern w:val="0"/>
          <w:sz w:val="19"/>
          <w:szCs w:val="19"/>
        </w:rPr>
        <w:t xml:space="preserve"> </w:t>
      </w:r>
      <w:r w:rsidRPr="00797260">
        <w:rPr>
          <w:rFonts w:ascii="Courier New" w:eastAsia="新宋体" w:hAnsi="Courier New" w:cs="Courier New"/>
          <w:color w:val="2B91AF"/>
          <w:kern w:val="0"/>
          <w:sz w:val="19"/>
          <w:szCs w:val="19"/>
        </w:rPr>
        <w:t>httpd_uri_handler_status</w:t>
      </w:r>
      <w:r w:rsidRPr="00797260">
        <w:rPr>
          <w:rFonts w:ascii="Courier New" w:eastAsia="新宋体" w:hAnsi="Courier New" w:cs="Courier New"/>
          <w:color w:val="000000"/>
          <w:kern w:val="0"/>
          <w:sz w:val="19"/>
          <w:szCs w:val="19"/>
        </w:rPr>
        <w:t xml:space="preserve"> status,</w:t>
      </w:r>
    </w:p>
    <w:p w:rsidR="00797260" w:rsidRDefault="00CA00D1" w:rsidP="00797260">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797260">
        <w:rPr>
          <w:rFonts w:ascii="Courier New" w:eastAsia="新宋体" w:hAnsi="Courier New" w:cs="Courier New"/>
          <w:color w:val="000000"/>
          <w:kern w:val="0"/>
          <w:sz w:val="19"/>
          <w:szCs w:val="19"/>
        </w:rPr>
        <w:tab/>
      </w:r>
      <w:r w:rsidRPr="00797260">
        <w:rPr>
          <w:rFonts w:ascii="Courier New" w:eastAsia="新宋体" w:hAnsi="Courier New" w:cs="Courier New"/>
          <w:color w:val="000000"/>
          <w:kern w:val="0"/>
          <w:sz w:val="19"/>
          <w:szCs w:val="19"/>
        </w:rPr>
        <w:tab/>
      </w:r>
      <w:r w:rsidRPr="00797260">
        <w:rPr>
          <w:rFonts w:ascii="Courier New" w:eastAsia="新宋体" w:hAnsi="Courier New" w:cs="Courier New"/>
          <w:color w:val="000000"/>
          <w:kern w:val="0"/>
          <w:sz w:val="19"/>
          <w:szCs w:val="19"/>
        </w:rPr>
        <w:tab/>
      </w:r>
      <w:r w:rsidR="00797260">
        <w:rPr>
          <w:rFonts w:ascii="Courier New" w:eastAsia="新宋体" w:hAnsi="Courier New" w:cs="Courier New"/>
          <w:color w:val="000000"/>
          <w:kern w:val="0"/>
          <w:sz w:val="19"/>
          <w:szCs w:val="19"/>
        </w:rPr>
        <w:tab/>
      </w:r>
      <w:r w:rsidRPr="00797260">
        <w:rPr>
          <w:rFonts w:ascii="Courier New" w:eastAsia="新宋体" w:hAnsi="Courier New" w:cs="Courier New"/>
          <w:color w:val="000000"/>
          <w:kern w:val="0"/>
          <w:sz w:val="19"/>
          <w:szCs w:val="19"/>
        </w:rPr>
        <w:tab/>
        <w:t xml:space="preserve">    </w:t>
      </w:r>
      <w:r w:rsidRPr="00797260">
        <w:rPr>
          <w:rFonts w:ascii="Courier New" w:eastAsia="新宋体" w:hAnsi="Courier New" w:cs="Courier New"/>
          <w:color w:val="0000FF"/>
          <w:kern w:val="0"/>
          <w:sz w:val="19"/>
          <w:szCs w:val="19"/>
        </w:rPr>
        <w:t>struct</w:t>
      </w:r>
      <w:r w:rsidRPr="00797260">
        <w:rPr>
          <w:rFonts w:ascii="Courier New" w:eastAsia="新宋体" w:hAnsi="Courier New" w:cs="Courier New"/>
          <w:color w:val="000000"/>
          <w:kern w:val="0"/>
          <w:sz w:val="19"/>
          <w:szCs w:val="19"/>
        </w:rPr>
        <w:t xml:space="preserve"> </w:t>
      </w:r>
      <w:r w:rsidRPr="00797260">
        <w:rPr>
          <w:rFonts w:ascii="Courier New" w:eastAsia="新宋体" w:hAnsi="Courier New" w:cs="Courier New"/>
          <w:color w:val="2B91AF"/>
          <w:kern w:val="0"/>
          <w:sz w:val="19"/>
          <w:szCs w:val="19"/>
        </w:rPr>
        <w:t>httpd_request</w:t>
      </w:r>
      <w:r w:rsidRPr="00797260">
        <w:rPr>
          <w:rFonts w:ascii="Courier New" w:eastAsia="新宋体" w:hAnsi="Courier New" w:cs="Courier New"/>
          <w:color w:val="000000"/>
          <w:kern w:val="0"/>
          <w:sz w:val="19"/>
          <w:szCs w:val="19"/>
        </w:rPr>
        <w:t xml:space="preserve"> *request,</w:t>
      </w:r>
    </w:p>
    <w:p w:rsidR="00CA00D1" w:rsidRPr="00797260" w:rsidRDefault="00CA00D1" w:rsidP="00797260">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797260">
        <w:rPr>
          <w:rFonts w:ascii="Courier New" w:eastAsia="新宋体" w:hAnsi="Courier New" w:cs="Courier New"/>
          <w:color w:val="000000"/>
          <w:kern w:val="0"/>
          <w:sz w:val="19"/>
          <w:szCs w:val="19"/>
        </w:rPr>
        <w:tab/>
      </w:r>
      <w:r w:rsidRPr="00797260">
        <w:rPr>
          <w:rFonts w:ascii="Courier New" w:eastAsia="新宋体" w:hAnsi="Courier New" w:cs="Courier New"/>
          <w:color w:val="000000"/>
          <w:kern w:val="0"/>
          <w:sz w:val="19"/>
          <w:szCs w:val="19"/>
        </w:rPr>
        <w:tab/>
      </w:r>
      <w:r w:rsidR="00797260">
        <w:rPr>
          <w:rFonts w:ascii="Courier New" w:eastAsia="新宋体" w:hAnsi="Courier New" w:cs="Courier New"/>
          <w:color w:val="000000"/>
          <w:kern w:val="0"/>
          <w:sz w:val="19"/>
          <w:szCs w:val="19"/>
        </w:rPr>
        <w:tab/>
      </w:r>
      <w:r w:rsidRPr="00797260">
        <w:rPr>
          <w:rFonts w:ascii="Courier New" w:eastAsia="新宋体" w:hAnsi="Courier New" w:cs="Courier New"/>
          <w:color w:val="000000"/>
          <w:kern w:val="0"/>
          <w:sz w:val="19"/>
          <w:szCs w:val="19"/>
        </w:rPr>
        <w:tab/>
      </w:r>
      <w:r w:rsidRPr="00797260">
        <w:rPr>
          <w:rFonts w:ascii="Courier New" w:eastAsia="新宋体" w:hAnsi="Courier New" w:cs="Courier New"/>
          <w:color w:val="000000"/>
          <w:kern w:val="0"/>
          <w:sz w:val="19"/>
          <w:szCs w:val="19"/>
        </w:rPr>
        <w:tab/>
        <w:t xml:space="preserve">    </w:t>
      </w:r>
      <w:r w:rsidRPr="00797260">
        <w:rPr>
          <w:rFonts w:ascii="Courier New" w:eastAsia="新宋体" w:hAnsi="Courier New" w:cs="Courier New"/>
          <w:color w:val="0000FF"/>
          <w:kern w:val="0"/>
          <w:sz w:val="19"/>
          <w:szCs w:val="19"/>
        </w:rPr>
        <w:t>struct</w:t>
      </w:r>
      <w:r w:rsidRPr="00797260">
        <w:rPr>
          <w:rFonts w:ascii="Courier New" w:eastAsia="新宋体" w:hAnsi="Courier New" w:cs="Courier New"/>
          <w:color w:val="000000"/>
          <w:kern w:val="0"/>
          <w:sz w:val="19"/>
          <w:szCs w:val="19"/>
        </w:rPr>
        <w:t xml:space="preserve"> </w:t>
      </w:r>
      <w:r w:rsidRPr="00797260">
        <w:rPr>
          <w:rFonts w:ascii="Courier New" w:eastAsia="新宋体" w:hAnsi="Courier New" w:cs="Courier New"/>
          <w:color w:val="2B91AF"/>
          <w:kern w:val="0"/>
          <w:sz w:val="19"/>
          <w:szCs w:val="19"/>
        </w:rPr>
        <w:t>httpd_response</w:t>
      </w:r>
      <w:r w:rsidRPr="00797260">
        <w:rPr>
          <w:rFonts w:ascii="Courier New" w:eastAsia="新宋体" w:hAnsi="Courier New" w:cs="Courier New"/>
          <w:color w:val="000000"/>
          <w:kern w:val="0"/>
          <w:sz w:val="19"/>
          <w:szCs w:val="19"/>
        </w:rPr>
        <w:t xml:space="preserve"> *response);</w:t>
      </w:r>
    </w:p>
    <w:p w:rsidR="00CA00D1" w:rsidRPr="00B67FB1" w:rsidRDefault="00CA00D1" w:rsidP="00CA00D1">
      <w:pPr>
        <w:rPr>
          <w:rFonts w:eastAsia="宋体"/>
          <w:lang w:eastAsia="zh-CN"/>
        </w:rPr>
      </w:pPr>
    </w:p>
    <w:p w:rsidR="00B67FB1" w:rsidRDefault="00B67FB1" w:rsidP="00CA00D1">
      <w:pPr>
        <w:rPr>
          <w:rFonts w:eastAsia="宋体"/>
          <w:lang w:eastAsia="zh-CN"/>
        </w:rPr>
      </w:pPr>
      <w:r w:rsidRPr="00B67FB1">
        <w:rPr>
          <w:rFonts w:eastAsia="宋体" w:hint="eastAsia"/>
          <w:lang w:eastAsia="zh-CN"/>
        </w:rPr>
        <w:t xml:space="preserve">This is the </w:t>
      </w:r>
      <w:r>
        <w:rPr>
          <w:rFonts w:eastAsia="宋体"/>
          <w:lang w:eastAsia="zh-CN"/>
        </w:rPr>
        <w:t xml:space="preserve">function </w:t>
      </w:r>
      <w:r w:rsidRPr="00B67FB1">
        <w:rPr>
          <w:rFonts w:eastAsia="宋体" w:hint="eastAsia"/>
          <w:lang w:eastAsia="zh-CN"/>
        </w:rPr>
        <w:t>prototype</w:t>
      </w:r>
      <w:r>
        <w:rPr>
          <w:rFonts w:eastAsia="宋体"/>
          <w:lang w:eastAsia="zh-CN"/>
        </w:rPr>
        <w:t xml:space="preserve"> of the URI handler.</w:t>
      </w:r>
    </w:p>
    <w:p w:rsidR="00B67FB1" w:rsidRDefault="00B67FB1" w:rsidP="00CA00D1">
      <w:pPr>
        <w:rPr>
          <w:rFonts w:eastAsia="宋体"/>
          <w:lang w:eastAsia="zh-CN"/>
        </w:rPr>
      </w:pPr>
      <w:r w:rsidRPr="00B67FB1">
        <w:rPr>
          <w:rFonts w:ascii="Courier New" w:eastAsia="宋体" w:hAnsi="Courier New" w:cs="Courier New"/>
          <w:b/>
          <w:lang w:eastAsia="zh-CN"/>
        </w:rPr>
        <w:t>status</w:t>
      </w:r>
      <w:r>
        <w:rPr>
          <w:rFonts w:eastAsia="宋体"/>
          <w:lang w:eastAsia="zh-CN"/>
        </w:rPr>
        <w:t xml:space="preserve"> specifies the current status when calling the URI handler.</w:t>
      </w:r>
    </w:p>
    <w:p w:rsidR="00B67FB1" w:rsidRDefault="00B67FB1" w:rsidP="00CA00D1">
      <w:pPr>
        <w:rPr>
          <w:rFonts w:eastAsia="宋体"/>
          <w:lang w:eastAsia="zh-CN"/>
        </w:rPr>
      </w:pPr>
      <w:r w:rsidRPr="00B67FB1">
        <w:rPr>
          <w:rFonts w:ascii="Courier New" w:eastAsia="宋体" w:hAnsi="Courier New" w:cs="Courier New"/>
          <w:b/>
          <w:lang w:eastAsia="zh-CN"/>
        </w:rPr>
        <w:t>request</w:t>
      </w:r>
      <w:r>
        <w:rPr>
          <w:rFonts w:eastAsia="宋体"/>
          <w:lang w:eastAsia="zh-CN"/>
        </w:rPr>
        <w:t xml:space="preserve"> records the information of the HTTP request. It is also valid in the respon</w:t>
      </w:r>
      <w:r w:rsidR="00C14D23">
        <w:rPr>
          <w:rFonts w:eastAsia="宋体"/>
          <w:lang w:eastAsia="zh-CN"/>
        </w:rPr>
        <w:t>d</w:t>
      </w:r>
      <w:r>
        <w:rPr>
          <w:rFonts w:eastAsia="宋体"/>
          <w:lang w:eastAsia="zh-CN"/>
        </w:rPr>
        <w:t xml:space="preserve"> stage.</w:t>
      </w:r>
    </w:p>
    <w:p w:rsidR="00B67FB1" w:rsidRPr="00B67FB1" w:rsidRDefault="00B67FB1" w:rsidP="00CA00D1">
      <w:pPr>
        <w:rPr>
          <w:rFonts w:eastAsia="宋体"/>
          <w:lang w:eastAsia="zh-CN"/>
        </w:rPr>
      </w:pPr>
      <w:r w:rsidRPr="00B67FB1">
        <w:rPr>
          <w:rFonts w:ascii="Courier New" w:eastAsia="宋体" w:hAnsi="Courier New" w:cs="Courier New"/>
          <w:b/>
          <w:lang w:eastAsia="zh-CN"/>
        </w:rPr>
        <w:t>response</w:t>
      </w:r>
      <w:r>
        <w:rPr>
          <w:rFonts w:eastAsia="宋体"/>
          <w:lang w:eastAsia="zh-CN"/>
        </w:rPr>
        <w:t xml:space="preserve"> points to the </w:t>
      </w:r>
      <w:r w:rsidRPr="00B67FB1">
        <w:rPr>
          <w:rFonts w:ascii="Courier New" w:eastAsia="宋体" w:hAnsi="Courier New" w:cs="Courier New"/>
          <w:b/>
          <w:lang w:eastAsia="zh-CN"/>
        </w:rPr>
        <w:t>httpd_response</w:t>
      </w:r>
      <w:r w:rsidRPr="00B67FB1">
        <w:rPr>
          <w:rFonts w:eastAsia="宋体"/>
          <w:lang w:eastAsia="zh-CN"/>
        </w:rPr>
        <w:t xml:space="preserve"> structure and should be filled by the URI handler.</w:t>
      </w:r>
    </w:p>
    <w:p w:rsidR="00B67FB1" w:rsidRPr="00B67FB1" w:rsidRDefault="00B67FB1" w:rsidP="00CA00D1">
      <w:pPr>
        <w:rPr>
          <w:rFonts w:eastAsia="宋体"/>
          <w:lang w:eastAsia="zh-CN"/>
        </w:rPr>
      </w:pPr>
    </w:p>
    <w:p w:rsidR="00CA00D1" w:rsidRDefault="00CA00D1" w:rsidP="00CA00D1">
      <w:pPr>
        <w:pStyle w:val="4"/>
      </w:pPr>
      <w:r>
        <w:t>Global variable</w:t>
      </w:r>
    </w:p>
    <w:p w:rsidR="00CA00D1" w:rsidRPr="00083257" w:rsidRDefault="00CA00D1" w:rsidP="00CA00D1">
      <w:pPr>
        <w:rPr>
          <w:rFonts w:ascii="Courier New" w:eastAsia="新宋体" w:hAnsi="Courier New" w:cs="Courier New"/>
          <w:color w:val="000000"/>
          <w:kern w:val="0"/>
          <w:sz w:val="19"/>
          <w:szCs w:val="19"/>
        </w:rPr>
      </w:pPr>
      <w:r w:rsidRPr="00083257">
        <w:rPr>
          <w:rFonts w:ascii="Courier New" w:eastAsia="新宋体" w:hAnsi="Courier New" w:cs="Courier New"/>
          <w:color w:val="0000FF"/>
          <w:kern w:val="0"/>
          <w:sz w:val="19"/>
          <w:szCs w:val="19"/>
        </w:rPr>
        <w:t>extern</w:t>
      </w:r>
      <w:r w:rsidRPr="00083257">
        <w:rPr>
          <w:rFonts w:ascii="Courier New" w:eastAsia="新宋体" w:hAnsi="Courier New" w:cs="Courier New"/>
          <w:color w:val="000000"/>
          <w:kern w:val="0"/>
          <w:sz w:val="19"/>
          <w:szCs w:val="19"/>
        </w:rPr>
        <w:t xml:space="preserve"> </w:t>
      </w:r>
      <w:r w:rsidRPr="00083257">
        <w:rPr>
          <w:rFonts w:ascii="Courier New" w:eastAsia="新宋体" w:hAnsi="Courier New" w:cs="Courier New"/>
          <w:color w:val="6F008A"/>
          <w:kern w:val="0"/>
          <w:sz w:val="19"/>
          <w:szCs w:val="19"/>
        </w:rPr>
        <w:t>u32</w:t>
      </w:r>
      <w:r w:rsidRPr="00083257">
        <w:rPr>
          <w:rFonts w:ascii="Courier New" w:eastAsia="新宋体" w:hAnsi="Courier New" w:cs="Courier New"/>
          <w:color w:val="000000"/>
          <w:kern w:val="0"/>
          <w:sz w:val="19"/>
          <w:szCs w:val="19"/>
        </w:rPr>
        <w:t xml:space="preserve"> upload_id;</w:t>
      </w:r>
    </w:p>
    <w:p w:rsidR="00CA00D1" w:rsidRDefault="00CA00D1" w:rsidP="00CA00D1">
      <w:pPr>
        <w:rPr>
          <w:rFonts w:eastAsiaTheme="minorEastAsia" w:cs="Arial"/>
        </w:rPr>
      </w:pPr>
    </w:p>
    <w:p w:rsidR="00083257" w:rsidRPr="00C14D23" w:rsidRDefault="00C14D23" w:rsidP="00CA00D1">
      <w:pPr>
        <w:rPr>
          <w:rFonts w:eastAsia="宋体"/>
          <w:lang w:eastAsia="zh-CN"/>
        </w:rPr>
      </w:pPr>
      <w:r w:rsidRPr="00C14D23">
        <w:rPr>
          <w:rFonts w:eastAsia="宋体" w:hint="eastAsia"/>
          <w:lang w:eastAsia="zh-CN"/>
        </w:rPr>
        <w:t xml:space="preserve">The HTTP server supports store only one upload. </w:t>
      </w:r>
      <w:r w:rsidRPr="00C14D23">
        <w:rPr>
          <w:rFonts w:ascii="Courier New" w:eastAsia="宋体" w:hAnsi="Courier New" w:cs="Courier New"/>
          <w:b/>
          <w:lang w:eastAsia="zh-CN"/>
        </w:rPr>
        <w:t>upload_id</w:t>
      </w:r>
      <w:r w:rsidRPr="00C14D23">
        <w:rPr>
          <w:rFonts w:eastAsia="宋体"/>
          <w:lang w:eastAsia="zh-CN"/>
        </w:rPr>
        <w:t xml:space="preserve"> is used to identify an upload. It will change everytime a new upload is coming. This is also used to determine whether the expected upload is still valid.</w:t>
      </w:r>
    </w:p>
    <w:p w:rsidR="00083257" w:rsidRPr="00B67FB1" w:rsidRDefault="00083257" w:rsidP="00CA00D1">
      <w:pPr>
        <w:rPr>
          <w:rFonts w:eastAsiaTheme="minorEastAsia" w:cs="Arial"/>
        </w:rPr>
      </w:pPr>
    </w:p>
    <w:p w:rsidR="00CA00D1" w:rsidRDefault="00CA00D1" w:rsidP="00CA00D1">
      <w:pPr>
        <w:pStyle w:val="4"/>
        <w:rPr>
          <w:lang w:eastAsia="zh-CN"/>
        </w:rPr>
      </w:pPr>
      <w:r>
        <w:rPr>
          <w:rFonts w:hint="eastAsia"/>
          <w:lang w:eastAsia="zh-CN"/>
        </w:rPr>
        <w:lastRenderedPageBreak/>
        <w:t>Functions</w:t>
      </w:r>
    </w:p>
    <w:p w:rsidR="00CA00D1" w:rsidRPr="0027306A" w:rsidRDefault="00CA00D1" w:rsidP="00CA00D1">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27306A">
        <w:rPr>
          <w:rFonts w:ascii="Courier New" w:eastAsia="新宋体" w:hAnsi="Courier New" w:cs="Courier New"/>
          <w:color w:val="0000FF"/>
          <w:kern w:val="0"/>
          <w:sz w:val="19"/>
          <w:szCs w:val="19"/>
        </w:rPr>
        <w:t>struct</w:t>
      </w:r>
      <w:r w:rsidRPr="0027306A">
        <w:rPr>
          <w:rFonts w:ascii="Courier New" w:eastAsia="新宋体" w:hAnsi="Courier New" w:cs="Courier New"/>
          <w:color w:val="000000"/>
          <w:kern w:val="0"/>
          <w:sz w:val="19"/>
          <w:szCs w:val="19"/>
        </w:rPr>
        <w:t xml:space="preserve"> </w:t>
      </w:r>
      <w:r w:rsidRPr="0027306A">
        <w:rPr>
          <w:rFonts w:ascii="Courier New" w:eastAsia="新宋体" w:hAnsi="Courier New" w:cs="Courier New"/>
          <w:color w:val="2B91AF"/>
          <w:kern w:val="0"/>
          <w:sz w:val="19"/>
          <w:szCs w:val="19"/>
        </w:rPr>
        <w:t>httpd_instance</w:t>
      </w:r>
      <w:r w:rsidRPr="0027306A">
        <w:rPr>
          <w:rFonts w:ascii="Courier New" w:eastAsia="新宋体" w:hAnsi="Courier New" w:cs="Courier New"/>
          <w:color w:val="000000"/>
          <w:kern w:val="0"/>
          <w:sz w:val="19"/>
          <w:szCs w:val="19"/>
        </w:rPr>
        <w:t xml:space="preserve"> *httpd_find_instance(</w:t>
      </w:r>
      <w:r w:rsidRPr="0027306A">
        <w:rPr>
          <w:rFonts w:ascii="Courier New" w:eastAsia="新宋体" w:hAnsi="Courier New" w:cs="Courier New"/>
          <w:color w:val="6F008A"/>
          <w:kern w:val="0"/>
          <w:sz w:val="19"/>
          <w:szCs w:val="19"/>
        </w:rPr>
        <w:t>u16</w:t>
      </w:r>
      <w:r w:rsidRPr="0027306A">
        <w:rPr>
          <w:rFonts w:ascii="Courier New" w:eastAsia="新宋体" w:hAnsi="Courier New" w:cs="Courier New"/>
          <w:color w:val="000000"/>
          <w:kern w:val="0"/>
          <w:sz w:val="19"/>
          <w:szCs w:val="19"/>
        </w:rPr>
        <w:t xml:space="preserve"> </w:t>
      </w:r>
      <w:r w:rsidRPr="0027306A">
        <w:rPr>
          <w:rFonts w:ascii="Courier New" w:eastAsia="新宋体" w:hAnsi="Courier New" w:cs="Courier New"/>
          <w:color w:val="808080"/>
          <w:kern w:val="0"/>
          <w:sz w:val="19"/>
          <w:szCs w:val="19"/>
        </w:rPr>
        <w:t>port</w:t>
      </w:r>
      <w:r w:rsidRPr="0027306A">
        <w:rPr>
          <w:rFonts w:ascii="Courier New" w:eastAsia="新宋体" w:hAnsi="Courier New" w:cs="Courier New"/>
          <w:color w:val="000000"/>
          <w:kern w:val="0"/>
          <w:sz w:val="19"/>
          <w:szCs w:val="19"/>
        </w:rPr>
        <w:t>);</w:t>
      </w:r>
    </w:p>
    <w:p w:rsidR="0027306A" w:rsidRDefault="0027306A" w:rsidP="00CE123F">
      <w:pPr>
        <w:widowControl w:val="0"/>
        <w:autoSpaceDE w:val="0"/>
        <w:autoSpaceDN w:val="0"/>
        <w:snapToGrid/>
        <w:jc w:val="left"/>
        <w:rPr>
          <w:rFonts w:eastAsia="新宋体" w:cs="Arial"/>
          <w:color w:val="000000"/>
          <w:kern w:val="0"/>
          <w:sz w:val="19"/>
          <w:szCs w:val="19"/>
        </w:rPr>
      </w:pPr>
    </w:p>
    <w:p w:rsidR="0027306A" w:rsidRPr="00CE123F" w:rsidRDefault="0027306A" w:rsidP="00CE123F">
      <w:pPr>
        <w:widowControl w:val="0"/>
        <w:autoSpaceDE w:val="0"/>
        <w:autoSpaceDN w:val="0"/>
        <w:snapToGrid/>
        <w:jc w:val="left"/>
        <w:rPr>
          <w:rFonts w:eastAsia="宋体"/>
          <w:lang w:eastAsia="zh-CN"/>
        </w:rPr>
      </w:pPr>
      <w:r w:rsidRPr="00CE123F">
        <w:rPr>
          <w:rFonts w:ascii="Courier New" w:eastAsia="宋体" w:hAnsi="Courier New" w:cs="Courier New"/>
          <w:b/>
          <w:lang w:eastAsia="zh-CN"/>
        </w:rPr>
        <w:t>httpd_find_instance</w:t>
      </w:r>
      <w:r w:rsidRPr="00CE123F">
        <w:rPr>
          <w:rFonts w:eastAsia="宋体"/>
          <w:lang w:eastAsia="zh-CN"/>
        </w:rPr>
        <w:t xml:space="preserve"> </w:t>
      </w:r>
      <w:r w:rsidR="00CE123F" w:rsidRPr="00CE123F">
        <w:rPr>
          <w:rFonts w:eastAsia="宋体"/>
          <w:lang w:eastAsia="zh-CN"/>
        </w:rPr>
        <w:t>is used to find an existing HTTP server instance by looking for the listening port.</w:t>
      </w:r>
    </w:p>
    <w:p w:rsidR="00CE123F" w:rsidRPr="00CE123F" w:rsidRDefault="00CE123F" w:rsidP="00CE123F">
      <w:pPr>
        <w:widowControl w:val="0"/>
        <w:autoSpaceDE w:val="0"/>
        <w:autoSpaceDN w:val="0"/>
        <w:snapToGrid/>
        <w:jc w:val="left"/>
        <w:rPr>
          <w:rFonts w:eastAsia="宋体"/>
          <w:lang w:eastAsia="zh-CN"/>
        </w:rPr>
      </w:pPr>
      <w:r w:rsidRPr="00CE123F">
        <w:rPr>
          <w:rFonts w:ascii="Courier New" w:eastAsia="宋体" w:hAnsi="Courier New" w:cs="Courier New"/>
          <w:b/>
          <w:lang w:eastAsia="zh-CN"/>
        </w:rPr>
        <w:t>port</w:t>
      </w:r>
      <w:r w:rsidRPr="00CE123F">
        <w:rPr>
          <w:rFonts w:eastAsia="宋体"/>
          <w:lang w:eastAsia="zh-CN"/>
        </w:rPr>
        <w:t>: the port that the HTTP server instance is listening.</w:t>
      </w:r>
    </w:p>
    <w:p w:rsidR="00CE123F" w:rsidRPr="00CE123F" w:rsidRDefault="00CE123F" w:rsidP="00CE123F">
      <w:pPr>
        <w:widowControl w:val="0"/>
        <w:autoSpaceDE w:val="0"/>
        <w:autoSpaceDN w:val="0"/>
        <w:snapToGrid/>
        <w:jc w:val="left"/>
        <w:rPr>
          <w:rFonts w:eastAsia="宋体"/>
          <w:lang w:eastAsia="zh-CN"/>
        </w:rPr>
      </w:pPr>
      <w:r w:rsidRPr="00CE123F">
        <w:rPr>
          <w:rFonts w:eastAsia="宋体"/>
          <w:lang w:eastAsia="zh-CN"/>
        </w:rPr>
        <w:t>Return NULL if not found</w:t>
      </w:r>
      <w:r w:rsidR="00655B88">
        <w:rPr>
          <w:rFonts w:eastAsia="宋体"/>
          <w:lang w:eastAsia="zh-CN"/>
        </w:rPr>
        <w:t>.</w:t>
      </w:r>
    </w:p>
    <w:p w:rsidR="00CA00D1" w:rsidRPr="00B67FB1" w:rsidRDefault="00CA00D1" w:rsidP="00CE123F">
      <w:pPr>
        <w:widowControl w:val="0"/>
        <w:autoSpaceDE w:val="0"/>
        <w:autoSpaceDN w:val="0"/>
        <w:snapToGrid/>
        <w:jc w:val="left"/>
        <w:rPr>
          <w:rFonts w:eastAsia="新宋体" w:cs="Arial"/>
          <w:color w:val="000000"/>
          <w:kern w:val="0"/>
          <w:sz w:val="19"/>
          <w:szCs w:val="19"/>
        </w:rPr>
      </w:pPr>
    </w:p>
    <w:p w:rsidR="00CA00D1" w:rsidRPr="00377AF6" w:rsidRDefault="00CA00D1" w:rsidP="00CA00D1">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377AF6">
        <w:rPr>
          <w:rFonts w:ascii="Courier New" w:eastAsia="新宋体" w:hAnsi="Courier New" w:cs="Courier New"/>
          <w:color w:val="0000FF"/>
          <w:kern w:val="0"/>
          <w:sz w:val="19"/>
          <w:szCs w:val="19"/>
        </w:rPr>
        <w:t>struct</w:t>
      </w:r>
      <w:r w:rsidRPr="00377AF6">
        <w:rPr>
          <w:rFonts w:ascii="Courier New" w:eastAsia="新宋体" w:hAnsi="Courier New" w:cs="Courier New"/>
          <w:color w:val="000000"/>
          <w:kern w:val="0"/>
          <w:sz w:val="19"/>
          <w:szCs w:val="19"/>
        </w:rPr>
        <w:t xml:space="preserve"> </w:t>
      </w:r>
      <w:r w:rsidRPr="00377AF6">
        <w:rPr>
          <w:rFonts w:ascii="Courier New" w:eastAsia="新宋体" w:hAnsi="Courier New" w:cs="Courier New"/>
          <w:color w:val="2B91AF"/>
          <w:kern w:val="0"/>
          <w:sz w:val="19"/>
          <w:szCs w:val="19"/>
        </w:rPr>
        <w:t>httpd_instance</w:t>
      </w:r>
      <w:r w:rsidRPr="00377AF6">
        <w:rPr>
          <w:rFonts w:ascii="Courier New" w:eastAsia="新宋体" w:hAnsi="Courier New" w:cs="Courier New"/>
          <w:color w:val="000000"/>
          <w:kern w:val="0"/>
          <w:sz w:val="19"/>
          <w:szCs w:val="19"/>
        </w:rPr>
        <w:t xml:space="preserve"> *httpd_create_instance(</w:t>
      </w:r>
      <w:r w:rsidRPr="00377AF6">
        <w:rPr>
          <w:rFonts w:ascii="Courier New" w:eastAsia="新宋体" w:hAnsi="Courier New" w:cs="Courier New"/>
          <w:color w:val="6F008A"/>
          <w:kern w:val="0"/>
          <w:sz w:val="19"/>
          <w:szCs w:val="19"/>
        </w:rPr>
        <w:t>u16</w:t>
      </w:r>
      <w:r w:rsidRPr="00377AF6">
        <w:rPr>
          <w:rFonts w:ascii="Courier New" w:eastAsia="新宋体" w:hAnsi="Courier New" w:cs="Courier New"/>
          <w:color w:val="000000"/>
          <w:kern w:val="0"/>
          <w:sz w:val="19"/>
          <w:szCs w:val="19"/>
        </w:rPr>
        <w:t xml:space="preserve"> </w:t>
      </w:r>
      <w:r w:rsidRPr="00377AF6">
        <w:rPr>
          <w:rFonts w:ascii="Courier New" w:eastAsia="新宋体" w:hAnsi="Courier New" w:cs="Courier New"/>
          <w:color w:val="808080"/>
          <w:kern w:val="0"/>
          <w:sz w:val="19"/>
          <w:szCs w:val="19"/>
        </w:rPr>
        <w:t>port</w:t>
      </w:r>
      <w:r w:rsidRPr="00377AF6">
        <w:rPr>
          <w:rFonts w:ascii="Courier New" w:eastAsia="新宋体" w:hAnsi="Courier New" w:cs="Courier New"/>
          <w:color w:val="000000"/>
          <w:kern w:val="0"/>
          <w:sz w:val="19"/>
          <w:szCs w:val="19"/>
        </w:rPr>
        <w:t>);</w:t>
      </w:r>
    </w:p>
    <w:p w:rsidR="00CA00D1" w:rsidRDefault="00CA00D1" w:rsidP="00377AF6">
      <w:pPr>
        <w:widowControl w:val="0"/>
        <w:autoSpaceDE w:val="0"/>
        <w:autoSpaceDN w:val="0"/>
        <w:snapToGrid/>
        <w:jc w:val="left"/>
        <w:rPr>
          <w:rFonts w:eastAsiaTheme="minorEastAsia" w:cs="Arial"/>
          <w:color w:val="000000"/>
          <w:kern w:val="0"/>
          <w:sz w:val="19"/>
          <w:szCs w:val="19"/>
        </w:rPr>
      </w:pPr>
    </w:p>
    <w:p w:rsidR="00377AF6" w:rsidRPr="00377AF6" w:rsidRDefault="00377AF6" w:rsidP="00377AF6">
      <w:pPr>
        <w:widowControl w:val="0"/>
        <w:autoSpaceDE w:val="0"/>
        <w:autoSpaceDN w:val="0"/>
        <w:snapToGrid/>
        <w:jc w:val="left"/>
        <w:rPr>
          <w:rFonts w:eastAsia="宋体"/>
          <w:lang w:eastAsia="zh-CN"/>
        </w:rPr>
      </w:pPr>
      <w:r w:rsidRPr="00377AF6">
        <w:rPr>
          <w:rFonts w:ascii="Courier New" w:eastAsia="宋体" w:hAnsi="Courier New" w:cs="Courier New"/>
          <w:b/>
          <w:lang w:eastAsia="zh-CN"/>
        </w:rPr>
        <w:t>httpd_create_instance</w:t>
      </w:r>
      <w:r w:rsidRPr="00377AF6">
        <w:rPr>
          <w:rFonts w:eastAsia="宋体"/>
          <w:lang w:eastAsia="zh-CN"/>
        </w:rPr>
        <w:t xml:space="preserve"> is used to create a new HTTP server instance.</w:t>
      </w:r>
    </w:p>
    <w:p w:rsidR="00377AF6" w:rsidRPr="00377AF6" w:rsidRDefault="00377AF6" w:rsidP="00377AF6">
      <w:pPr>
        <w:widowControl w:val="0"/>
        <w:autoSpaceDE w:val="0"/>
        <w:autoSpaceDN w:val="0"/>
        <w:snapToGrid/>
        <w:jc w:val="left"/>
        <w:rPr>
          <w:rFonts w:eastAsia="宋体"/>
          <w:lang w:eastAsia="zh-CN"/>
        </w:rPr>
      </w:pPr>
      <w:r w:rsidRPr="00377AF6">
        <w:rPr>
          <w:rFonts w:ascii="Courier New" w:eastAsia="宋体" w:hAnsi="Courier New" w:cs="Courier New"/>
          <w:b/>
          <w:lang w:eastAsia="zh-CN"/>
        </w:rPr>
        <w:t>port</w:t>
      </w:r>
      <w:r w:rsidRPr="00377AF6">
        <w:rPr>
          <w:rFonts w:eastAsia="宋体"/>
          <w:lang w:eastAsia="zh-CN"/>
        </w:rPr>
        <w:t>: the port to be listened.</w:t>
      </w:r>
    </w:p>
    <w:p w:rsidR="00377AF6" w:rsidRPr="00377AF6" w:rsidRDefault="00377AF6" w:rsidP="00377AF6">
      <w:pPr>
        <w:widowControl w:val="0"/>
        <w:autoSpaceDE w:val="0"/>
        <w:autoSpaceDN w:val="0"/>
        <w:snapToGrid/>
        <w:jc w:val="left"/>
        <w:rPr>
          <w:rFonts w:eastAsia="宋体"/>
          <w:lang w:eastAsia="zh-CN"/>
        </w:rPr>
      </w:pPr>
      <w:r w:rsidRPr="00CE123F">
        <w:rPr>
          <w:rFonts w:eastAsia="宋体"/>
          <w:lang w:eastAsia="zh-CN"/>
        </w:rPr>
        <w:t xml:space="preserve">Return NULL if </w:t>
      </w:r>
      <w:r>
        <w:rPr>
          <w:rFonts w:eastAsia="宋体"/>
          <w:lang w:eastAsia="zh-CN"/>
        </w:rPr>
        <w:t>port is occupied or other error occurred (e.g. out of memory).</w:t>
      </w:r>
    </w:p>
    <w:p w:rsidR="00377AF6" w:rsidRPr="00377AF6" w:rsidRDefault="00377AF6" w:rsidP="00377AF6">
      <w:pPr>
        <w:widowControl w:val="0"/>
        <w:autoSpaceDE w:val="0"/>
        <w:autoSpaceDN w:val="0"/>
        <w:snapToGrid/>
        <w:jc w:val="left"/>
        <w:rPr>
          <w:rFonts w:eastAsiaTheme="minorEastAsia" w:cs="Arial"/>
          <w:color w:val="000000"/>
          <w:kern w:val="0"/>
          <w:sz w:val="19"/>
          <w:szCs w:val="19"/>
        </w:rPr>
      </w:pPr>
    </w:p>
    <w:p w:rsidR="00CA00D1" w:rsidRPr="00104E8C" w:rsidRDefault="00CA00D1" w:rsidP="00CA00D1">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104E8C">
        <w:rPr>
          <w:rFonts w:ascii="Courier New" w:eastAsia="新宋体" w:hAnsi="Courier New" w:cs="Courier New"/>
          <w:color w:val="0000FF"/>
          <w:kern w:val="0"/>
          <w:sz w:val="19"/>
          <w:szCs w:val="19"/>
        </w:rPr>
        <w:t>void</w:t>
      </w:r>
      <w:r w:rsidRPr="00104E8C">
        <w:rPr>
          <w:rFonts w:ascii="Courier New" w:eastAsia="新宋体" w:hAnsi="Courier New" w:cs="Courier New"/>
          <w:color w:val="000000"/>
          <w:kern w:val="0"/>
          <w:sz w:val="19"/>
          <w:szCs w:val="19"/>
        </w:rPr>
        <w:t xml:space="preserve"> httpd_free_instance(</w:t>
      </w:r>
      <w:r w:rsidRPr="00104E8C">
        <w:rPr>
          <w:rFonts w:ascii="Courier New" w:eastAsia="新宋体" w:hAnsi="Courier New" w:cs="Courier New"/>
          <w:color w:val="0000FF"/>
          <w:kern w:val="0"/>
          <w:sz w:val="19"/>
          <w:szCs w:val="19"/>
        </w:rPr>
        <w:t>struct</w:t>
      </w:r>
      <w:r w:rsidRPr="00104E8C">
        <w:rPr>
          <w:rFonts w:ascii="Courier New" w:eastAsia="新宋体" w:hAnsi="Courier New" w:cs="Courier New"/>
          <w:color w:val="000000"/>
          <w:kern w:val="0"/>
          <w:sz w:val="19"/>
          <w:szCs w:val="19"/>
        </w:rPr>
        <w:t xml:space="preserve"> </w:t>
      </w:r>
      <w:r w:rsidRPr="00104E8C">
        <w:rPr>
          <w:rFonts w:ascii="Courier New" w:eastAsia="新宋体" w:hAnsi="Courier New" w:cs="Courier New"/>
          <w:color w:val="2B91AF"/>
          <w:kern w:val="0"/>
          <w:sz w:val="19"/>
          <w:szCs w:val="19"/>
        </w:rPr>
        <w:t>httpd_instance</w:t>
      </w:r>
      <w:r w:rsidRPr="00104E8C">
        <w:rPr>
          <w:rFonts w:ascii="Courier New" w:eastAsia="新宋体" w:hAnsi="Courier New" w:cs="Courier New"/>
          <w:color w:val="000000"/>
          <w:kern w:val="0"/>
          <w:sz w:val="19"/>
          <w:szCs w:val="19"/>
        </w:rPr>
        <w:t xml:space="preserve"> *</w:t>
      </w:r>
      <w:r w:rsidRPr="00104E8C">
        <w:rPr>
          <w:rFonts w:ascii="Courier New" w:eastAsia="新宋体" w:hAnsi="Courier New" w:cs="Courier New"/>
          <w:color w:val="808080"/>
          <w:kern w:val="0"/>
          <w:sz w:val="19"/>
          <w:szCs w:val="19"/>
        </w:rPr>
        <w:t>httpd_inst</w:t>
      </w:r>
      <w:r w:rsidRPr="00104E8C">
        <w:rPr>
          <w:rFonts w:ascii="Courier New" w:eastAsia="新宋体" w:hAnsi="Courier New" w:cs="Courier New"/>
          <w:color w:val="000000"/>
          <w:kern w:val="0"/>
          <w:sz w:val="19"/>
          <w:szCs w:val="19"/>
        </w:rPr>
        <w:t>);</w:t>
      </w:r>
    </w:p>
    <w:p w:rsidR="00CA00D1" w:rsidRDefault="00CA00D1" w:rsidP="004307F4">
      <w:pPr>
        <w:widowControl w:val="0"/>
        <w:autoSpaceDE w:val="0"/>
        <w:autoSpaceDN w:val="0"/>
        <w:snapToGrid/>
        <w:jc w:val="left"/>
        <w:rPr>
          <w:rFonts w:eastAsiaTheme="minorEastAsia" w:cs="Arial"/>
          <w:color w:val="000000"/>
          <w:kern w:val="0"/>
          <w:sz w:val="19"/>
          <w:szCs w:val="19"/>
        </w:rPr>
      </w:pPr>
    </w:p>
    <w:p w:rsidR="00104E8C" w:rsidRPr="002301CB" w:rsidRDefault="00104E8C" w:rsidP="004307F4">
      <w:pPr>
        <w:widowControl w:val="0"/>
        <w:autoSpaceDE w:val="0"/>
        <w:autoSpaceDN w:val="0"/>
        <w:snapToGrid/>
        <w:jc w:val="left"/>
        <w:rPr>
          <w:rFonts w:eastAsia="宋体"/>
          <w:lang w:eastAsia="zh-CN"/>
        </w:rPr>
      </w:pPr>
      <w:r w:rsidRPr="002301CB">
        <w:rPr>
          <w:rFonts w:ascii="Courier New" w:eastAsia="宋体" w:hAnsi="Courier New" w:cs="Courier New"/>
          <w:b/>
          <w:lang w:eastAsia="zh-CN"/>
        </w:rPr>
        <w:t>httpd_free_instance</w:t>
      </w:r>
      <w:r w:rsidRPr="002301CB">
        <w:rPr>
          <w:rFonts w:eastAsia="宋体"/>
          <w:lang w:eastAsia="zh-CN"/>
        </w:rPr>
        <w:t xml:space="preserve"> is used to </w:t>
      </w:r>
      <w:r w:rsidR="002301CB" w:rsidRPr="002301CB">
        <w:rPr>
          <w:rFonts w:eastAsia="宋体"/>
          <w:lang w:eastAsia="zh-CN"/>
        </w:rPr>
        <w:t>destroy a HTTP server instance and release its resources.</w:t>
      </w:r>
    </w:p>
    <w:p w:rsidR="002301CB" w:rsidRPr="002301CB" w:rsidRDefault="002301CB" w:rsidP="004307F4">
      <w:pPr>
        <w:widowControl w:val="0"/>
        <w:autoSpaceDE w:val="0"/>
        <w:autoSpaceDN w:val="0"/>
        <w:snapToGrid/>
        <w:jc w:val="left"/>
        <w:rPr>
          <w:rFonts w:eastAsia="宋体"/>
          <w:lang w:eastAsia="zh-CN"/>
        </w:rPr>
      </w:pPr>
      <w:r w:rsidRPr="002301CB">
        <w:rPr>
          <w:rFonts w:ascii="Courier New" w:eastAsia="宋体" w:hAnsi="Courier New" w:cs="Courier New"/>
          <w:b/>
          <w:lang w:eastAsia="zh-CN"/>
        </w:rPr>
        <w:t>httpd_inst</w:t>
      </w:r>
      <w:r w:rsidRPr="002301CB">
        <w:rPr>
          <w:rFonts w:eastAsia="宋体"/>
          <w:lang w:eastAsia="zh-CN"/>
        </w:rPr>
        <w:t>: points to a valid httpd_instance structure.</w:t>
      </w:r>
    </w:p>
    <w:p w:rsidR="00104E8C" w:rsidRPr="00104E8C" w:rsidRDefault="00104E8C" w:rsidP="004307F4">
      <w:pPr>
        <w:widowControl w:val="0"/>
        <w:autoSpaceDE w:val="0"/>
        <w:autoSpaceDN w:val="0"/>
        <w:snapToGrid/>
        <w:jc w:val="left"/>
        <w:rPr>
          <w:rFonts w:eastAsiaTheme="minorEastAsia" w:cs="Arial"/>
          <w:color w:val="000000"/>
          <w:kern w:val="0"/>
          <w:sz w:val="19"/>
          <w:szCs w:val="19"/>
        </w:rPr>
      </w:pPr>
    </w:p>
    <w:p w:rsidR="00CA00D1" w:rsidRPr="00947908" w:rsidRDefault="00CA00D1" w:rsidP="00CA00D1">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947908">
        <w:rPr>
          <w:rFonts w:ascii="Courier New" w:eastAsia="新宋体" w:hAnsi="Courier New" w:cs="Courier New"/>
          <w:color w:val="0000FF"/>
          <w:kern w:val="0"/>
          <w:sz w:val="19"/>
          <w:szCs w:val="19"/>
        </w:rPr>
        <w:t>int</w:t>
      </w:r>
      <w:r w:rsidRPr="00947908">
        <w:rPr>
          <w:rFonts w:ascii="Courier New" w:eastAsia="新宋体" w:hAnsi="Courier New" w:cs="Courier New"/>
          <w:color w:val="000000"/>
          <w:kern w:val="0"/>
          <w:sz w:val="19"/>
          <w:szCs w:val="19"/>
        </w:rPr>
        <w:t xml:space="preserve"> httpd_free_instance_by_port(</w:t>
      </w:r>
      <w:r w:rsidRPr="00947908">
        <w:rPr>
          <w:rFonts w:ascii="Courier New" w:eastAsia="新宋体" w:hAnsi="Courier New" w:cs="Courier New"/>
          <w:color w:val="6F008A"/>
          <w:kern w:val="0"/>
          <w:sz w:val="19"/>
          <w:szCs w:val="19"/>
        </w:rPr>
        <w:t>u16</w:t>
      </w:r>
      <w:r w:rsidRPr="00947908">
        <w:rPr>
          <w:rFonts w:ascii="Courier New" w:eastAsia="新宋体" w:hAnsi="Courier New" w:cs="Courier New"/>
          <w:color w:val="000000"/>
          <w:kern w:val="0"/>
          <w:sz w:val="19"/>
          <w:szCs w:val="19"/>
        </w:rPr>
        <w:t xml:space="preserve"> </w:t>
      </w:r>
      <w:r w:rsidRPr="00947908">
        <w:rPr>
          <w:rFonts w:ascii="Courier New" w:eastAsia="新宋体" w:hAnsi="Courier New" w:cs="Courier New"/>
          <w:color w:val="808080"/>
          <w:kern w:val="0"/>
          <w:sz w:val="19"/>
          <w:szCs w:val="19"/>
        </w:rPr>
        <w:t>port</w:t>
      </w:r>
      <w:r w:rsidRPr="00947908">
        <w:rPr>
          <w:rFonts w:ascii="Courier New" w:eastAsia="新宋体" w:hAnsi="Courier New" w:cs="Courier New"/>
          <w:color w:val="000000"/>
          <w:kern w:val="0"/>
          <w:sz w:val="19"/>
          <w:szCs w:val="19"/>
        </w:rPr>
        <w:t>);</w:t>
      </w:r>
    </w:p>
    <w:p w:rsidR="00947908" w:rsidRDefault="00947908" w:rsidP="00947908">
      <w:pPr>
        <w:widowControl w:val="0"/>
        <w:autoSpaceDE w:val="0"/>
        <w:autoSpaceDN w:val="0"/>
        <w:snapToGrid/>
        <w:jc w:val="left"/>
        <w:rPr>
          <w:rFonts w:eastAsiaTheme="minorEastAsia" w:cs="Arial"/>
          <w:color w:val="000000"/>
          <w:kern w:val="0"/>
          <w:sz w:val="19"/>
          <w:szCs w:val="19"/>
        </w:rPr>
      </w:pPr>
    </w:p>
    <w:p w:rsidR="00947908" w:rsidRPr="002301CB" w:rsidRDefault="00947908" w:rsidP="00947908">
      <w:pPr>
        <w:widowControl w:val="0"/>
        <w:autoSpaceDE w:val="0"/>
        <w:autoSpaceDN w:val="0"/>
        <w:snapToGrid/>
        <w:jc w:val="left"/>
        <w:rPr>
          <w:rFonts w:eastAsia="宋体"/>
          <w:lang w:eastAsia="zh-CN"/>
        </w:rPr>
      </w:pPr>
      <w:r w:rsidRPr="002301CB">
        <w:rPr>
          <w:rFonts w:ascii="Courier New" w:eastAsia="宋体" w:hAnsi="Courier New" w:cs="Courier New"/>
          <w:b/>
          <w:lang w:eastAsia="zh-CN"/>
        </w:rPr>
        <w:t>httpd_free_instance</w:t>
      </w:r>
      <w:r>
        <w:rPr>
          <w:rFonts w:ascii="Courier New" w:eastAsia="宋体" w:hAnsi="Courier New" w:cs="Courier New"/>
          <w:b/>
          <w:lang w:eastAsia="zh-CN"/>
        </w:rPr>
        <w:t>_by</w:t>
      </w:r>
      <w:r w:rsidR="00E00C6B">
        <w:rPr>
          <w:rFonts w:ascii="Courier New" w:eastAsia="宋体" w:hAnsi="Courier New" w:cs="Courier New"/>
          <w:b/>
          <w:lang w:eastAsia="zh-CN"/>
        </w:rPr>
        <w:t>_</w:t>
      </w:r>
      <w:r>
        <w:rPr>
          <w:rFonts w:ascii="Courier New" w:eastAsia="宋体" w:hAnsi="Courier New" w:cs="Courier New"/>
          <w:b/>
          <w:lang w:eastAsia="zh-CN"/>
        </w:rPr>
        <w:t>port</w:t>
      </w:r>
      <w:r w:rsidRPr="002301CB">
        <w:rPr>
          <w:rFonts w:eastAsia="宋体"/>
          <w:lang w:eastAsia="zh-CN"/>
        </w:rPr>
        <w:t xml:space="preserve"> is used to destroy a HTTP server instance and release its resources.</w:t>
      </w:r>
    </w:p>
    <w:p w:rsidR="00947908" w:rsidRDefault="00947908" w:rsidP="00947908">
      <w:pPr>
        <w:widowControl w:val="0"/>
        <w:autoSpaceDE w:val="0"/>
        <w:autoSpaceDN w:val="0"/>
        <w:snapToGrid/>
        <w:jc w:val="left"/>
        <w:rPr>
          <w:rFonts w:eastAsia="宋体"/>
          <w:lang w:eastAsia="zh-CN"/>
        </w:rPr>
      </w:pPr>
      <w:r>
        <w:rPr>
          <w:rFonts w:ascii="Courier New" w:eastAsia="宋体" w:hAnsi="Courier New" w:cs="Courier New"/>
          <w:b/>
          <w:lang w:eastAsia="zh-CN"/>
        </w:rPr>
        <w:t>port</w:t>
      </w:r>
      <w:r w:rsidRPr="002301CB">
        <w:rPr>
          <w:rFonts w:eastAsia="宋体"/>
          <w:lang w:eastAsia="zh-CN"/>
        </w:rPr>
        <w:t xml:space="preserve">: </w:t>
      </w:r>
      <w:r w:rsidRPr="00CE123F">
        <w:rPr>
          <w:rFonts w:eastAsia="宋体"/>
          <w:lang w:eastAsia="zh-CN"/>
        </w:rPr>
        <w:t>the port that the HTTP server instance is listening</w:t>
      </w:r>
      <w:r w:rsidRPr="002301CB">
        <w:rPr>
          <w:rFonts w:eastAsia="宋体"/>
          <w:lang w:eastAsia="zh-CN"/>
        </w:rPr>
        <w:t>.</w:t>
      </w:r>
    </w:p>
    <w:p w:rsidR="00947908" w:rsidRPr="002301CB" w:rsidRDefault="00947908" w:rsidP="00947908">
      <w:pPr>
        <w:widowControl w:val="0"/>
        <w:autoSpaceDE w:val="0"/>
        <w:autoSpaceDN w:val="0"/>
        <w:snapToGrid/>
        <w:jc w:val="left"/>
        <w:rPr>
          <w:rFonts w:eastAsia="宋体"/>
          <w:lang w:eastAsia="zh-CN"/>
        </w:rPr>
      </w:pPr>
      <w:r>
        <w:rPr>
          <w:rFonts w:eastAsia="宋体"/>
          <w:lang w:eastAsia="zh-CN"/>
        </w:rPr>
        <w:t>Return 0 if succeeded, -ve if not found.</w:t>
      </w:r>
    </w:p>
    <w:p w:rsidR="00947908" w:rsidRPr="00104E8C" w:rsidRDefault="00947908" w:rsidP="00947908">
      <w:pPr>
        <w:widowControl w:val="0"/>
        <w:autoSpaceDE w:val="0"/>
        <w:autoSpaceDN w:val="0"/>
        <w:snapToGrid/>
        <w:jc w:val="left"/>
        <w:rPr>
          <w:rFonts w:eastAsiaTheme="minorEastAsia" w:cs="Arial"/>
          <w:color w:val="000000"/>
          <w:kern w:val="0"/>
          <w:sz w:val="19"/>
          <w:szCs w:val="19"/>
        </w:rPr>
      </w:pPr>
    </w:p>
    <w:p w:rsidR="000D5791" w:rsidRDefault="000D5791" w:rsidP="00CA00D1">
      <w:pPr>
        <w:widowControl w:val="0"/>
        <w:autoSpaceDE w:val="0"/>
        <w:autoSpaceDN w:val="0"/>
        <w:snapToGrid/>
        <w:spacing w:before="0" w:after="0" w:line="240" w:lineRule="auto"/>
        <w:jc w:val="left"/>
        <w:rPr>
          <w:rFonts w:ascii="Courier New" w:eastAsia="新宋体" w:hAnsi="Courier New" w:cs="Courier New"/>
          <w:color w:val="0000FF"/>
          <w:kern w:val="0"/>
          <w:sz w:val="19"/>
          <w:szCs w:val="19"/>
        </w:rPr>
        <w:sectPr w:rsidR="000D5791" w:rsidSect="00E21213">
          <w:pgSz w:w="12240" w:h="15840" w:code="1"/>
          <w:pgMar w:top="1440" w:right="1440" w:bottom="1440" w:left="1440" w:header="709" w:footer="709" w:gutter="0"/>
          <w:cols w:space="708"/>
          <w:docGrid w:linePitch="360"/>
        </w:sectPr>
      </w:pPr>
    </w:p>
    <w:p w:rsidR="00CA00D1" w:rsidRPr="005A2EE4" w:rsidRDefault="00CA00D1" w:rsidP="00CA00D1">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5A2EE4">
        <w:rPr>
          <w:rFonts w:ascii="Courier New" w:eastAsia="新宋体" w:hAnsi="Courier New" w:cs="Courier New"/>
          <w:color w:val="0000FF"/>
          <w:kern w:val="0"/>
          <w:sz w:val="19"/>
          <w:szCs w:val="19"/>
        </w:rPr>
        <w:lastRenderedPageBreak/>
        <w:t>int</w:t>
      </w:r>
      <w:r w:rsidRPr="005A2EE4">
        <w:rPr>
          <w:rFonts w:ascii="Courier New" w:eastAsia="新宋体" w:hAnsi="Courier New" w:cs="Courier New"/>
          <w:color w:val="000000"/>
          <w:kern w:val="0"/>
          <w:sz w:val="19"/>
          <w:szCs w:val="19"/>
        </w:rPr>
        <w:t xml:space="preserve"> httpd_register_uri_handler(</w:t>
      </w:r>
      <w:r w:rsidRPr="005A2EE4">
        <w:rPr>
          <w:rFonts w:ascii="Courier New" w:eastAsia="新宋体" w:hAnsi="Courier New" w:cs="Courier New"/>
          <w:color w:val="0000FF"/>
          <w:kern w:val="0"/>
          <w:sz w:val="19"/>
          <w:szCs w:val="19"/>
        </w:rPr>
        <w:t>struct</w:t>
      </w:r>
      <w:r w:rsidRPr="005A2EE4">
        <w:rPr>
          <w:rFonts w:ascii="Courier New" w:eastAsia="新宋体" w:hAnsi="Courier New" w:cs="Courier New"/>
          <w:color w:val="000000"/>
          <w:kern w:val="0"/>
          <w:sz w:val="19"/>
          <w:szCs w:val="19"/>
        </w:rPr>
        <w:t xml:space="preserve"> </w:t>
      </w:r>
      <w:r w:rsidRPr="005A2EE4">
        <w:rPr>
          <w:rFonts w:ascii="Courier New" w:eastAsia="新宋体" w:hAnsi="Courier New" w:cs="Courier New"/>
          <w:color w:val="2B91AF"/>
          <w:kern w:val="0"/>
          <w:sz w:val="19"/>
          <w:szCs w:val="19"/>
        </w:rPr>
        <w:t>httpd_instance</w:t>
      </w:r>
      <w:r w:rsidRPr="005A2EE4">
        <w:rPr>
          <w:rFonts w:ascii="Courier New" w:eastAsia="新宋体" w:hAnsi="Courier New" w:cs="Courier New"/>
          <w:color w:val="000000"/>
          <w:kern w:val="0"/>
          <w:sz w:val="19"/>
          <w:szCs w:val="19"/>
        </w:rPr>
        <w:t xml:space="preserve"> *</w:t>
      </w:r>
      <w:r w:rsidRPr="005A2EE4">
        <w:rPr>
          <w:rFonts w:ascii="Courier New" w:eastAsia="新宋体" w:hAnsi="Courier New" w:cs="Courier New"/>
          <w:color w:val="808080"/>
          <w:kern w:val="0"/>
          <w:sz w:val="19"/>
          <w:szCs w:val="19"/>
        </w:rPr>
        <w:t>httpd_inst</w:t>
      </w:r>
      <w:r w:rsidRPr="005A2EE4">
        <w:rPr>
          <w:rFonts w:ascii="Courier New" w:eastAsia="新宋体" w:hAnsi="Courier New" w:cs="Courier New"/>
          <w:color w:val="000000"/>
          <w:kern w:val="0"/>
          <w:sz w:val="19"/>
          <w:szCs w:val="19"/>
        </w:rPr>
        <w:t>,</w:t>
      </w:r>
    </w:p>
    <w:p w:rsidR="00CA00D1" w:rsidRPr="005A2EE4" w:rsidRDefault="00CA00D1" w:rsidP="00CA00D1">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5A2EE4">
        <w:rPr>
          <w:rFonts w:ascii="Courier New" w:eastAsia="新宋体" w:hAnsi="Courier New" w:cs="Courier New"/>
          <w:color w:val="000000"/>
          <w:kern w:val="0"/>
          <w:sz w:val="19"/>
          <w:szCs w:val="19"/>
        </w:rPr>
        <w:tab/>
      </w:r>
      <w:r w:rsidRPr="005A2EE4">
        <w:rPr>
          <w:rFonts w:ascii="Courier New" w:eastAsia="新宋体" w:hAnsi="Courier New" w:cs="Courier New"/>
          <w:color w:val="000000"/>
          <w:kern w:val="0"/>
          <w:sz w:val="19"/>
          <w:szCs w:val="19"/>
        </w:rPr>
        <w:tab/>
      </w:r>
      <w:r w:rsidR="000D5791">
        <w:rPr>
          <w:rFonts w:ascii="Courier New" w:eastAsia="新宋体" w:hAnsi="Courier New" w:cs="Courier New"/>
          <w:color w:val="000000"/>
          <w:kern w:val="0"/>
          <w:sz w:val="19"/>
          <w:szCs w:val="19"/>
        </w:rPr>
        <w:tab/>
      </w:r>
      <w:r w:rsidRPr="005A2EE4">
        <w:rPr>
          <w:rFonts w:ascii="Courier New" w:eastAsia="新宋体" w:hAnsi="Courier New" w:cs="Courier New"/>
          <w:color w:val="000000"/>
          <w:kern w:val="0"/>
          <w:sz w:val="19"/>
          <w:szCs w:val="19"/>
        </w:rPr>
        <w:tab/>
        <w:t xml:space="preserve">       </w:t>
      </w:r>
      <w:r w:rsidRPr="005A2EE4">
        <w:rPr>
          <w:rFonts w:ascii="Courier New" w:eastAsia="新宋体" w:hAnsi="Courier New" w:cs="Courier New"/>
          <w:color w:val="0000FF"/>
          <w:kern w:val="0"/>
          <w:sz w:val="19"/>
          <w:szCs w:val="19"/>
        </w:rPr>
        <w:t>const</w:t>
      </w:r>
      <w:r w:rsidRPr="005A2EE4">
        <w:rPr>
          <w:rFonts w:ascii="Courier New" w:eastAsia="新宋体" w:hAnsi="Courier New" w:cs="Courier New"/>
          <w:color w:val="000000"/>
          <w:kern w:val="0"/>
          <w:sz w:val="19"/>
          <w:szCs w:val="19"/>
        </w:rPr>
        <w:t xml:space="preserve"> </w:t>
      </w:r>
      <w:r w:rsidRPr="005A2EE4">
        <w:rPr>
          <w:rFonts w:ascii="Courier New" w:eastAsia="新宋体" w:hAnsi="Courier New" w:cs="Courier New"/>
          <w:color w:val="0000FF"/>
          <w:kern w:val="0"/>
          <w:sz w:val="19"/>
          <w:szCs w:val="19"/>
        </w:rPr>
        <w:t>char</w:t>
      </w:r>
      <w:r w:rsidRPr="005A2EE4">
        <w:rPr>
          <w:rFonts w:ascii="Courier New" w:eastAsia="新宋体" w:hAnsi="Courier New" w:cs="Courier New"/>
          <w:color w:val="000000"/>
          <w:kern w:val="0"/>
          <w:sz w:val="19"/>
          <w:szCs w:val="19"/>
        </w:rPr>
        <w:t xml:space="preserve"> *</w:t>
      </w:r>
      <w:r w:rsidRPr="005A2EE4">
        <w:rPr>
          <w:rFonts w:ascii="Courier New" w:eastAsia="新宋体" w:hAnsi="Courier New" w:cs="Courier New"/>
          <w:color w:val="808080"/>
          <w:kern w:val="0"/>
          <w:sz w:val="19"/>
          <w:szCs w:val="19"/>
        </w:rPr>
        <w:t>uri</w:t>
      </w:r>
      <w:r w:rsidRPr="005A2EE4">
        <w:rPr>
          <w:rFonts w:ascii="Courier New" w:eastAsia="新宋体" w:hAnsi="Courier New" w:cs="Courier New"/>
          <w:color w:val="000000"/>
          <w:kern w:val="0"/>
          <w:sz w:val="19"/>
          <w:szCs w:val="19"/>
        </w:rPr>
        <w:t>,</w:t>
      </w:r>
    </w:p>
    <w:p w:rsidR="00CA00D1" w:rsidRPr="005A2EE4" w:rsidRDefault="00CA00D1" w:rsidP="00CA00D1">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5A2EE4">
        <w:rPr>
          <w:rFonts w:ascii="Courier New" w:eastAsia="新宋体" w:hAnsi="Courier New" w:cs="Courier New"/>
          <w:color w:val="000000"/>
          <w:kern w:val="0"/>
          <w:sz w:val="19"/>
          <w:szCs w:val="19"/>
        </w:rPr>
        <w:tab/>
      </w:r>
      <w:r w:rsidRPr="005A2EE4">
        <w:rPr>
          <w:rFonts w:ascii="Courier New" w:eastAsia="新宋体" w:hAnsi="Courier New" w:cs="Courier New"/>
          <w:color w:val="000000"/>
          <w:kern w:val="0"/>
          <w:sz w:val="19"/>
          <w:szCs w:val="19"/>
        </w:rPr>
        <w:tab/>
      </w:r>
      <w:r w:rsidR="000D5791">
        <w:rPr>
          <w:rFonts w:ascii="Courier New" w:eastAsia="新宋体" w:hAnsi="Courier New" w:cs="Courier New"/>
          <w:color w:val="000000"/>
          <w:kern w:val="0"/>
          <w:sz w:val="19"/>
          <w:szCs w:val="19"/>
        </w:rPr>
        <w:tab/>
      </w:r>
      <w:r w:rsidRPr="005A2EE4">
        <w:rPr>
          <w:rFonts w:ascii="Courier New" w:eastAsia="新宋体" w:hAnsi="Courier New" w:cs="Courier New"/>
          <w:color w:val="000000"/>
          <w:kern w:val="0"/>
          <w:sz w:val="19"/>
          <w:szCs w:val="19"/>
        </w:rPr>
        <w:tab/>
        <w:t xml:space="preserve">       </w:t>
      </w:r>
      <w:r w:rsidRPr="005A2EE4">
        <w:rPr>
          <w:rFonts w:ascii="Courier New" w:eastAsia="新宋体" w:hAnsi="Courier New" w:cs="Courier New"/>
          <w:color w:val="2B91AF"/>
          <w:kern w:val="0"/>
          <w:sz w:val="19"/>
          <w:szCs w:val="19"/>
        </w:rPr>
        <w:t>httpd_uri_handler_cb</w:t>
      </w:r>
      <w:r w:rsidRPr="005A2EE4">
        <w:rPr>
          <w:rFonts w:ascii="Courier New" w:eastAsia="新宋体" w:hAnsi="Courier New" w:cs="Courier New"/>
          <w:color w:val="000000"/>
          <w:kern w:val="0"/>
          <w:sz w:val="19"/>
          <w:szCs w:val="19"/>
        </w:rPr>
        <w:t xml:space="preserve"> </w:t>
      </w:r>
      <w:r w:rsidRPr="005A2EE4">
        <w:rPr>
          <w:rFonts w:ascii="Courier New" w:eastAsia="新宋体" w:hAnsi="Courier New" w:cs="Courier New"/>
          <w:color w:val="808080"/>
          <w:kern w:val="0"/>
          <w:sz w:val="19"/>
          <w:szCs w:val="19"/>
        </w:rPr>
        <w:t>cb</w:t>
      </w:r>
      <w:r w:rsidRPr="005A2EE4">
        <w:rPr>
          <w:rFonts w:ascii="Courier New" w:eastAsia="新宋体" w:hAnsi="Courier New" w:cs="Courier New"/>
          <w:color w:val="000000"/>
          <w:kern w:val="0"/>
          <w:sz w:val="19"/>
          <w:szCs w:val="19"/>
        </w:rPr>
        <w:t>,</w:t>
      </w:r>
    </w:p>
    <w:p w:rsidR="00CA00D1" w:rsidRPr="00B67FB1" w:rsidRDefault="00CA00D1" w:rsidP="00CA00D1">
      <w:pPr>
        <w:widowControl w:val="0"/>
        <w:autoSpaceDE w:val="0"/>
        <w:autoSpaceDN w:val="0"/>
        <w:snapToGrid/>
        <w:spacing w:before="0" w:after="0" w:line="240" w:lineRule="auto"/>
        <w:jc w:val="left"/>
        <w:rPr>
          <w:rFonts w:eastAsia="新宋体" w:cs="Arial"/>
          <w:color w:val="000000"/>
          <w:kern w:val="0"/>
          <w:sz w:val="19"/>
          <w:szCs w:val="19"/>
        </w:rPr>
      </w:pPr>
      <w:r w:rsidRPr="005A2EE4">
        <w:rPr>
          <w:rFonts w:ascii="Courier New" w:eastAsia="新宋体" w:hAnsi="Courier New" w:cs="Courier New"/>
          <w:color w:val="000000"/>
          <w:kern w:val="0"/>
          <w:sz w:val="19"/>
          <w:szCs w:val="19"/>
        </w:rPr>
        <w:tab/>
      </w:r>
      <w:r w:rsidRPr="005A2EE4">
        <w:rPr>
          <w:rFonts w:ascii="Courier New" w:eastAsia="新宋体" w:hAnsi="Courier New" w:cs="Courier New"/>
          <w:color w:val="000000"/>
          <w:kern w:val="0"/>
          <w:sz w:val="19"/>
          <w:szCs w:val="19"/>
        </w:rPr>
        <w:tab/>
      </w:r>
      <w:r w:rsidR="000D5791">
        <w:rPr>
          <w:rFonts w:ascii="Courier New" w:eastAsia="新宋体" w:hAnsi="Courier New" w:cs="Courier New"/>
          <w:color w:val="000000"/>
          <w:kern w:val="0"/>
          <w:sz w:val="19"/>
          <w:szCs w:val="19"/>
        </w:rPr>
        <w:tab/>
      </w:r>
      <w:r w:rsidRPr="005A2EE4">
        <w:rPr>
          <w:rFonts w:ascii="Courier New" w:eastAsia="新宋体" w:hAnsi="Courier New" w:cs="Courier New"/>
          <w:color w:val="000000"/>
          <w:kern w:val="0"/>
          <w:sz w:val="19"/>
          <w:szCs w:val="19"/>
        </w:rPr>
        <w:tab/>
        <w:t xml:space="preserve">       </w:t>
      </w:r>
      <w:r w:rsidRPr="005A2EE4">
        <w:rPr>
          <w:rFonts w:ascii="Courier New" w:eastAsia="新宋体" w:hAnsi="Courier New" w:cs="Courier New"/>
          <w:color w:val="0000FF"/>
          <w:kern w:val="0"/>
          <w:sz w:val="19"/>
          <w:szCs w:val="19"/>
        </w:rPr>
        <w:t>struct</w:t>
      </w:r>
      <w:r w:rsidRPr="005A2EE4">
        <w:rPr>
          <w:rFonts w:ascii="Courier New" w:eastAsia="新宋体" w:hAnsi="Courier New" w:cs="Courier New"/>
          <w:color w:val="000000"/>
          <w:kern w:val="0"/>
          <w:sz w:val="19"/>
          <w:szCs w:val="19"/>
        </w:rPr>
        <w:t xml:space="preserve"> </w:t>
      </w:r>
      <w:r w:rsidRPr="005A2EE4">
        <w:rPr>
          <w:rFonts w:ascii="Courier New" w:eastAsia="新宋体" w:hAnsi="Courier New" w:cs="Courier New"/>
          <w:color w:val="2B91AF"/>
          <w:kern w:val="0"/>
          <w:sz w:val="19"/>
          <w:szCs w:val="19"/>
        </w:rPr>
        <w:t>httpd_uri_handler</w:t>
      </w:r>
      <w:r w:rsidRPr="005A2EE4">
        <w:rPr>
          <w:rFonts w:ascii="Courier New" w:eastAsia="新宋体" w:hAnsi="Courier New" w:cs="Courier New"/>
          <w:color w:val="000000"/>
          <w:kern w:val="0"/>
          <w:sz w:val="19"/>
          <w:szCs w:val="19"/>
        </w:rPr>
        <w:t xml:space="preserve"> **</w:t>
      </w:r>
      <w:r w:rsidRPr="005A2EE4">
        <w:rPr>
          <w:rFonts w:ascii="Courier New" w:eastAsia="新宋体" w:hAnsi="Courier New" w:cs="Courier New"/>
          <w:color w:val="808080"/>
          <w:kern w:val="0"/>
          <w:sz w:val="19"/>
          <w:szCs w:val="19"/>
        </w:rPr>
        <w:t>returih</w:t>
      </w:r>
      <w:r w:rsidRPr="005A2EE4">
        <w:rPr>
          <w:rFonts w:ascii="Courier New" w:eastAsia="新宋体" w:hAnsi="Courier New" w:cs="Courier New"/>
          <w:color w:val="000000"/>
          <w:kern w:val="0"/>
          <w:sz w:val="19"/>
          <w:szCs w:val="19"/>
        </w:rPr>
        <w:t>);</w:t>
      </w:r>
    </w:p>
    <w:p w:rsidR="00CA00D1" w:rsidRDefault="00CA00D1" w:rsidP="00CA00D1">
      <w:pPr>
        <w:widowControl w:val="0"/>
        <w:autoSpaceDE w:val="0"/>
        <w:autoSpaceDN w:val="0"/>
        <w:snapToGrid/>
        <w:spacing w:before="0" w:after="0" w:line="240" w:lineRule="auto"/>
        <w:jc w:val="left"/>
        <w:rPr>
          <w:rFonts w:eastAsiaTheme="minorEastAsia" w:cs="Arial"/>
          <w:color w:val="000000"/>
          <w:kern w:val="0"/>
          <w:sz w:val="19"/>
          <w:szCs w:val="19"/>
        </w:rPr>
      </w:pPr>
    </w:p>
    <w:p w:rsidR="000D5791" w:rsidRPr="00E00C6B" w:rsidRDefault="000D5791" w:rsidP="00E00C6B">
      <w:pPr>
        <w:widowControl w:val="0"/>
        <w:autoSpaceDE w:val="0"/>
        <w:autoSpaceDN w:val="0"/>
        <w:snapToGrid/>
        <w:jc w:val="left"/>
        <w:rPr>
          <w:rFonts w:eastAsia="新宋体" w:cs="Arial"/>
          <w:color w:val="000000"/>
          <w:kern w:val="0"/>
          <w:sz w:val="19"/>
          <w:szCs w:val="19"/>
        </w:rPr>
      </w:pPr>
      <w:r w:rsidRPr="00E00C6B">
        <w:rPr>
          <w:rFonts w:ascii="Courier New" w:eastAsia="宋体" w:hAnsi="Courier New" w:cs="Courier New"/>
          <w:b/>
          <w:lang w:eastAsia="zh-CN"/>
        </w:rPr>
        <w:t>httpd_register_uri_handler</w:t>
      </w:r>
      <w:r w:rsidRPr="00E00C6B">
        <w:rPr>
          <w:rFonts w:eastAsia="新宋体" w:cs="Arial"/>
          <w:color w:val="000000"/>
          <w:kern w:val="0"/>
          <w:sz w:val="19"/>
          <w:szCs w:val="19"/>
        </w:rPr>
        <w:t xml:space="preserve"> is used to register a URI handler to a HTTP server instance.</w:t>
      </w:r>
    </w:p>
    <w:p w:rsidR="000D5791" w:rsidRPr="00E00C6B" w:rsidRDefault="000D5791" w:rsidP="00E00C6B">
      <w:pPr>
        <w:widowControl w:val="0"/>
        <w:autoSpaceDE w:val="0"/>
        <w:autoSpaceDN w:val="0"/>
        <w:snapToGrid/>
        <w:jc w:val="left"/>
        <w:rPr>
          <w:rFonts w:eastAsia="新宋体" w:cs="Arial"/>
          <w:color w:val="000000"/>
          <w:kern w:val="0"/>
          <w:sz w:val="19"/>
          <w:szCs w:val="19"/>
        </w:rPr>
      </w:pPr>
      <w:r w:rsidRPr="00E00C6B">
        <w:rPr>
          <w:rFonts w:ascii="Courier New" w:eastAsia="宋体" w:hAnsi="Courier New" w:cs="Courier New"/>
          <w:b/>
          <w:lang w:eastAsia="zh-CN"/>
        </w:rPr>
        <w:t>httpd_inst</w:t>
      </w:r>
      <w:r w:rsidRPr="00E00C6B">
        <w:rPr>
          <w:rFonts w:eastAsia="新宋体" w:cs="Arial"/>
          <w:color w:val="000000"/>
          <w:kern w:val="0"/>
          <w:sz w:val="19"/>
          <w:szCs w:val="19"/>
        </w:rPr>
        <w:t xml:space="preserve">: points to a valid </w:t>
      </w:r>
      <w:r w:rsidRPr="00E00C6B">
        <w:rPr>
          <w:rFonts w:ascii="Courier New" w:eastAsia="宋体" w:hAnsi="Courier New" w:cs="Courier New"/>
          <w:b/>
          <w:lang w:eastAsia="zh-CN"/>
        </w:rPr>
        <w:t>httpd_instance</w:t>
      </w:r>
      <w:r w:rsidRPr="00E00C6B">
        <w:rPr>
          <w:rFonts w:eastAsia="新宋体" w:cs="Arial"/>
          <w:color w:val="000000"/>
          <w:kern w:val="0"/>
          <w:sz w:val="19"/>
          <w:szCs w:val="19"/>
        </w:rPr>
        <w:t xml:space="preserve"> structure.</w:t>
      </w:r>
    </w:p>
    <w:p w:rsidR="000D5791" w:rsidRPr="00E00C6B" w:rsidRDefault="000D5791" w:rsidP="00E00C6B">
      <w:pPr>
        <w:widowControl w:val="0"/>
        <w:autoSpaceDE w:val="0"/>
        <w:autoSpaceDN w:val="0"/>
        <w:snapToGrid/>
        <w:jc w:val="left"/>
        <w:rPr>
          <w:rFonts w:eastAsia="新宋体" w:cs="Arial"/>
          <w:color w:val="000000"/>
          <w:kern w:val="0"/>
          <w:sz w:val="19"/>
          <w:szCs w:val="19"/>
        </w:rPr>
      </w:pPr>
      <w:r w:rsidRPr="00E00C6B">
        <w:rPr>
          <w:rFonts w:ascii="Courier New" w:eastAsia="宋体" w:hAnsi="Courier New" w:cs="Courier New"/>
          <w:b/>
          <w:lang w:eastAsia="zh-CN"/>
        </w:rPr>
        <w:t>uri</w:t>
      </w:r>
      <w:r w:rsidRPr="00E00C6B">
        <w:rPr>
          <w:rFonts w:eastAsia="新宋体" w:cs="Arial"/>
          <w:color w:val="000000"/>
          <w:kern w:val="0"/>
          <w:sz w:val="19"/>
          <w:szCs w:val="19"/>
        </w:rPr>
        <w:t xml:space="preserve">: </w:t>
      </w:r>
      <w:r w:rsidR="00897672" w:rsidRPr="00E00C6B">
        <w:rPr>
          <w:rFonts w:eastAsia="新宋体" w:cs="Arial"/>
          <w:color w:val="000000"/>
          <w:kern w:val="0"/>
          <w:sz w:val="19"/>
          <w:szCs w:val="19"/>
        </w:rPr>
        <w:t>URI path to be handled.</w:t>
      </w:r>
    </w:p>
    <w:p w:rsidR="00897672" w:rsidRPr="00E00C6B" w:rsidRDefault="00897672" w:rsidP="00E00C6B">
      <w:pPr>
        <w:widowControl w:val="0"/>
        <w:autoSpaceDE w:val="0"/>
        <w:autoSpaceDN w:val="0"/>
        <w:snapToGrid/>
        <w:jc w:val="left"/>
        <w:rPr>
          <w:rFonts w:eastAsia="新宋体" w:cs="Arial"/>
          <w:color w:val="000000"/>
          <w:kern w:val="0"/>
          <w:sz w:val="19"/>
          <w:szCs w:val="19"/>
        </w:rPr>
      </w:pPr>
      <w:r w:rsidRPr="00E00C6B">
        <w:rPr>
          <w:rFonts w:ascii="Courier New" w:eastAsia="宋体" w:hAnsi="Courier New" w:cs="Courier New"/>
          <w:b/>
          <w:lang w:eastAsia="zh-CN"/>
        </w:rPr>
        <w:t>cb</w:t>
      </w:r>
      <w:r w:rsidRPr="00E00C6B">
        <w:rPr>
          <w:rFonts w:eastAsia="新宋体" w:cs="Arial"/>
          <w:color w:val="000000"/>
          <w:kern w:val="0"/>
          <w:sz w:val="19"/>
          <w:szCs w:val="19"/>
        </w:rPr>
        <w:t>: URI handler function pointer.</w:t>
      </w:r>
    </w:p>
    <w:p w:rsidR="00897672" w:rsidRDefault="00897672" w:rsidP="00E00C6B">
      <w:pPr>
        <w:widowControl w:val="0"/>
        <w:autoSpaceDE w:val="0"/>
        <w:autoSpaceDN w:val="0"/>
        <w:snapToGrid/>
        <w:jc w:val="left"/>
        <w:rPr>
          <w:rFonts w:eastAsia="新宋体" w:cs="Arial"/>
          <w:color w:val="000000"/>
          <w:kern w:val="0"/>
          <w:sz w:val="19"/>
          <w:szCs w:val="19"/>
        </w:rPr>
      </w:pPr>
      <w:r w:rsidRPr="00E00C6B">
        <w:rPr>
          <w:rFonts w:ascii="Courier New" w:eastAsia="宋体" w:hAnsi="Courier New" w:cs="Courier New" w:hint="eastAsia"/>
          <w:b/>
          <w:lang w:eastAsia="zh-CN"/>
        </w:rPr>
        <w:t>returih</w:t>
      </w:r>
      <w:r w:rsidRPr="00E00C6B">
        <w:rPr>
          <w:rFonts w:eastAsia="新宋体" w:cs="Arial" w:hint="eastAsia"/>
          <w:color w:val="000000"/>
          <w:kern w:val="0"/>
          <w:sz w:val="19"/>
          <w:szCs w:val="19"/>
        </w:rPr>
        <w:t xml:space="preserve">: </w:t>
      </w:r>
      <w:r w:rsidRPr="00E00C6B">
        <w:rPr>
          <w:rFonts w:eastAsia="新宋体" w:cs="Arial"/>
          <w:color w:val="000000"/>
          <w:kern w:val="0"/>
          <w:sz w:val="19"/>
          <w:szCs w:val="19"/>
        </w:rPr>
        <w:t>o</w:t>
      </w:r>
      <w:r w:rsidRPr="00E00C6B">
        <w:rPr>
          <w:rFonts w:eastAsia="新宋体" w:cs="Arial" w:hint="eastAsia"/>
          <w:color w:val="000000"/>
          <w:kern w:val="0"/>
          <w:sz w:val="19"/>
          <w:szCs w:val="19"/>
        </w:rPr>
        <w:t xml:space="preserve">ptional. Return </w:t>
      </w:r>
      <w:r w:rsidRPr="00E00C6B">
        <w:rPr>
          <w:rFonts w:eastAsia="新宋体" w:cs="Arial"/>
          <w:color w:val="000000"/>
          <w:kern w:val="0"/>
          <w:sz w:val="19"/>
          <w:szCs w:val="19"/>
        </w:rPr>
        <w:t xml:space="preserve">URI handler pointer, can be used for </w:t>
      </w:r>
      <w:r w:rsidRPr="00E00C6B">
        <w:rPr>
          <w:rFonts w:ascii="Courier New" w:eastAsia="宋体" w:hAnsi="Courier New" w:cs="Courier New"/>
          <w:b/>
          <w:lang w:eastAsia="zh-CN"/>
        </w:rPr>
        <w:t>httpd_unregister_uri_handler</w:t>
      </w:r>
      <w:r>
        <w:rPr>
          <w:rFonts w:eastAsia="新宋体" w:cs="Arial"/>
          <w:color w:val="000000"/>
          <w:kern w:val="0"/>
          <w:sz w:val="19"/>
          <w:szCs w:val="19"/>
        </w:rPr>
        <w:t>.</w:t>
      </w:r>
    </w:p>
    <w:p w:rsidR="00897672" w:rsidRDefault="00897672" w:rsidP="00E00C6B">
      <w:pPr>
        <w:widowControl w:val="0"/>
        <w:autoSpaceDE w:val="0"/>
        <w:autoSpaceDN w:val="0"/>
        <w:snapToGrid/>
        <w:jc w:val="left"/>
        <w:rPr>
          <w:rFonts w:eastAsia="新宋体" w:cs="Arial"/>
          <w:color w:val="000000"/>
          <w:kern w:val="0"/>
          <w:sz w:val="19"/>
          <w:szCs w:val="19"/>
        </w:rPr>
      </w:pPr>
      <w:r>
        <w:rPr>
          <w:rFonts w:eastAsia="新宋体" w:cs="Arial"/>
          <w:color w:val="000000"/>
          <w:kern w:val="0"/>
          <w:sz w:val="19"/>
          <w:szCs w:val="19"/>
        </w:rPr>
        <w:t>Return 0 if succeeded, -ve if error occurred.</w:t>
      </w:r>
    </w:p>
    <w:p w:rsidR="00897672" w:rsidRPr="00E00C6B" w:rsidRDefault="00897672" w:rsidP="00E00C6B">
      <w:pPr>
        <w:widowControl w:val="0"/>
        <w:autoSpaceDE w:val="0"/>
        <w:autoSpaceDN w:val="0"/>
        <w:snapToGrid/>
        <w:jc w:val="left"/>
        <w:rPr>
          <w:rFonts w:eastAsia="新宋体" w:cs="Arial"/>
          <w:color w:val="000000"/>
          <w:kern w:val="0"/>
          <w:sz w:val="19"/>
          <w:szCs w:val="19"/>
        </w:rPr>
      </w:pPr>
      <w:r>
        <w:rPr>
          <w:rFonts w:eastAsia="新宋体" w:cs="Arial"/>
          <w:color w:val="000000"/>
          <w:kern w:val="0"/>
          <w:sz w:val="19"/>
          <w:szCs w:val="19"/>
        </w:rPr>
        <w:t xml:space="preserve">Note: If </w:t>
      </w:r>
      <w:r w:rsidR="00E00C6B">
        <w:rPr>
          <w:rFonts w:eastAsia="新宋体" w:cs="Arial"/>
          <w:color w:val="000000"/>
          <w:kern w:val="0"/>
          <w:sz w:val="19"/>
          <w:szCs w:val="19"/>
        </w:rPr>
        <w:t>more than one URI handler with the same uri path registered. Only the first URI handler will be called.</w:t>
      </w:r>
    </w:p>
    <w:p w:rsidR="000D5791" w:rsidRPr="000D5791" w:rsidRDefault="000D5791" w:rsidP="00CA00D1">
      <w:pPr>
        <w:widowControl w:val="0"/>
        <w:autoSpaceDE w:val="0"/>
        <w:autoSpaceDN w:val="0"/>
        <w:snapToGrid/>
        <w:spacing w:before="0" w:after="0" w:line="240" w:lineRule="auto"/>
        <w:jc w:val="left"/>
        <w:rPr>
          <w:rFonts w:eastAsiaTheme="minorEastAsia" w:cs="Arial"/>
          <w:color w:val="000000"/>
          <w:kern w:val="0"/>
          <w:sz w:val="19"/>
          <w:szCs w:val="19"/>
        </w:rPr>
      </w:pPr>
    </w:p>
    <w:p w:rsidR="00CA00D1" w:rsidRPr="00C111B3" w:rsidRDefault="00CA00D1" w:rsidP="00CA00D1">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C111B3">
        <w:rPr>
          <w:rFonts w:ascii="Courier New" w:eastAsia="新宋体" w:hAnsi="Courier New" w:cs="Courier New"/>
          <w:color w:val="0000FF"/>
          <w:kern w:val="0"/>
          <w:sz w:val="19"/>
          <w:szCs w:val="19"/>
        </w:rPr>
        <w:t>int</w:t>
      </w:r>
      <w:r w:rsidRPr="00C111B3">
        <w:rPr>
          <w:rFonts w:ascii="Courier New" w:eastAsia="新宋体" w:hAnsi="Courier New" w:cs="Courier New"/>
          <w:color w:val="000000"/>
          <w:kern w:val="0"/>
          <w:sz w:val="19"/>
          <w:szCs w:val="19"/>
        </w:rPr>
        <w:t xml:space="preserve"> httpd_unregister_uri_handler(</w:t>
      </w:r>
      <w:r w:rsidRPr="00C111B3">
        <w:rPr>
          <w:rFonts w:ascii="Courier New" w:eastAsia="新宋体" w:hAnsi="Courier New" w:cs="Courier New"/>
          <w:color w:val="0000FF"/>
          <w:kern w:val="0"/>
          <w:sz w:val="19"/>
          <w:szCs w:val="19"/>
        </w:rPr>
        <w:t>struct</w:t>
      </w:r>
      <w:r w:rsidRPr="00C111B3">
        <w:rPr>
          <w:rFonts w:ascii="Courier New" w:eastAsia="新宋体" w:hAnsi="Courier New" w:cs="Courier New"/>
          <w:color w:val="000000"/>
          <w:kern w:val="0"/>
          <w:sz w:val="19"/>
          <w:szCs w:val="19"/>
        </w:rPr>
        <w:t xml:space="preserve"> </w:t>
      </w:r>
      <w:r w:rsidRPr="00C111B3">
        <w:rPr>
          <w:rFonts w:ascii="Courier New" w:eastAsia="新宋体" w:hAnsi="Courier New" w:cs="Courier New"/>
          <w:color w:val="2B91AF"/>
          <w:kern w:val="0"/>
          <w:sz w:val="19"/>
          <w:szCs w:val="19"/>
        </w:rPr>
        <w:t>httpd_instance</w:t>
      </w:r>
      <w:r w:rsidRPr="00C111B3">
        <w:rPr>
          <w:rFonts w:ascii="Courier New" w:eastAsia="新宋体" w:hAnsi="Courier New" w:cs="Courier New"/>
          <w:color w:val="000000"/>
          <w:kern w:val="0"/>
          <w:sz w:val="19"/>
          <w:szCs w:val="19"/>
        </w:rPr>
        <w:t xml:space="preserve"> *</w:t>
      </w:r>
      <w:r w:rsidRPr="00C111B3">
        <w:rPr>
          <w:rFonts w:ascii="Courier New" w:eastAsia="新宋体" w:hAnsi="Courier New" w:cs="Courier New"/>
          <w:color w:val="808080"/>
          <w:kern w:val="0"/>
          <w:sz w:val="19"/>
          <w:szCs w:val="19"/>
        </w:rPr>
        <w:t>httpd_inst</w:t>
      </w:r>
      <w:r w:rsidRPr="00C111B3">
        <w:rPr>
          <w:rFonts w:ascii="Courier New" w:eastAsia="新宋体" w:hAnsi="Courier New" w:cs="Courier New"/>
          <w:color w:val="000000"/>
          <w:kern w:val="0"/>
          <w:sz w:val="19"/>
          <w:szCs w:val="19"/>
        </w:rPr>
        <w:t>,</w:t>
      </w:r>
    </w:p>
    <w:p w:rsidR="00CA00D1" w:rsidRPr="00C111B3" w:rsidRDefault="00CA00D1" w:rsidP="00CA00D1">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C111B3">
        <w:rPr>
          <w:rFonts w:ascii="Courier New" w:eastAsia="新宋体" w:hAnsi="Courier New" w:cs="Courier New"/>
          <w:color w:val="000000"/>
          <w:kern w:val="0"/>
          <w:sz w:val="19"/>
          <w:szCs w:val="19"/>
        </w:rPr>
        <w:tab/>
      </w:r>
      <w:r w:rsidR="00C111B3">
        <w:rPr>
          <w:rFonts w:ascii="Courier New" w:eastAsia="新宋体" w:hAnsi="Courier New" w:cs="Courier New"/>
          <w:color w:val="000000"/>
          <w:kern w:val="0"/>
          <w:sz w:val="19"/>
          <w:szCs w:val="19"/>
        </w:rPr>
        <w:tab/>
      </w:r>
      <w:r w:rsidRPr="00C111B3">
        <w:rPr>
          <w:rFonts w:ascii="Courier New" w:eastAsia="新宋体" w:hAnsi="Courier New" w:cs="Courier New"/>
          <w:color w:val="000000"/>
          <w:kern w:val="0"/>
          <w:sz w:val="19"/>
          <w:szCs w:val="19"/>
        </w:rPr>
        <w:tab/>
      </w:r>
      <w:r w:rsidRPr="00C111B3">
        <w:rPr>
          <w:rFonts w:ascii="Courier New" w:eastAsia="新宋体" w:hAnsi="Courier New" w:cs="Courier New"/>
          <w:color w:val="000000"/>
          <w:kern w:val="0"/>
          <w:sz w:val="19"/>
          <w:szCs w:val="19"/>
        </w:rPr>
        <w:tab/>
      </w:r>
      <w:r w:rsidRPr="00C111B3">
        <w:rPr>
          <w:rFonts w:ascii="Courier New" w:eastAsia="新宋体" w:hAnsi="Courier New" w:cs="Courier New"/>
          <w:color w:val="000000"/>
          <w:kern w:val="0"/>
          <w:sz w:val="19"/>
          <w:szCs w:val="19"/>
        </w:rPr>
        <w:tab/>
        <w:t xml:space="preserve"> </w:t>
      </w:r>
      <w:r w:rsidRPr="00C111B3">
        <w:rPr>
          <w:rFonts w:ascii="Courier New" w:eastAsia="新宋体" w:hAnsi="Courier New" w:cs="Courier New"/>
          <w:color w:val="0000FF"/>
          <w:kern w:val="0"/>
          <w:sz w:val="19"/>
          <w:szCs w:val="19"/>
        </w:rPr>
        <w:t>struct</w:t>
      </w:r>
      <w:r w:rsidRPr="00C111B3">
        <w:rPr>
          <w:rFonts w:ascii="Courier New" w:eastAsia="新宋体" w:hAnsi="Courier New" w:cs="Courier New"/>
          <w:color w:val="000000"/>
          <w:kern w:val="0"/>
          <w:sz w:val="19"/>
          <w:szCs w:val="19"/>
        </w:rPr>
        <w:t xml:space="preserve"> </w:t>
      </w:r>
      <w:r w:rsidRPr="00C111B3">
        <w:rPr>
          <w:rFonts w:ascii="Courier New" w:eastAsia="新宋体" w:hAnsi="Courier New" w:cs="Courier New"/>
          <w:color w:val="2B91AF"/>
          <w:kern w:val="0"/>
          <w:sz w:val="19"/>
          <w:szCs w:val="19"/>
        </w:rPr>
        <w:t>httpd_uri_handler</w:t>
      </w:r>
      <w:r w:rsidRPr="00C111B3">
        <w:rPr>
          <w:rFonts w:ascii="Courier New" w:eastAsia="新宋体" w:hAnsi="Courier New" w:cs="Courier New"/>
          <w:color w:val="000000"/>
          <w:kern w:val="0"/>
          <w:sz w:val="19"/>
          <w:szCs w:val="19"/>
        </w:rPr>
        <w:t xml:space="preserve"> *</w:t>
      </w:r>
      <w:r w:rsidRPr="00C111B3">
        <w:rPr>
          <w:rFonts w:ascii="Courier New" w:eastAsia="新宋体" w:hAnsi="Courier New" w:cs="Courier New"/>
          <w:color w:val="808080"/>
          <w:kern w:val="0"/>
          <w:sz w:val="19"/>
          <w:szCs w:val="19"/>
        </w:rPr>
        <w:t>urih</w:t>
      </w:r>
      <w:r w:rsidRPr="00C111B3">
        <w:rPr>
          <w:rFonts w:ascii="Courier New" w:eastAsia="新宋体" w:hAnsi="Courier New" w:cs="Courier New"/>
          <w:color w:val="000000"/>
          <w:kern w:val="0"/>
          <w:sz w:val="19"/>
          <w:szCs w:val="19"/>
        </w:rPr>
        <w:t>);</w:t>
      </w:r>
    </w:p>
    <w:p w:rsidR="00CA00D1" w:rsidRDefault="00CA00D1" w:rsidP="00CA00D1">
      <w:pPr>
        <w:widowControl w:val="0"/>
        <w:autoSpaceDE w:val="0"/>
        <w:autoSpaceDN w:val="0"/>
        <w:snapToGrid/>
        <w:spacing w:before="0" w:after="0" w:line="240" w:lineRule="auto"/>
        <w:jc w:val="left"/>
        <w:rPr>
          <w:rFonts w:eastAsiaTheme="minorEastAsia" w:cs="Arial"/>
          <w:color w:val="000000"/>
          <w:kern w:val="0"/>
          <w:sz w:val="19"/>
          <w:szCs w:val="19"/>
        </w:rPr>
      </w:pPr>
    </w:p>
    <w:p w:rsidR="00F70B1A" w:rsidRDefault="00F70B1A" w:rsidP="00F70B1A">
      <w:pPr>
        <w:widowControl w:val="0"/>
        <w:autoSpaceDE w:val="0"/>
        <w:autoSpaceDN w:val="0"/>
        <w:snapToGrid/>
        <w:jc w:val="left"/>
        <w:rPr>
          <w:rFonts w:eastAsia="新宋体" w:cs="Arial"/>
          <w:color w:val="000000"/>
          <w:kern w:val="0"/>
          <w:sz w:val="19"/>
          <w:szCs w:val="19"/>
        </w:rPr>
      </w:pPr>
      <w:r w:rsidRPr="00F70B1A">
        <w:rPr>
          <w:rFonts w:ascii="Courier New" w:eastAsia="宋体" w:hAnsi="Courier New" w:cs="Courier New"/>
          <w:b/>
          <w:lang w:eastAsia="zh-CN"/>
        </w:rPr>
        <w:t>httpd_unregister_uri_handler</w:t>
      </w:r>
      <w:r>
        <w:rPr>
          <w:rFonts w:eastAsia="新宋体" w:cs="Arial"/>
          <w:color w:val="000000"/>
          <w:kern w:val="0"/>
          <w:sz w:val="19"/>
          <w:szCs w:val="19"/>
        </w:rPr>
        <w:t xml:space="preserve"> is used to unregister a URI handler from a HTTP server instance.</w:t>
      </w:r>
    </w:p>
    <w:p w:rsidR="00F70B1A" w:rsidRPr="00E00C6B" w:rsidRDefault="00F70B1A" w:rsidP="00F70B1A">
      <w:pPr>
        <w:widowControl w:val="0"/>
        <w:autoSpaceDE w:val="0"/>
        <w:autoSpaceDN w:val="0"/>
        <w:snapToGrid/>
        <w:jc w:val="left"/>
        <w:rPr>
          <w:rFonts w:eastAsia="新宋体" w:cs="Arial"/>
          <w:color w:val="000000"/>
          <w:kern w:val="0"/>
          <w:sz w:val="19"/>
          <w:szCs w:val="19"/>
        </w:rPr>
      </w:pPr>
      <w:r w:rsidRPr="00F70B1A">
        <w:rPr>
          <w:rFonts w:ascii="Courier New" w:eastAsia="宋体" w:hAnsi="Courier New" w:cs="Courier New"/>
          <w:b/>
          <w:lang w:eastAsia="zh-CN"/>
        </w:rPr>
        <w:t>httpd_inst</w:t>
      </w:r>
      <w:r w:rsidRPr="00E00C6B">
        <w:rPr>
          <w:rFonts w:eastAsia="新宋体" w:cs="Arial"/>
          <w:color w:val="000000"/>
          <w:kern w:val="0"/>
          <w:sz w:val="19"/>
          <w:szCs w:val="19"/>
        </w:rPr>
        <w:t xml:space="preserve">: points to a valid </w:t>
      </w:r>
      <w:r w:rsidRPr="00F70B1A">
        <w:rPr>
          <w:rFonts w:ascii="Courier New" w:eastAsia="宋体" w:hAnsi="Courier New" w:cs="Courier New"/>
          <w:b/>
          <w:lang w:eastAsia="zh-CN"/>
        </w:rPr>
        <w:t>httpd_instance</w:t>
      </w:r>
      <w:r w:rsidRPr="00E00C6B">
        <w:rPr>
          <w:rFonts w:eastAsia="新宋体" w:cs="Arial"/>
          <w:color w:val="000000"/>
          <w:kern w:val="0"/>
          <w:sz w:val="19"/>
          <w:szCs w:val="19"/>
        </w:rPr>
        <w:t xml:space="preserve"> structure.</w:t>
      </w:r>
    </w:p>
    <w:p w:rsidR="00F70B1A" w:rsidRDefault="00F70B1A" w:rsidP="00F70B1A">
      <w:pPr>
        <w:widowControl w:val="0"/>
        <w:autoSpaceDE w:val="0"/>
        <w:autoSpaceDN w:val="0"/>
        <w:snapToGrid/>
        <w:jc w:val="left"/>
        <w:rPr>
          <w:rFonts w:eastAsia="新宋体" w:cs="Arial"/>
          <w:color w:val="000000"/>
          <w:kern w:val="0"/>
          <w:sz w:val="19"/>
          <w:szCs w:val="19"/>
        </w:rPr>
      </w:pPr>
      <w:r w:rsidRPr="00F70B1A">
        <w:rPr>
          <w:rFonts w:ascii="Courier New" w:eastAsia="宋体" w:hAnsi="Courier New" w:cs="Courier New"/>
          <w:b/>
          <w:lang w:eastAsia="zh-CN"/>
        </w:rPr>
        <w:t>urih</w:t>
      </w:r>
      <w:r w:rsidRPr="00F70B1A">
        <w:rPr>
          <w:rFonts w:eastAsia="新宋体" w:cs="Arial"/>
          <w:color w:val="000000"/>
          <w:kern w:val="0"/>
          <w:sz w:val="19"/>
          <w:szCs w:val="19"/>
        </w:rPr>
        <w:t xml:space="preserve">: </w:t>
      </w:r>
      <w:r w:rsidRPr="00E00C6B">
        <w:rPr>
          <w:rFonts w:eastAsia="新宋体" w:cs="Arial"/>
          <w:color w:val="000000"/>
          <w:kern w:val="0"/>
          <w:sz w:val="19"/>
          <w:szCs w:val="19"/>
        </w:rPr>
        <w:t xml:space="preserve">points to a valid </w:t>
      </w:r>
      <w:r w:rsidRPr="00F70B1A">
        <w:rPr>
          <w:rFonts w:ascii="Courier New" w:eastAsia="宋体" w:hAnsi="Courier New" w:cs="Courier New"/>
          <w:b/>
          <w:lang w:eastAsia="zh-CN"/>
        </w:rPr>
        <w:t>httpd_uri_handler</w:t>
      </w:r>
      <w:r w:rsidRPr="00E00C6B">
        <w:rPr>
          <w:rFonts w:eastAsia="新宋体" w:cs="Arial"/>
          <w:color w:val="000000"/>
          <w:kern w:val="0"/>
          <w:sz w:val="19"/>
          <w:szCs w:val="19"/>
        </w:rPr>
        <w:t xml:space="preserve"> structure.</w:t>
      </w:r>
    </w:p>
    <w:p w:rsidR="00F70B1A" w:rsidRDefault="00F70B1A" w:rsidP="00F70B1A">
      <w:pPr>
        <w:widowControl w:val="0"/>
        <w:autoSpaceDE w:val="0"/>
        <w:autoSpaceDN w:val="0"/>
        <w:snapToGrid/>
        <w:jc w:val="left"/>
        <w:rPr>
          <w:rFonts w:eastAsia="新宋体" w:cs="Arial"/>
          <w:color w:val="000000"/>
          <w:kern w:val="0"/>
          <w:sz w:val="19"/>
          <w:szCs w:val="19"/>
        </w:rPr>
      </w:pPr>
      <w:r>
        <w:rPr>
          <w:rFonts w:eastAsia="新宋体" w:cs="Arial"/>
          <w:color w:val="000000"/>
          <w:kern w:val="0"/>
          <w:sz w:val="19"/>
          <w:szCs w:val="19"/>
        </w:rPr>
        <w:t>Return 0 if succeeded, -ve if error occurred.</w:t>
      </w:r>
    </w:p>
    <w:p w:rsidR="00F70B1A" w:rsidRPr="00F70B1A" w:rsidRDefault="00F70B1A" w:rsidP="00CA00D1">
      <w:pPr>
        <w:widowControl w:val="0"/>
        <w:autoSpaceDE w:val="0"/>
        <w:autoSpaceDN w:val="0"/>
        <w:snapToGrid/>
        <w:spacing w:before="0" w:after="0" w:line="240" w:lineRule="auto"/>
        <w:jc w:val="left"/>
        <w:rPr>
          <w:rFonts w:eastAsiaTheme="minorEastAsia" w:cs="Arial"/>
          <w:color w:val="000000"/>
          <w:kern w:val="0"/>
          <w:sz w:val="19"/>
          <w:szCs w:val="19"/>
        </w:rPr>
      </w:pPr>
    </w:p>
    <w:p w:rsidR="00CA00D1" w:rsidRPr="00655B88" w:rsidRDefault="00CA00D1" w:rsidP="00CA00D1">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655B88">
        <w:rPr>
          <w:rFonts w:ascii="Courier New" w:eastAsia="新宋体" w:hAnsi="Courier New" w:cs="Courier New"/>
          <w:color w:val="0000FF"/>
          <w:kern w:val="0"/>
          <w:sz w:val="19"/>
          <w:szCs w:val="19"/>
        </w:rPr>
        <w:t>struct</w:t>
      </w:r>
      <w:r w:rsidRPr="00655B88">
        <w:rPr>
          <w:rFonts w:ascii="Courier New" w:eastAsia="新宋体" w:hAnsi="Courier New" w:cs="Courier New"/>
          <w:color w:val="000000"/>
          <w:kern w:val="0"/>
          <w:sz w:val="19"/>
          <w:szCs w:val="19"/>
        </w:rPr>
        <w:t xml:space="preserve"> </w:t>
      </w:r>
      <w:r w:rsidRPr="00655B88">
        <w:rPr>
          <w:rFonts w:ascii="Courier New" w:eastAsia="新宋体" w:hAnsi="Courier New" w:cs="Courier New"/>
          <w:color w:val="2B91AF"/>
          <w:kern w:val="0"/>
          <w:sz w:val="19"/>
          <w:szCs w:val="19"/>
        </w:rPr>
        <w:t>httpd_uri_handler</w:t>
      </w:r>
      <w:r w:rsidRPr="00655B88">
        <w:rPr>
          <w:rFonts w:ascii="Courier New" w:eastAsia="新宋体" w:hAnsi="Courier New" w:cs="Courier New"/>
          <w:color w:val="000000"/>
          <w:kern w:val="0"/>
          <w:sz w:val="19"/>
          <w:szCs w:val="19"/>
        </w:rPr>
        <w:t xml:space="preserve"> *httpd_find_uri_handler(</w:t>
      </w:r>
    </w:p>
    <w:p w:rsidR="00CA00D1" w:rsidRPr="00655B88" w:rsidRDefault="00CA00D1" w:rsidP="00CA00D1">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655B88">
        <w:rPr>
          <w:rFonts w:ascii="Courier New" w:eastAsia="新宋体" w:hAnsi="Courier New" w:cs="Courier New"/>
          <w:color w:val="000000"/>
          <w:kern w:val="0"/>
          <w:sz w:val="19"/>
          <w:szCs w:val="19"/>
        </w:rPr>
        <w:tab/>
      </w:r>
      <w:r w:rsidRPr="00655B88">
        <w:rPr>
          <w:rFonts w:ascii="Courier New" w:eastAsia="新宋体" w:hAnsi="Courier New" w:cs="Courier New"/>
          <w:color w:val="0000FF"/>
          <w:kern w:val="0"/>
          <w:sz w:val="19"/>
          <w:szCs w:val="19"/>
        </w:rPr>
        <w:t>struct</w:t>
      </w:r>
      <w:r w:rsidRPr="00655B88">
        <w:rPr>
          <w:rFonts w:ascii="Courier New" w:eastAsia="新宋体" w:hAnsi="Courier New" w:cs="Courier New"/>
          <w:color w:val="000000"/>
          <w:kern w:val="0"/>
          <w:sz w:val="19"/>
          <w:szCs w:val="19"/>
        </w:rPr>
        <w:t xml:space="preserve"> </w:t>
      </w:r>
      <w:r w:rsidRPr="00655B88">
        <w:rPr>
          <w:rFonts w:ascii="Courier New" w:eastAsia="新宋体" w:hAnsi="Courier New" w:cs="Courier New"/>
          <w:color w:val="2B91AF"/>
          <w:kern w:val="0"/>
          <w:sz w:val="19"/>
          <w:szCs w:val="19"/>
        </w:rPr>
        <w:t>httpd_instance</w:t>
      </w:r>
      <w:r w:rsidRPr="00655B88">
        <w:rPr>
          <w:rFonts w:ascii="Courier New" w:eastAsia="新宋体" w:hAnsi="Courier New" w:cs="Courier New"/>
          <w:color w:val="000000"/>
          <w:kern w:val="0"/>
          <w:sz w:val="19"/>
          <w:szCs w:val="19"/>
        </w:rPr>
        <w:t xml:space="preserve"> *</w:t>
      </w:r>
      <w:r w:rsidRPr="00655B88">
        <w:rPr>
          <w:rFonts w:ascii="Courier New" w:eastAsia="新宋体" w:hAnsi="Courier New" w:cs="Courier New"/>
          <w:color w:val="808080"/>
          <w:kern w:val="0"/>
          <w:sz w:val="19"/>
          <w:szCs w:val="19"/>
        </w:rPr>
        <w:t>httpd_inst</w:t>
      </w:r>
      <w:r w:rsidRPr="00655B88">
        <w:rPr>
          <w:rFonts w:ascii="Courier New" w:eastAsia="新宋体" w:hAnsi="Courier New" w:cs="Courier New"/>
          <w:color w:val="000000"/>
          <w:kern w:val="0"/>
          <w:sz w:val="19"/>
          <w:szCs w:val="19"/>
        </w:rPr>
        <w:t xml:space="preserve">, </w:t>
      </w:r>
      <w:r w:rsidRPr="00655B88">
        <w:rPr>
          <w:rFonts w:ascii="Courier New" w:eastAsia="新宋体" w:hAnsi="Courier New" w:cs="Courier New"/>
          <w:color w:val="0000FF"/>
          <w:kern w:val="0"/>
          <w:sz w:val="19"/>
          <w:szCs w:val="19"/>
        </w:rPr>
        <w:t>const</w:t>
      </w:r>
      <w:r w:rsidRPr="00655B88">
        <w:rPr>
          <w:rFonts w:ascii="Courier New" w:eastAsia="新宋体" w:hAnsi="Courier New" w:cs="Courier New"/>
          <w:color w:val="000000"/>
          <w:kern w:val="0"/>
          <w:sz w:val="19"/>
          <w:szCs w:val="19"/>
        </w:rPr>
        <w:t xml:space="preserve"> </w:t>
      </w:r>
      <w:r w:rsidRPr="00655B88">
        <w:rPr>
          <w:rFonts w:ascii="Courier New" w:eastAsia="新宋体" w:hAnsi="Courier New" w:cs="Courier New"/>
          <w:color w:val="0000FF"/>
          <w:kern w:val="0"/>
          <w:sz w:val="19"/>
          <w:szCs w:val="19"/>
        </w:rPr>
        <w:t>char</w:t>
      </w:r>
      <w:r w:rsidRPr="00655B88">
        <w:rPr>
          <w:rFonts w:ascii="Courier New" w:eastAsia="新宋体" w:hAnsi="Courier New" w:cs="Courier New"/>
          <w:color w:val="000000"/>
          <w:kern w:val="0"/>
          <w:sz w:val="19"/>
          <w:szCs w:val="19"/>
        </w:rPr>
        <w:t xml:space="preserve"> *</w:t>
      </w:r>
      <w:r w:rsidRPr="00655B88">
        <w:rPr>
          <w:rFonts w:ascii="Courier New" w:eastAsia="新宋体" w:hAnsi="Courier New" w:cs="Courier New"/>
          <w:color w:val="808080"/>
          <w:kern w:val="0"/>
          <w:sz w:val="19"/>
          <w:szCs w:val="19"/>
        </w:rPr>
        <w:t>uri</w:t>
      </w:r>
      <w:r w:rsidRPr="00655B88">
        <w:rPr>
          <w:rFonts w:ascii="Courier New" w:eastAsia="新宋体" w:hAnsi="Courier New" w:cs="Courier New"/>
          <w:color w:val="000000"/>
          <w:kern w:val="0"/>
          <w:sz w:val="19"/>
          <w:szCs w:val="19"/>
        </w:rPr>
        <w:t>);</w:t>
      </w:r>
    </w:p>
    <w:p w:rsidR="00CA00D1" w:rsidRDefault="00CA00D1" w:rsidP="00CA00D1">
      <w:pPr>
        <w:widowControl w:val="0"/>
        <w:autoSpaceDE w:val="0"/>
        <w:autoSpaceDN w:val="0"/>
        <w:snapToGrid/>
        <w:spacing w:before="0" w:after="0" w:line="240" w:lineRule="auto"/>
        <w:jc w:val="left"/>
        <w:rPr>
          <w:rFonts w:eastAsiaTheme="minorEastAsia" w:cs="Arial"/>
          <w:color w:val="000000"/>
          <w:kern w:val="0"/>
          <w:sz w:val="19"/>
          <w:szCs w:val="19"/>
        </w:rPr>
      </w:pPr>
    </w:p>
    <w:p w:rsidR="00655B88" w:rsidRPr="00655B88" w:rsidRDefault="00655B88" w:rsidP="00655B88">
      <w:pPr>
        <w:widowControl w:val="0"/>
        <w:autoSpaceDE w:val="0"/>
        <w:autoSpaceDN w:val="0"/>
        <w:snapToGrid/>
        <w:spacing w:line="360" w:lineRule="auto"/>
        <w:jc w:val="left"/>
        <w:rPr>
          <w:rFonts w:eastAsia="新宋体" w:cs="Arial"/>
          <w:color w:val="000000"/>
          <w:kern w:val="0"/>
          <w:sz w:val="19"/>
          <w:szCs w:val="19"/>
        </w:rPr>
      </w:pPr>
      <w:r w:rsidRPr="00655B88">
        <w:rPr>
          <w:rFonts w:ascii="Courier New" w:eastAsia="宋体" w:hAnsi="Courier New" w:cs="Courier New"/>
          <w:b/>
          <w:lang w:eastAsia="zh-CN"/>
        </w:rPr>
        <w:t>httpd_find_uri_handler</w:t>
      </w:r>
      <w:r w:rsidRPr="00655B88">
        <w:rPr>
          <w:rFonts w:eastAsia="新宋体" w:cs="Arial"/>
          <w:color w:val="000000"/>
          <w:kern w:val="0"/>
          <w:sz w:val="19"/>
          <w:szCs w:val="19"/>
        </w:rPr>
        <w:t xml:space="preserve"> is used to find an existing URI handler from a HTTP server instance.</w:t>
      </w:r>
    </w:p>
    <w:p w:rsidR="00655B88" w:rsidRPr="00E00C6B" w:rsidRDefault="00655B88" w:rsidP="00655B88">
      <w:pPr>
        <w:widowControl w:val="0"/>
        <w:autoSpaceDE w:val="0"/>
        <w:autoSpaceDN w:val="0"/>
        <w:snapToGrid/>
        <w:spacing w:line="360" w:lineRule="auto"/>
        <w:jc w:val="left"/>
        <w:rPr>
          <w:rFonts w:eastAsia="新宋体" w:cs="Arial"/>
          <w:color w:val="000000"/>
          <w:kern w:val="0"/>
          <w:sz w:val="19"/>
          <w:szCs w:val="19"/>
        </w:rPr>
      </w:pPr>
      <w:r w:rsidRPr="00655B88">
        <w:rPr>
          <w:rFonts w:ascii="Courier New" w:eastAsia="宋体" w:hAnsi="Courier New" w:cs="Courier New"/>
          <w:b/>
          <w:lang w:eastAsia="zh-CN"/>
        </w:rPr>
        <w:t>httpd_inst</w:t>
      </w:r>
      <w:r w:rsidRPr="00E00C6B">
        <w:rPr>
          <w:rFonts w:eastAsia="新宋体" w:cs="Arial"/>
          <w:color w:val="000000"/>
          <w:kern w:val="0"/>
          <w:sz w:val="19"/>
          <w:szCs w:val="19"/>
        </w:rPr>
        <w:t xml:space="preserve">: points to a valid </w:t>
      </w:r>
      <w:r w:rsidRPr="00655B88">
        <w:rPr>
          <w:rFonts w:ascii="Courier New" w:eastAsia="宋体" w:hAnsi="Courier New" w:cs="Courier New"/>
          <w:b/>
          <w:lang w:eastAsia="zh-CN"/>
        </w:rPr>
        <w:t>httpd_instance</w:t>
      </w:r>
      <w:r w:rsidRPr="00E00C6B">
        <w:rPr>
          <w:rFonts w:eastAsia="新宋体" w:cs="Arial"/>
          <w:color w:val="000000"/>
          <w:kern w:val="0"/>
          <w:sz w:val="19"/>
          <w:szCs w:val="19"/>
        </w:rPr>
        <w:t xml:space="preserve"> structure.</w:t>
      </w:r>
    </w:p>
    <w:p w:rsidR="00655B88" w:rsidRPr="00E00C6B" w:rsidRDefault="00655B88" w:rsidP="00655B88">
      <w:pPr>
        <w:widowControl w:val="0"/>
        <w:autoSpaceDE w:val="0"/>
        <w:autoSpaceDN w:val="0"/>
        <w:snapToGrid/>
        <w:spacing w:line="360" w:lineRule="auto"/>
        <w:jc w:val="left"/>
        <w:rPr>
          <w:rFonts w:eastAsia="新宋体" w:cs="Arial"/>
          <w:color w:val="000000"/>
          <w:kern w:val="0"/>
          <w:sz w:val="19"/>
          <w:szCs w:val="19"/>
        </w:rPr>
      </w:pPr>
      <w:r w:rsidRPr="00655B88">
        <w:rPr>
          <w:rFonts w:ascii="Courier New" w:eastAsia="宋体" w:hAnsi="Courier New" w:cs="Courier New"/>
          <w:b/>
          <w:lang w:eastAsia="zh-CN"/>
        </w:rPr>
        <w:t>uri</w:t>
      </w:r>
      <w:r w:rsidRPr="00E00C6B">
        <w:rPr>
          <w:rFonts w:eastAsia="新宋体" w:cs="Arial"/>
          <w:color w:val="000000"/>
          <w:kern w:val="0"/>
          <w:sz w:val="19"/>
          <w:szCs w:val="19"/>
        </w:rPr>
        <w:t xml:space="preserve">: URI path to be </w:t>
      </w:r>
      <w:r>
        <w:rPr>
          <w:rFonts w:eastAsia="新宋体" w:cs="Arial"/>
          <w:color w:val="000000"/>
          <w:kern w:val="0"/>
          <w:sz w:val="19"/>
          <w:szCs w:val="19"/>
        </w:rPr>
        <w:t>matched</w:t>
      </w:r>
      <w:r w:rsidRPr="00E00C6B">
        <w:rPr>
          <w:rFonts w:eastAsia="新宋体" w:cs="Arial"/>
          <w:color w:val="000000"/>
          <w:kern w:val="0"/>
          <w:sz w:val="19"/>
          <w:szCs w:val="19"/>
        </w:rPr>
        <w:t>.</w:t>
      </w:r>
    </w:p>
    <w:p w:rsidR="00655B88" w:rsidRPr="00655B88" w:rsidRDefault="00655B88" w:rsidP="00655B88">
      <w:pPr>
        <w:widowControl w:val="0"/>
        <w:autoSpaceDE w:val="0"/>
        <w:autoSpaceDN w:val="0"/>
        <w:snapToGrid/>
        <w:spacing w:line="360" w:lineRule="auto"/>
        <w:jc w:val="left"/>
        <w:rPr>
          <w:rFonts w:eastAsiaTheme="minorEastAsia" w:cs="Arial"/>
          <w:color w:val="000000"/>
          <w:kern w:val="0"/>
          <w:sz w:val="19"/>
          <w:szCs w:val="19"/>
        </w:rPr>
      </w:pPr>
      <w:r w:rsidRPr="00655B88">
        <w:rPr>
          <w:rFonts w:eastAsia="新宋体" w:cs="Arial"/>
          <w:color w:val="000000"/>
          <w:kern w:val="0"/>
          <w:sz w:val="19"/>
          <w:szCs w:val="19"/>
        </w:rPr>
        <w:t>Return NULL if not found.</w:t>
      </w:r>
    </w:p>
    <w:p w:rsidR="004B7ECD" w:rsidRDefault="004B7ECD" w:rsidP="00CA00D1">
      <w:pPr>
        <w:widowControl w:val="0"/>
        <w:autoSpaceDE w:val="0"/>
        <w:autoSpaceDN w:val="0"/>
        <w:snapToGrid/>
        <w:spacing w:before="0" w:after="0" w:line="240" w:lineRule="auto"/>
        <w:jc w:val="left"/>
        <w:rPr>
          <w:rFonts w:eastAsia="新宋体" w:cs="Arial"/>
          <w:color w:val="000000"/>
          <w:kern w:val="0"/>
          <w:sz w:val="19"/>
          <w:szCs w:val="19"/>
        </w:rPr>
        <w:sectPr w:rsidR="004B7ECD" w:rsidSect="00E21213">
          <w:pgSz w:w="12240" w:h="15840" w:code="1"/>
          <w:pgMar w:top="1440" w:right="1440" w:bottom="1440" w:left="1440" w:header="709" w:footer="709" w:gutter="0"/>
          <w:cols w:space="708"/>
          <w:docGrid w:linePitch="360"/>
        </w:sectPr>
      </w:pPr>
    </w:p>
    <w:p w:rsidR="00CA00D1" w:rsidRPr="004B7ECD" w:rsidRDefault="00CA00D1" w:rsidP="00CA00D1">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4B7ECD">
        <w:rPr>
          <w:rFonts w:ascii="Courier New" w:eastAsia="新宋体" w:hAnsi="Courier New" w:cs="Courier New"/>
          <w:color w:val="6F008A"/>
          <w:kern w:val="0"/>
          <w:sz w:val="19"/>
          <w:szCs w:val="19"/>
        </w:rPr>
        <w:lastRenderedPageBreak/>
        <w:t>u32</w:t>
      </w:r>
      <w:r w:rsidRPr="004B7ECD">
        <w:rPr>
          <w:rFonts w:ascii="Courier New" w:eastAsia="新宋体" w:hAnsi="Courier New" w:cs="Courier New"/>
          <w:color w:val="000000"/>
          <w:kern w:val="0"/>
          <w:sz w:val="19"/>
          <w:szCs w:val="19"/>
        </w:rPr>
        <w:t xml:space="preserve"> http_make_response_header(</w:t>
      </w:r>
      <w:r w:rsidRPr="004B7ECD">
        <w:rPr>
          <w:rFonts w:ascii="Courier New" w:eastAsia="新宋体" w:hAnsi="Courier New" w:cs="Courier New"/>
          <w:color w:val="0000FF"/>
          <w:kern w:val="0"/>
          <w:sz w:val="19"/>
          <w:szCs w:val="19"/>
        </w:rPr>
        <w:t>struct</w:t>
      </w:r>
      <w:r w:rsidRPr="004B7ECD">
        <w:rPr>
          <w:rFonts w:ascii="Courier New" w:eastAsia="新宋体" w:hAnsi="Courier New" w:cs="Courier New"/>
          <w:color w:val="000000"/>
          <w:kern w:val="0"/>
          <w:sz w:val="19"/>
          <w:szCs w:val="19"/>
        </w:rPr>
        <w:t xml:space="preserve"> </w:t>
      </w:r>
      <w:r w:rsidRPr="004B7ECD">
        <w:rPr>
          <w:rFonts w:ascii="Courier New" w:eastAsia="新宋体" w:hAnsi="Courier New" w:cs="Courier New"/>
          <w:color w:val="2B91AF"/>
          <w:kern w:val="0"/>
          <w:sz w:val="19"/>
          <w:szCs w:val="19"/>
        </w:rPr>
        <w:t>http_response_info</w:t>
      </w:r>
      <w:r w:rsidRPr="004B7ECD">
        <w:rPr>
          <w:rFonts w:ascii="Courier New" w:eastAsia="新宋体" w:hAnsi="Courier New" w:cs="Courier New"/>
          <w:color w:val="000000"/>
          <w:kern w:val="0"/>
          <w:sz w:val="19"/>
          <w:szCs w:val="19"/>
        </w:rPr>
        <w:t xml:space="preserve"> *</w:t>
      </w:r>
      <w:r w:rsidRPr="004B7ECD">
        <w:rPr>
          <w:rFonts w:ascii="Courier New" w:eastAsia="新宋体" w:hAnsi="Courier New" w:cs="Courier New"/>
          <w:color w:val="808080"/>
          <w:kern w:val="0"/>
          <w:sz w:val="19"/>
          <w:szCs w:val="19"/>
        </w:rPr>
        <w:t>info</w:t>
      </w:r>
      <w:r w:rsidRPr="004B7ECD">
        <w:rPr>
          <w:rFonts w:ascii="Courier New" w:eastAsia="新宋体" w:hAnsi="Courier New" w:cs="Courier New"/>
          <w:color w:val="000000"/>
          <w:kern w:val="0"/>
          <w:sz w:val="19"/>
          <w:szCs w:val="19"/>
        </w:rPr>
        <w:t xml:space="preserve">, </w:t>
      </w:r>
      <w:r w:rsidRPr="004B7ECD">
        <w:rPr>
          <w:rFonts w:ascii="Courier New" w:eastAsia="新宋体" w:hAnsi="Courier New" w:cs="Courier New"/>
          <w:color w:val="0000FF"/>
          <w:kern w:val="0"/>
          <w:sz w:val="19"/>
          <w:szCs w:val="19"/>
        </w:rPr>
        <w:t>char</w:t>
      </w:r>
      <w:r w:rsidRPr="004B7ECD">
        <w:rPr>
          <w:rFonts w:ascii="Courier New" w:eastAsia="新宋体" w:hAnsi="Courier New" w:cs="Courier New"/>
          <w:color w:val="000000"/>
          <w:kern w:val="0"/>
          <w:sz w:val="19"/>
          <w:szCs w:val="19"/>
        </w:rPr>
        <w:t xml:space="preserve"> *</w:t>
      </w:r>
      <w:r w:rsidRPr="004B7ECD">
        <w:rPr>
          <w:rFonts w:ascii="Courier New" w:eastAsia="新宋体" w:hAnsi="Courier New" w:cs="Courier New"/>
          <w:color w:val="808080"/>
          <w:kern w:val="0"/>
          <w:sz w:val="19"/>
          <w:szCs w:val="19"/>
        </w:rPr>
        <w:t>buff</w:t>
      </w:r>
      <w:r w:rsidRPr="004B7ECD">
        <w:rPr>
          <w:rFonts w:ascii="Courier New" w:eastAsia="新宋体" w:hAnsi="Courier New" w:cs="Courier New"/>
          <w:color w:val="000000"/>
          <w:kern w:val="0"/>
          <w:sz w:val="19"/>
          <w:szCs w:val="19"/>
        </w:rPr>
        <w:t>,</w:t>
      </w:r>
    </w:p>
    <w:p w:rsidR="00CA00D1" w:rsidRPr="004B7ECD" w:rsidRDefault="00CA00D1" w:rsidP="00CA00D1">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4B7ECD">
        <w:rPr>
          <w:rFonts w:ascii="Courier New" w:eastAsia="新宋体" w:hAnsi="Courier New" w:cs="Courier New"/>
          <w:color w:val="000000"/>
          <w:kern w:val="0"/>
          <w:sz w:val="19"/>
          <w:szCs w:val="19"/>
        </w:rPr>
        <w:tab/>
      </w:r>
      <w:r w:rsidRPr="004B7ECD">
        <w:rPr>
          <w:rFonts w:ascii="Courier New" w:eastAsia="新宋体" w:hAnsi="Courier New" w:cs="Courier New"/>
          <w:color w:val="000000"/>
          <w:kern w:val="0"/>
          <w:sz w:val="19"/>
          <w:szCs w:val="19"/>
        </w:rPr>
        <w:tab/>
      </w:r>
      <w:r w:rsidRPr="004B7ECD">
        <w:rPr>
          <w:rFonts w:ascii="Courier New" w:eastAsia="新宋体" w:hAnsi="Courier New" w:cs="Courier New"/>
          <w:color w:val="000000"/>
          <w:kern w:val="0"/>
          <w:sz w:val="19"/>
          <w:szCs w:val="19"/>
        </w:rPr>
        <w:tab/>
      </w:r>
      <w:r w:rsidR="004B7ECD">
        <w:rPr>
          <w:rFonts w:ascii="Courier New" w:eastAsia="新宋体" w:hAnsi="Courier New" w:cs="Courier New"/>
          <w:color w:val="000000"/>
          <w:kern w:val="0"/>
          <w:sz w:val="19"/>
          <w:szCs w:val="19"/>
        </w:rPr>
        <w:tab/>
      </w:r>
      <w:r w:rsidRPr="004B7ECD">
        <w:rPr>
          <w:rFonts w:ascii="Courier New" w:eastAsia="新宋体" w:hAnsi="Courier New" w:cs="Courier New"/>
          <w:color w:val="000000"/>
          <w:kern w:val="0"/>
          <w:sz w:val="19"/>
          <w:szCs w:val="19"/>
        </w:rPr>
        <w:t xml:space="preserve">      </w:t>
      </w:r>
      <w:r w:rsidRPr="004B7ECD">
        <w:rPr>
          <w:rFonts w:ascii="Courier New" w:eastAsia="新宋体" w:hAnsi="Courier New" w:cs="Courier New"/>
          <w:color w:val="6F008A"/>
          <w:kern w:val="0"/>
          <w:sz w:val="19"/>
          <w:szCs w:val="19"/>
        </w:rPr>
        <w:t>u32</w:t>
      </w:r>
      <w:r w:rsidRPr="004B7ECD">
        <w:rPr>
          <w:rFonts w:ascii="Courier New" w:eastAsia="新宋体" w:hAnsi="Courier New" w:cs="Courier New"/>
          <w:color w:val="000000"/>
          <w:kern w:val="0"/>
          <w:sz w:val="19"/>
          <w:szCs w:val="19"/>
        </w:rPr>
        <w:t xml:space="preserve"> </w:t>
      </w:r>
      <w:r w:rsidRPr="004B7ECD">
        <w:rPr>
          <w:rFonts w:ascii="Courier New" w:eastAsia="新宋体" w:hAnsi="Courier New" w:cs="Courier New"/>
          <w:color w:val="808080"/>
          <w:kern w:val="0"/>
          <w:sz w:val="19"/>
          <w:szCs w:val="19"/>
        </w:rPr>
        <w:t>size</w:t>
      </w:r>
      <w:r w:rsidRPr="004B7ECD">
        <w:rPr>
          <w:rFonts w:ascii="Courier New" w:eastAsia="新宋体" w:hAnsi="Courier New" w:cs="Courier New"/>
          <w:color w:val="000000"/>
          <w:kern w:val="0"/>
          <w:sz w:val="19"/>
          <w:szCs w:val="19"/>
        </w:rPr>
        <w:t>);</w:t>
      </w:r>
    </w:p>
    <w:p w:rsidR="00CA00D1" w:rsidRDefault="00CA00D1" w:rsidP="00CA00D1">
      <w:pPr>
        <w:widowControl w:val="0"/>
        <w:autoSpaceDE w:val="0"/>
        <w:autoSpaceDN w:val="0"/>
        <w:snapToGrid/>
        <w:spacing w:before="0" w:after="0" w:line="240" w:lineRule="auto"/>
        <w:jc w:val="left"/>
        <w:rPr>
          <w:rFonts w:eastAsiaTheme="minorEastAsia" w:cs="Arial"/>
          <w:color w:val="000000"/>
          <w:kern w:val="0"/>
          <w:sz w:val="19"/>
          <w:szCs w:val="19"/>
        </w:rPr>
      </w:pPr>
    </w:p>
    <w:p w:rsidR="004B7ECD" w:rsidRPr="004B7ECD" w:rsidRDefault="004B7ECD" w:rsidP="004B7ECD">
      <w:pPr>
        <w:widowControl w:val="0"/>
        <w:autoSpaceDE w:val="0"/>
        <w:autoSpaceDN w:val="0"/>
        <w:snapToGrid/>
        <w:jc w:val="left"/>
        <w:rPr>
          <w:rFonts w:eastAsia="新宋体" w:cs="Arial"/>
          <w:color w:val="000000"/>
          <w:kern w:val="0"/>
          <w:sz w:val="19"/>
          <w:szCs w:val="19"/>
        </w:rPr>
      </w:pPr>
      <w:r w:rsidRPr="004B7ECD">
        <w:rPr>
          <w:rFonts w:ascii="Courier New" w:eastAsia="宋体" w:hAnsi="Courier New" w:cs="Courier New"/>
          <w:b/>
          <w:lang w:eastAsia="zh-CN"/>
        </w:rPr>
        <w:t>http_make_response_header</w:t>
      </w:r>
      <w:r w:rsidRPr="004B7ECD">
        <w:rPr>
          <w:rFonts w:eastAsia="新宋体" w:cs="Arial"/>
          <w:color w:val="000000"/>
          <w:kern w:val="0"/>
          <w:sz w:val="19"/>
          <w:szCs w:val="19"/>
        </w:rPr>
        <w:t xml:space="preserve"> is used to make HTTP response header. It’s usually used in customized response.</w:t>
      </w:r>
    </w:p>
    <w:p w:rsidR="004B7ECD" w:rsidRPr="004B7ECD" w:rsidRDefault="004B7ECD" w:rsidP="004B7ECD">
      <w:pPr>
        <w:widowControl w:val="0"/>
        <w:autoSpaceDE w:val="0"/>
        <w:autoSpaceDN w:val="0"/>
        <w:snapToGrid/>
        <w:jc w:val="left"/>
        <w:rPr>
          <w:rFonts w:eastAsia="新宋体" w:cs="Arial"/>
          <w:color w:val="000000"/>
          <w:kern w:val="0"/>
          <w:sz w:val="19"/>
          <w:szCs w:val="19"/>
        </w:rPr>
      </w:pPr>
      <w:r w:rsidRPr="004B7ECD">
        <w:rPr>
          <w:rFonts w:ascii="Courier New" w:eastAsia="宋体" w:hAnsi="Courier New" w:cs="Courier New"/>
          <w:b/>
          <w:lang w:eastAsia="zh-CN"/>
        </w:rPr>
        <w:t>info</w:t>
      </w:r>
      <w:r w:rsidRPr="004B7ECD">
        <w:rPr>
          <w:rFonts w:eastAsia="新宋体" w:cs="Arial"/>
          <w:color w:val="000000"/>
          <w:kern w:val="0"/>
          <w:sz w:val="19"/>
          <w:szCs w:val="19"/>
        </w:rPr>
        <w:t>: points to a valid http_response_info structure which contains information of the response header.</w:t>
      </w:r>
    </w:p>
    <w:p w:rsidR="004B7ECD" w:rsidRPr="004B7ECD" w:rsidRDefault="004B7ECD" w:rsidP="004B7ECD">
      <w:pPr>
        <w:widowControl w:val="0"/>
        <w:autoSpaceDE w:val="0"/>
        <w:autoSpaceDN w:val="0"/>
        <w:snapToGrid/>
        <w:jc w:val="left"/>
        <w:rPr>
          <w:rFonts w:eastAsia="新宋体" w:cs="Arial"/>
          <w:color w:val="000000"/>
          <w:kern w:val="0"/>
          <w:sz w:val="19"/>
          <w:szCs w:val="19"/>
        </w:rPr>
      </w:pPr>
      <w:r w:rsidRPr="004B7ECD">
        <w:rPr>
          <w:rFonts w:ascii="Courier New" w:eastAsia="宋体" w:hAnsi="Courier New" w:cs="Courier New"/>
          <w:b/>
          <w:lang w:eastAsia="zh-CN"/>
        </w:rPr>
        <w:t>buff</w:t>
      </w:r>
      <w:r w:rsidRPr="004B7ECD">
        <w:rPr>
          <w:rFonts w:eastAsia="新宋体" w:cs="Arial"/>
          <w:color w:val="000000"/>
          <w:kern w:val="0"/>
          <w:sz w:val="19"/>
          <w:szCs w:val="19"/>
        </w:rPr>
        <w:t>: a buffer to store the generated response header.</w:t>
      </w:r>
    </w:p>
    <w:p w:rsidR="004B7ECD" w:rsidRPr="004B7ECD" w:rsidRDefault="004B7ECD" w:rsidP="004B7ECD">
      <w:pPr>
        <w:widowControl w:val="0"/>
        <w:autoSpaceDE w:val="0"/>
        <w:autoSpaceDN w:val="0"/>
        <w:snapToGrid/>
        <w:jc w:val="left"/>
        <w:rPr>
          <w:rFonts w:eastAsia="新宋体" w:cs="Arial"/>
          <w:color w:val="000000"/>
          <w:kern w:val="0"/>
          <w:sz w:val="19"/>
          <w:szCs w:val="19"/>
        </w:rPr>
      </w:pPr>
      <w:r w:rsidRPr="004B7ECD">
        <w:rPr>
          <w:rFonts w:ascii="Courier New" w:eastAsia="宋体" w:hAnsi="Courier New" w:cs="Courier New"/>
          <w:b/>
          <w:lang w:eastAsia="zh-CN"/>
        </w:rPr>
        <w:t>size</w:t>
      </w:r>
      <w:r w:rsidRPr="004B7ECD">
        <w:rPr>
          <w:rFonts w:eastAsia="新宋体" w:cs="Arial"/>
          <w:color w:val="000000"/>
          <w:kern w:val="0"/>
          <w:sz w:val="19"/>
          <w:szCs w:val="19"/>
        </w:rPr>
        <w:t>: size of the buffer.</w:t>
      </w:r>
    </w:p>
    <w:p w:rsidR="004B7ECD" w:rsidRPr="004B7ECD" w:rsidRDefault="004B7ECD" w:rsidP="004B7ECD">
      <w:pPr>
        <w:widowControl w:val="0"/>
        <w:autoSpaceDE w:val="0"/>
        <w:autoSpaceDN w:val="0"/>
        <w:snapToGrid/>
        <w:jc w:val="left"/>
        <w:rPr>
          <w:rFonts w:eastAsia="新宋体" w:cs="Arial"/>
          <w:color w:val="000000"/>
          <w:kern w:val="0"/>
          <w:sz w:val="19"/>
          <w:szCs w:val="19"/>
        </w:rPr>
      </w:pPr>
      <w:r w:rsidRPr="004B7ECD">
        <w:rPr>
          <w:rFonts w:eastAsia="新宋体" w:cs="Arial"/>
          <w:color w:val="000000"/>
          <w:kern w:val="0"/>
          <w:sz w:val="19"/>
          <w:szCs w:val="19"/>
        </w:rPr>
        <w:t>Return the actual size of the header. If the buffer can not hold the entire header, the header is truncated and the return size is also the actual size stored in the buffer.</w:t>
      </w:r>
    </w:p>
    <w:p w:rsidR="004B7ECD" w:rsidRPr="004B7ECD" w:rsidRDefault="004B7ECD" w:rsidP="00CA00D1">
      <w:pPr>
        <w:widowControl w:val="0"/>
        <w:autoSpaceDE w:val="0"/>
        <w:autoSpaceDN w:val="0"/>
        <w:snapToGrid/>
        <w:spacing w:before="0" w:after="0" w:line="240" w:lineRule="auto"/>
        <w:jc w:val="left"/>
        <w:rPr>
          <w:rFonts w:eastAsiaTheme="minorEastAsia" w:cs="Arial"/>
          <w:color w:val="000000"/>
          <w:kern w:val="0"/>
          <w:sz w:val="19"/>
          <w:szCs w:val="19"/>
        </w:rPr>
      </w:pPr>
    </w:p>
    <w:p w:rsidR="00CA00D1" w:rsidRPr="00CC0DFB" w:rsidRDefault="00CA00D1" w:rsidP="00CA00D1">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CC0DFB">
        <w:rPr>
          <w:rFonts w:ascii="Courier New" w:eastAsia="新宋体" w:hAnsi="Courier New" w:cs="Courier New"/>
          <w:color w:val="0000FF"/>
          <w:kern w:val="0"/>
          <w:sz w:val="19"/>
          <w:szCs w:val="19"/>
        </w:rPr>
        <w:t>struct</w:t>
      </w:r>
      <w:r w:rsidRPr="00CC0DFB">
        <w:rPr>
          <w:rFonts w:ascii="Courier New" w:eastAsia="新宋体" w:hAnsi="Courier New" w:cs="Courier New"/>
          <w:color w:val="000000"/>
          <w:kern w:val="0"/>
          <w:sz w:val="19"/>
          <w:szCs w:val="19"/>
        </w:rPr>
        <w:t xml:space="preserve"> </w:t>
      </w:r>
      <w:r w:rsidRPr="00CC0DFB">
        <w:rPr>
          <w:rFonts w:ascii="Courier New" w:eastAsia="新宋体" w:hAnsi="Courier New" w:cs="Courier New"/>
          <w:color w:val="2B91AF"/>
          <w:kern w:val="0"/>
          <w:sz w:val="19"/>
          <w:szCs w:val="19"/>
        </w:rPr>
        <w:t>httpd_form_value</w:t>
      </w:r>
      <w:r w:rsidRPr="00CC0DFB">
        <w:rPr>
          <w:rFonts w:ascii="Courier New" w:eastAsia="新宋体" w:hAnsi="Courier New" w:cs="Courier New"/>
          <w:color w:val="000000"/>
          <w:kern w:val="0"/>
          <w:sz w:val="19"/>
          <w:szCs w:val="19"/>
        </w:rPr>
        <w:t xml:space="preserve"> *httpd_request_find_value(</w:t>
      </w:r>
    </w:p>
    <w:p w:rsidR="00CA00D1" w:rsidRPr="00CC0DFB" w:rsidRDefault="00CA00D1" w:rsidP="00CA00D1">
      <w:pPr>
        <w:rPr>
          <w:rFonts w:ascii="Courier New" w:eastAsia="新宋体" w:hAnsi="Courier New" w:cs="Courier New"/>
          <w:color w:val="000000"/>
          <w:kern w:val="0"/>
          <w:sz w:val="19"/>
          <w:szCs w:val="19"/>
        </w:rPr>
      </w:pPr>
      <w:r w:rsidRPr="00CC0DFB">
        <w:rPr>
          <w:rFonts w:ascii="Courier New" w:eastAsia="新宋体" w:hAnsi="Courier New" w:cs="Courier New"/>
          <w:color w:val="000000"/>
          <w:kern w:val="0"/>
          <w:sz w:val="19"/>
          <w:szCs w:val="19"/>
        </w:rPr>
        <w:tab/>
      </w:r>
      <w:r w:rsidRPr="00CC0DFB">
        <w:rPr>
          <w:rFonts w:ascii="Courier New" w:eastAsia="新宋体" w:hAnsi="Courier New" w:cs="Courier New"/>
          <w:color w:val="0000FF"/>
          <w:kern w:val="0"/>
          <w:sz w:val="19"/>
          <w:szCs w:val="19"/>
        </w:rPr>
        <w:t>struct</w:t>
      </w:r>
      <w:r w:rsidRPr="00CC0DFB">
        <w:rPr>
          <w:rFonts w:ascii="Courier New" w:eastAsia="新宋体" w:hAnsi="Courier New" w:cs="Courier New"/>
          <w:color w:val="000000"/>
          <w:kern w:val="0"/>
          <w:sz w:val="19"/>
          <w:szCs w:val="19"/>
        </w:rPr>
        <w:t xml:space="preserve"> </w:t>
      </w:r>
      <w:r w:rsidRPr="00CC0DFB">
        <w:rPr>
          <w:rFonts w:ascii="Courier New" w:eastAsia="新宋体" w:hAnsi="Courier New" w:cs="Courier New"/>
          <w:color w:val="2B91AF"/>
          <w:kern w:val="0"/>
          <w:sz w:val="19"/>
          <w:szCs w:val="19"/>
        </w:rPr>
        <w:t>httpd_request</w:t>
      </w:r>
      <w:r w:rsidRPr="00CC0DFB">
        <w:rPr>
          <w:rFonts w:ascii="Courier New" w:eastAsia="新宋体" w:hAnsi="Courier New" w:cs="Courier New"/>
          <w:color w:val="000000"/>
          <w:kern w:val="0"/>
          <w:sz w:val="19"/>
          <w:szCs w:val="19"/>
        </w:rPr>
        <w:t xml:space="preserve"> *</w:t>
      </w:r>
      <w:r w:rsidRPr="00CC0DFB">
        <w:rPr>
          <w:rFonts w:ascii="Courier New" w:eastAsia="新宋体" w:hAnsi="Courier New" w:cs="Courier New"/>
          <w:color w:val="808080"/>
          <w:kern w:val="0"/>
          <w:sz w:val="19"/>
          <w:szCs w:val="19"/>
        </w:rPr>
        <w:t>request</w:t>
      </w:r>
      <w:r w:rsidRPr="00CC0DFB">
        <w:rPr>
          <w:rFonts w:ascii="Courier New" w:eastAsia="新宋体" w:hAnsi="Courier New" w:cs="Courier New"/>
          <w:color w:val="000000"/>
          <w:kern w:val="0"/>
          <w:sz w:val="19"/>
          <w:szCs w:val="19"/>
        </w:rPr>
        <w:t xml:space="preserve">, </w:t>
      </w:r>
      <w:r w:rsidRPr="00CC0DFB">
        <w:rPr>
          <w:rFonts w:ascii="Courier New" w:eastAsia="新宋体" w:hAnsi="Courier New" w:cs="Courier New"/>
          <w:color w:val="0000FF"/>
          <w:kern w:val="0"/>
          <w:sz w:val="19"/>
          <w:szCs w:val="19"/>
        </w:rPr>
        <w:t>const</w:t>
      </w:r>
      <w:r w:rsidRPr="00CC0DFB">
        <w:rPr>
          <w:rFonts w:ascii="Courier New" w:eastAsia="新宋体" w:hAnsi="Courier New" w:cs="Courier New"/>
          <w:color w:val="000000"/>
          <w:kern w:val="0"/>
          <w:sz w:val="19"/>
          <w:szCs w:val="19"/>
        </w:rPr>
        <w:t xml:space="preserve"> </w:t>
      </w:r>
      <w:r w:rsidRPr="00CC0DFB">
        <w:rPr>
          <w:rFonts w:ascii="Courier New" w:eastAsia="新宋体" w:hAnsi="Courier New" w:cs="Courier New"/>
          <w:color w:val="0000FF"/>
          <w:kern w:val="0"/>
          <w:sz w:val="19"/>
          <w:szCs w:val="19"/>
        </w:rPr>
        <w:t>char</w:t>
      </w:r>
      <w:r w:rsidRPr="00CC0DFB">
        <w:rPr>
          <w:rFonts w:ascii="Courier New" w:eastAsia="新宋体" w:hAnsi="Courier New" w:cs="Courier New"/>
          <w:color w:val="000000"/>
          <w:kern w:val="0"/>
          <w:sz w:val="19"/>
          <w:szCs w:val="19"/>
        </w:rPr>
        <w:t xml:space="preserve"> *</w:t>
      </w:r>
      <w:r w:rsidRPr="00CC0DFB">
        <w:rPr>
          <w:rFonts w:ascii="Courier New" w:eastAsia="新宋体" w:hAnsi="Courier New" w:cs="Courier New"/>
          <w:color w:val="808080"/>
          <w:kern w:val="0"/>
          <w:sz w:val="19"/>
          <w:szCs w:val="19"/>
        </w:rPr>
        <w:t>name</w:t>
      </w:r>
      <w:r w:rsidRPr="00CC0DFB">
        <w:rPr>
          <w:rFonts w:ascii="Courier New" w:eastAsia="新宋体" w:hAnsi="Courier New" w:cs="Courier New"/>
          <w:color w:val="000000"/>
          <w:kern w:val="0"/>
          <w:sz w:val="19"/>
          <w:szCs w:val="19"/>
        </w:rPr>
        <w:t>);</w:t>
      </w:r>
    </w:p>
    <w:p w:rsidR="00CA00D1" w:rsidRDefault="00CA00D1" w:rsidP="00CA00D1">
      <w:pPr>
        <w:rPr>
          <w:rFonts w:eastAsiaTheme="minorEastAsia" w:cs="Arial"/>
          <w:color w:val="000000"/>
          <w:kern w:val="0"/>
          <w:sz w:val="19"/>
          <w:szCs w:val="19"/>
        </w:rPr>
      </w:pPr>
    </w:p>
    <w:p w:rsidR="00CC0DFB" w:rsidRPr="001E581F" w:rsidRDefault="001E581F" w:rsidP="00CA00D1">
      <w:pPr>
        <w:rPr>
          <w:rFonts w:eastAsia="新宋体" w:cs="Arial"/>
          <w:color w:val="000000"/>
          <w:kern w:val="0"/>
          <w:sz w:val="19"/>
          <w:szCs w:val="19"/>
        </w:rPr>
      </w:pPr>
      <w:r w:rsidRPr="001E581F">
        <w:rPr>
          <w:rFonts w:ascii="Courier New" w:eastAsia="宋体" w:hAnsi="Courier New" w:cs="Courier New"/>
          <w:b/>
          <w:lang w:eastAsia="zh-CN"/>
        </w:rPr>
        <w:t>httpd_request_find_value</w:t>
      </w:r>
      <w:r w:rsidRPr="001E581F">
        <w:rPr>
          <w:rFonts w:eastAsia="新宋体" w:cs="Arial"/>
          <w:color w:val="000000"/>
          <w:kern w:val="0"/>
          <w:sz w:val="19"/>
          <w:szCs w:val="19"/>
        </w:rPr>
        <w:t xml:space="preserve"> is used in URI handler to fetch a field from a </w:t>
      </w:r>
      <w:r>
        <w:rPr>
          <w:rFonts w:eastAsia="新宋体" w:cs="Arial"/>
          <w:color w:val="000000"/>
          <w:kern w:val="0"/>
          <w:sz w:val="19"/>
          <w:szCs w:val="19"/>
        </w:rPr>
        <w:t>request</w:t>
      </w:r>
      <w:r w:rsidRPr="001E581F">
        <w:rPr>
          <w:rFonts w:eastAsia="新宋体" w:cs="Arial"/>
          <w:color w:val="000000"/>
          <w:kern w:val="0"/>
          <w:sz w:val="19"/>
          <w:szCs w:val="19"/>
        </w:rPr>
        <w:t>.</w:t>
      </w:r>
    </w:p>
    <w:p w:rsidR="001E581F" w:rsidRPr="001E581F" w:rsidRDefault="001E581F" w:rsidP="00CA00D1">
      <w:pPr>
        <w:rPr>
          <w:rFonts w:eastAsia="新宋体" w:cs="Arial"/>
          <w:color w:val="000000"/>
          <w:kern w:val="0"/>
          <w:sz w:val="19"/>
          <w:szCs w:val="19"/>
        </w:rPr>
      </w:pPr>
      <w:r w:rsidRPr="001E581F">
        <w:rPr>
          <w:rFonts w:ascii="Courier New" w:eastAsia="宋体" w:hAnsi="Courier New" w:cs="Courier New" w:hint="eastAsia"/>
          <w:b/>
          <w:lang w:eastAsia="zh-CN"/>
        </w:rPr>
        <w:t>request</w:t>
      </w:r>
      <w:r w:rsidRPr="001E581F">
        <w:rPr>
          <w:rFonts w:eastAsia="新宋体" w:cs="Arial" w:hint="eastAsia"/>
          <w:color w:val="000000"/>
          <w:kern w:val="0"/>
          <w:sz w:val="19"/>
          <w:szCs w:val="19"/>
        </w:rPr>
        <w:t xml:space="preserve">: pointer to a </w:t>
      </w:r>
      <w:r w:rsidRPr="001E581F">
        <w:rPr>
          <w:rFonts w:ascii="Courier New" w:eastAsia="宋体" w:hAnsi="Courier New" w:cs="Courier New"/>
          <w:b/>
          <w:lang w:eastAsia="zh-CN"/>
        </w:rPr>
        <w:t>httpd_request</w:t>
      </w:r>
      <w:r w:rsidRPr="001E581F">
        <w:rPr>
          <w:rFonts w:eastAsia="新宋体" w:cs="Arial"/>
          <w:color w:val="000000"/>
          <w:kern w:val="0"/>
          <w:sz w:val="19"/>
          <w:szCs w:val="19"/>
        </w:rPr>
        <w:t xml:space="preserve"> structure provided to the handler.</w:t>
      </w:r>
    </w:p>
    <w:p w:rsidR="001E581F" w:rsidRPr="001E581F" w:rsidRDefault="001E581F" w:rsidP="00CA00D1">
      <w:pPr>
        <w:rPr>
          <w:rFonts w:eastAsia="新宋体" w:cs="Arial"/>
          <w:color w:val="000000"/>
          <w:kern w:val="0"/>
          <w:sz w:val="19"/>
          <w:szCs w:val="19"/>
        </w:rPr>
      </w:pPr>
      <w:r w:rsidRPr="001E581F">
        <w:rPr>
          <w:rFonts w:ascii="Courier New" w:eastAsia="宋体" w:hAnsi="Courier New" w:cs="Courier New"/>
          <w:b/>
          <w:lang w:eastAsia="zh-CN"/>
        </w:rPr>
        <w:t>name</w:t>
      </w:r>
      <w:r w:rsidRPr="001E581F">
        <w:rPr>
          <w:rFonts w:eastAsia="新宋体" w:cs="Arial"/>
          <w:color w:val="000000"/>
          <w:kern w:val="0"/>
          <w:sz w:val="19"/>
          <w:szCs w:val="19"/>
        </w:rPr>
        <w:t>: name of the field.</w:t>
      </w:r>
    </w:p>
    <w:p w:rsidR="001E581F" w:rsidRPr="001E581F" w:rsidRDefault="001E581F" w:rsidP="00CA00D1">
      <w:pPr>
        <w:rPr>
          <w:rFonts w:eastAsia="新宋体" w:cs="Arial"/>
          <w:color w:val="000000"/>
          <w:kern w:val="0"/>
          <w:sz w:val="19"/>
          <w:szCs w:val="19"/>
        </w:rPr>
      </w:pPr>
      <w:r w:rsidRPr="001E581F">
        <w:rPr>
          <w:rFonts w:eastAsia="新宋体" w:cs="Arial"/>
          <w:color w:val="000000"/>
          <w:kern w:val="0"/>
          <w:sz w:val="19"/>
          <w:szCs w:val="19"/>
        </w:rPr>
        <w:t>Return NULL if the field does not exist.</w:t>
      </w:r>
    </w:p>
    <w:p w:rsidR="00CC0DFB" w:rsidRPr="00CC0DFB" w:rsidRDefault="00CC0DFB" w:rsidP="00CA00D1">
      <w:pPr>
        <w:rPr>
          <w:rFonts w:eastAsiaTheme="minorEastAsia" w:cs="Arial"/>
          <w:color w:val="000000"/>
          <w:kern w:val="0"/>
          <w:sz w:val="19"/>
          <w:szCs w:val="19"/>
        </w:rPr>
      </w:pPr>
    </w:p>
    <w:p w:rsidR="00CA00D1" w:rsidRDefault="00CA00D1" w:rsidP="00CA00D1">
      <w:pPr>
        <w:rPr>
          <w:rFonts w:eastAsia="新宋体" w:cs="Arial"/>
          <w:color w:val="000000"/>
          <w:kern w:val="0"/>
          <w:sz w:val="19"/>
          <w:szCs w:val="19"/>
        </w:rPr>
      </w:pPr>
      <w:r w:rsidRPr="00B67FB1">
        <w:rPr>
          <w:rFonts w:eastAsia="新宋体" w:cs="Arial"/>
          <w:color w:val="0000FF"/>
          <w:kern w:val="0"/>
          <w:sz w:val="19"/>
          <w:szCs w:val="19"/>
        </w:rPr>
        <w:t>const</w:t>
      </w:r>
      <w:r w:rsidRPr="00B67FB1">
        <w:rPr>
          <w:rFonts w:eastAsia="新宋体" w:cs="Arial"/>
          <w:color w:val="000000"/>
          <w:kern w:val="0"/>
          <w:sz w:val="19"/>
          <w:szCs w:val="19"/>
        </w:rPr>
        <w:t xml:space="preserve"> </w:t>
      </w:r>
      <w:r w:rsidRPr="00B67FB1">
        <w:rPr>
          <w:rFonts w:eastAsia="新宋体" w:cs="Arial"/>
          <w:color w:val="0000FF"/>
          <w:kern w:val="0"/>
          <w:sz w:val="19"/>
          <w:szCs w:val="19"/>
        </w:rPr>
        <w:t>struct</w:t>
      </w:r>
      <w:r w:rsidRPr="00B67FB1">
        <w:rPr>
          <w:rFonts w:eastAsia="新宋体" w:cs="Arial"/>
          <w:color w:val="000000"/>
          <w:kern w:val="0"/>
          <w:sz w:val="19"/>
          <w:szCs w:val="19"/>
        </w:rPr>
        <w:t xml:space="preserve"> </w:t>
      </w:r>
      <w:r w:rsidRPr="00B67FB1">
        <w:rPr>
          <w:rFonts w:eastAsia="新宋体" w:cs="Arial"/>
          <w:color w:val="2B91AF"/>
          <w:kern w:val="0"/>
          <w:sz w:val="19"/>
          <w:szCs w:val="19"/>
        </w:rPr>
        <w:t>fs_desc</w:t>
      </w:r>
      <w:r w:rsidRPr="00B67FB1">
        <w:rPr>
          <w:rFonts w:eastAsia="新宋体" w:cs="Arial"/>
          <w:color w:val="000000"/>
          <w:kern w:val="0"/>
          <w:sz w:val="19"/>
          <w:szCs w:val="19"/>
        </w:rPr>
        <w:t xml:space="preserve"> *fs_find_file(</w:t>
      </w:r>
      <w:r w:rsidRPr="00B67FB1">
        <w:rPr>
          <w:rFonts w:eastAsia="新宋体" w:cs="Arial"/>
          <w:color w:val="0000FF"/>
          <w:kern w:val="0"/>
          <w:sz w:val="19"/>
          <w:szCs w:val="19"/>
        </w:rPr>
        <w:t>const</w:t>
      </w:r>
      <w:r w:rsidRPr="00B67FB1">
        <w:rPr>
          <w:rFonts w:eastAsia="新宋体" w:cs="Arial"/>
          <w:color w:val="000000"/>
          <w:kern w:val="0"/>
          <w:sz w:val="19"/>
          <w:szCs w:val="19"/>
        </w:rPr>
        <w:t xml:space="preserve"> </w:t>
      </w:r>
      <w:r w:rsidRPr="00B67FB1">
        <w:rPr>
          <w:rFonts w:eastAsia="新宋体" w:cs="Arial"/>
          <w:color w:val="0000FF"/>
          <w:kern w:val="0"/>
          <w:sz w:val="19"/>
          <w:szCs w:val="19"/>
        </w:rPr>
        <w:t>char</w:t>
      </w:r>
      <w:r w:rsidRPr="00B67FB1">
        <w:rPr>
          <w:rFonts w:eastAsia="新宋体" w:cs="Arial"/>
          <w:color w:val="000000"/>
          <w:kern w:val="0"/>
          <w:sz w:val="19"/>
          <w:szCs w:val="19"/>
        </w:rPr>
        <w:t xml:space="preserve"> *</w:t>
      </w:r>
      <w:r w:rsidRPr="00B67FB1">
        <w:rPr>
          <w:rFonts w:eastAsia="新宋体" w:cs="Arial"/>
          <w:color w:val="808080"/>
          <w:kern w:val="0"/>
          <w:sz w:val="19"/>
          <w:szCs w:val="19"/>
        </w:rPr>
        <w:t>path</w:t>
      </w:r>
      <w:r w:rsidRPr="00B67FB1">
        <w:rPr>
          <w:rFonts w:eastAsia="新宋体" w:cs="Arial"/>
          <w:color w:val="000000"/>
          <w:kern w:val="0"/>
          <w:sz w:val="19"/>
          <w:szCs w:val="19"/>
        </w:rPr>
        <w:t>);</w:t>
      </w:r>
    </w:p>
    <w:p w:rsidR="00CA6006" w:rsidRDefault="00CA6006" w:rsidP="00CA00D1">
      <w:pPr>
        <w:rPr>
          <w:rFonts w:eastAsia="新宋体" w:cs="Arial"/>
          <w:color w:val="000000"/>
          <w:kern w:val="0"/>
          <w:sz w:val="19"/>
          <w:szCs w:val="19"/>
        </w:rPr>
      </w:pPr>
    </w:p>
    <w:p w:rsidR="00CA6006" w:rsidRDefault="00CA6006" w:rsidP="00CA00D1">
      <w:pPr>
        <w:rPr>
          <w:rFonts w:eastAsia="新宋体" w:cs="Arial"/>
          <w:color w:val="000000"/>
          <w:kern w:val="0"/>
          <w:sz w:val="19"/>
          <w:szCs w:val="19"/>
        </w:rPr>
      </w:pPr>
      <w:r w:rsidRPr="00CA6006">
        <w:rPr>
          <w:rFonts w:ascii="Courier New" w:eastAsia="宋体" w:hAnsi="Courier New" w:cs="Courier New"/>
          <w:b/>
          <w:lang w:eastAsia="zh-CN"/>
        </w:rPr>
        <w:t>fs_find_file</w:t>
      </w:r>
      <w:r>
        <w:rPr>
          <w:rFonts w:eastAsia="新宋体" w:cs="Arial"/>
          <w:color w:val="000000"/>
          <w:kern w:val="0"/>
          <w:sz w:val="19"/>
          <w:szCs w:val="19"/>
        </w:rPr>
        <w:t xml:space="preserve"> is used to find an embeeded file.</w:t>
      </w:r>
    </w:p>
    <w:p w:rsidR="00CA6006" w:rsidRDefault="00CA6006" w:rsidP="00CA00D1">
      <w:pPr>
        <w:rPr>
          <w:rFonts w:eastAsia="新宋体" w:cs="Arial"/>
          <w:color w:val="000000"/>
          <w:kern w:val="0"/>
          <w:sz w:val="19"/>
          <w:szCs w:val="19"/>
        </w:rPr>
      </w:pPr>
      <w:r w:rsidRPr="00CA6006">
        <w:rPr>
          <w:rFonts w:ascii="Courier New" w:eastAsia="宋体" w:hAnsi="Courier New" w:cs="Courier New"/>
          <w:b/>
          <w:lang w:eastAsia="zh-CN"/>
        </w:rPr>
        <w:t>path</w:t>
      </w:r>
      <w:r>
        <w:rPr>
          <w:rFonts w:eastAsia="新宋体" w:cs="Arial"/>
          <w:color w:val="000000"/>
          <w:kern w:val="0"/>
          <w:sz w:val="19"/>
          <w:szCs w:val="19"/>
        </w:rPr>
        <w:t xml:space="preserve">: </w:t>
      </w:r>
      <w:r w:rsidRPr="00CA6006">
        <w:rPr>
          <w:rFonts w:ascii="Courier New" w:eastAsia="宋体" w:hAnsi="Courier New" w:cs="Courier New"/>
          <w:color w:val="C0504D" w:themeColor="accent2"/>
          <w:lang w:eastAsia="zh-CN"/>
        </w:rPr>
        <w:t>virtual_path</w:t>
      </w:r>
      <w:r>
        <w:rPr>
          <w:rFonts w:eastAsia="新宋体" w:cs="Arial"/>
          <w:color w:val="000000"/>
          <w:kern w:val="0"/>
          <w:sz w:val="19"/>
          <w:szCs w:val="19"/>
        </w:rPr>
        <w:t xml:space="preserve"> specified in Makefile.</w:t>
      </w:r>
    </w:p>
    <w:p w:rsidR="00CA6006" w:rsidRPr="00B67FB1" w:rsidRDefault="00CA6006" w:rsidP="00CA00D1">
      <w:pPr>
        <w:rPr>
          <w:rFonts w:eastAsia="宋体" w:cs="Arial"/>
          <w:lang w:eastAsia="zh-CN"/>
        </w:rPr>
      </w:pPr>
      <w:r>
        <w:rPr>
          <w:rFonts w:eastAsia="新宋体" w:cs="Arial"/>
          <w:color w:val="000000"/>
          <w:kern w:val="0"/>
          <w:sz w:val="19"/>
          <w:szCs w:val="19"/>
        </w:rPr>
        <w:t>Return NULL if not found.</w:t>
      </w:r>
    </w:p>
    <w:p w:rsidR="008D0190" w:rsidRDefault="008D0190" w:rsidP="00CA00D1">
      <w:pPr>
        <w:rPr>
          <w:rFonts w:eastAsia="宋体" w:cs="Arial"/>
          <w:lang w:eastAsia="zh-CN"/>
        </w:rPr>
        <w:sectPr w:rsidR="008D0190" w:rsidSect="00E21213">
          <w:pgSz w:w="12240" w:h="15840" w:code="1"/>
          <w:pgMar w:top="1440" w:right="1440" w:bottom="1440" w:left="1440" w:header="709" w:footer="709" w:gutter="0"/>
          <w:cols w:space="708"/>
          <w:docGrid w:linePitch="360"/>
        </w:sectPr>
      </w:pPr>
    </w:p>
    <w:p w:rsidR="00002EB9" w:rsidRDefault="00EA533B" w:rsidP="00997241">
      <w:pPr>
        <w:pStyle w:val="3"/>
        <w:rPr>
          <w:lang w:eastAsia="zh-CN"/>
        </w:rPr>
      </w:pPr>
      <w:bookmarkStart w:id="38" w:name="_Toc41406814"/>
      <w:r>
        <w:rPr>
          <w:lang w:eastAsia="zh-CN"/>
        </w:rPr>
        <w:lastRenderedPageBreak/>
        <w:t>Example of URI handler</w:t>
      </w:r>
      <w:bookmarkEnd w:id="38"/>
    </w:p>
    <w:p w:rsidR="00EF6419" w:rsidRPr="00EF6419" w:rsidRDefault="00EF6419" w:rsidP="00EF6419">
      <w:pPr>
        <w:rPr>
          <w:rFonts w:eastAsia="宋体"/>
          <w:lang w:eastAsia="zh-CN"/>
        </w:rPr>
      </w:pPr>
      <w:r>
        <w:rPr>
          <w:rFonts w:eastAsia="宋体" w:hint="eastAsia"/>
          <w:lang w:eastAsia="zh-CN"/>
        </w:rPr>
        <w:t>For full examples</w:t>
      </w:r>
      <w:r>
        <w:rPr>
          <w:rFonts w:eastAsia="宋体"/>
          <w:lang w:eastAsia="zh-CN"/>
        </w:rPr>
        <w:t>, please refer to failsafe/failsafe.c.</w:t>
      </w:r>
    </w:p>
    <w:p w:rsidR="00F12DF7" w:rsidRDefault="00EA533B" w:rsidP="00EA533B">
      <w:pPr>
        <w:pStyle w:val="4"/>
        <w:rPr>
          <w:lang w:eastAsia="zh-CN"/>
        </w:rPr>
      </w:pPr>
      <w:r>
        <w:rPr>
          <w:lang w:eastAsia="zh-CN"/>
        </w:rPr>
        <w:t>Overall structure</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FF"/>
          <w:kern w:val="0"/>
          <w:sz w:val="19"/>
          <w:szCs w:val="19"/>
        </w:rPr>
        <w:t>static</w:t>
      </w:r>
      <w:r w:rsidRPr="00EA533B">
        <w:rPr>
          <w:rFonts w:ascii="Courier New" w:eastAsia="新宋体" w:hAnsi="Courier New" w:cs="Courier New"/>
          <w:color w:val="000000"/>
          <w:kern w:val="0"/>
          <w:sz w:val="19"/>
          <w:szCs w:val="19"/>
        </w:rPr>
        <w:t xml:space="preserve"> </w:t>
      </w:r>
      <w:r w:rsidRPr="00EA533B">
        <w:rPr>
          <w:rFonts w:ascii="Courier New" w:eastAsia="新宋体" w:hAnsi="Courier New" w:cs="Courier New"/>
          <w:color w:val="0000FF"/>
          <w:kern w:val="0"/>
          <w:sz w:val="19"/>
          <w:szCs w:val="19"/>
        </w:rPr>
        <w:t>void</w:t>
      </w:r>
      <w:r w:rsidRPr="00EA533B">
        <w:rPr>
          <w:rFonts w:ascii="Courier New" w:eastAsia="新宋体" w:hAnsi="Courier New" w:cs="Courier New"/>
          <w:color w:val="000000"/>
          <w:kern w:val="0"/>
          <w:sz w:val="19"/>
          <w:szCs w:val="19"/>
        </w:rPr>
        <w:t xml:space="preserve"> uri_handler(</w:t>
      </w:r>
      <w:r w:rsidRPr="00EA533B">
        <w:rPr>
          <w:rFonts w:ascii="Courier New" w:eastAsia="新宋体" w:hAnsi="Courier New" w:cs="Courier New"/>
          <w:color w:val="0000FF"/>
          <w:kern w:val="0"/>
          <w:sz w:val="19"/>
          <w:szCs w:val="19"/>
        </w:rPr>
        <w:t>enum</w:t>
      </w:r>
      <w:r w:rsidRPr="00EA533B">
        <w:rPr>
          <w:rFonts w:ascii="Courier New" w:eastAsia="新宋体" w:hAnsi="Courier New" w:cs="Courier New"/>
          <w:color w:val="000000"/>
          <w:kern w:val="0"/>
          <w:sz w:val="19"/>
          <w:szCs w:val="19"/>
        </w:rPr>
        <w:t xml:space="preserve"> </w:t>
      </w:r>
      <w:r w:rsidRPr="00EA533B">
        <w:rPr>
          <w:rFonts w:ascii="Courier New" w:eastAsia="新宋体" w:hAnsi="Courier New" w:cs="Courier New"/>
          <w:color w:val="2B91AF"/>
          <w:kern w:val="0"/>
          <w:sz w:val="19"/>
          <w:szCs w:val="19"/>
        </w:rPr>
        <w:t>httpd_uri_handler_status</w:t>
      </w:r>
      <w:r w:rsidRPr="00EA533B">
        <w:rPr>
          <w:rFonts w:ascii="Courier New" w:eastAsia="新宋体" w:hAnsi="Courier New" w:cs="Courier New"/>
          <w:color w:val="000000"/>
          <w:kern w:val="0"/>
          <w:sz w:val="19"/>
          <w:szCs w:val="19"/>
        </w:rPr>
        <w:t xml:space="preserve"> </w:t>
      </w:r>
      <w:r w:rsidRPr="00EA533B">
        <w:rPr>
          <w:rFonts w:ascii="Courier New" w:eastAsia="新宋体" w:hAnsi="Courier New" w:cs="Courier New"/>
          <w:color w:val="808080"/>
          <w:kern w:val="0"/>
          <w:sz w:val="19"/>
          <w:szCs w:val="19"/>
        </w:rPr>
        <w:t>status</w:t>
      </w:r>
      <w:r w:rsidRPr="00EA533B">
        <w:rPr>
          <w:rFonts w:ascii="Courier New" w:eastAsia="新宋体" w:hAnsi="Courier New" w:cs="Courier New"/>
          <w:color w:val="000000"/>
          <w:kern w:val="0"/>
          <w:sz w:val="19"/>
          <w:szCs w:val="19"/>
        </w:rPr>
        <w:t>,</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FF"/>
          <w:kern w:val="0"/>
          <w:sz w:val="19"/>
          <w:szCs w:val="19"/>
        </w:rPr>
        <w:t>struct</w:t>
      </w:r>
      <w:r w:rsidRPr="00EA533B">
        <w:rPr>
          <w:rFonts w:ascii="Courier New" w:eastAsia="新宋体" w:hAnsi="Courier New" w:cs="Courier New"/>
          <w:color w:val="000000"/>
          <w:kern w:val="0"/>
          <w:sz w:val="19"/>
          <w:szCs w:val="19"/>
        </w:rPr>
        <w:t xml:space="preserve"> </w:t>
      </w:r>
      <w:r w:rsidRPr="00EA533B">
        <w:rPr>
          <w:rFonts w:ascii="Courier New" w:eastAsia="新宋体" w:hAnsi="Courier New" w:cs="Courier New"/>
          <w:color w:val="2B91AF"/>
          <w:kern w:val="0"/>
          <w:sz w:val="19"/>
          <w:szCs w:val="19"/>
        </w:rPr>
        <w:t>httpd_request</w:t>
      </w:r>
      <w:r w:rsidRPr="00EA533B">
        <w:rPr>
          <w:rFonts w:ascii="Courier New" w:eastAsia="新宋体" w:hAnsi="Courier New" w:cs="Courier New"/>
          <w:color w:val="000000"/>
          <w:kern w:val="0"/>
          <w:sz w:val="19"/>
          <w:szCs w:val="19"/>
        </w:rPr>
        <w:t xml:space="preserve"> *</w:t>
      </w:r>
      <w:r w:rsidRPr="00EA533B">
        <w:rPr>
          <w:rFonts w:ascii="Courier New" w:eastAsia="新宋体" w:hAnsi="Courier New" w:cs="Courier New"/>
          <w:color w:val="808080"/>
          <w:kern w:val="0"/>
          <w:sz w:val="19"/>
          <w:szCs w:val="19"/>
        </w:rPr>
        <w:t>request</w:t>
      </w:r>
      <w:r w:rsidRPr="00EA533B">
        <w:rPr>
          <w:rFonts w:ascii="Courier New" w:eastAsia="新宋体" w:hAnsi="Courier New" w:cs="Courier New"/>
          <w:color w:val="000000"/>
          <w:kern w:val="0"/>
          <w:sz w:val="19"/>
          <w:szCs w:val="19"/>
        </w:rPr>
        <w:t>,</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FF"/>
          <w:kern w:val="0"/>
          <w:sz w:val="19"/>
          <w:szCs w:val="19"/>
        </w:rPr>
        <w:t>struct</w:t>
      </w:r>
      <w:r w:rsidRPr="00EA533B">
        <w:rPr>
          <w:rFonts w:ascii="Courier New" w:eastAsia="新宋体" w:hAnsi="Courier New" w:cs="Courier New"/>
          <w:color w:val="000000"/>
          <w:kern w:val="0"/>
          <w:sz w:val="19"/>
          <w:szCs w:val="19"/>
        </w:rPr>
        <w:t xml:space="preserve"> </w:t>
      </w:r>
      <w:r w:rsidRPr="00EA533B">
        <w:rPr>
          <w:rFonts w:ascii="Courier New" w:eastAsia="新宋体" w:hAnsi="Courier New" w:cs="Courier New"/>
          <w:color w:val="2B91AF"/>
          <w:kern w:val="0"/>
          <w:sz w:val="19"/>
          <w:szCs w:val="19"/>
        </w:rPr>
        <w:t>httpd_response</w:t>
      </w:r>
      <w:r w:rsidRPr="00EA533B">
        <w:rPr>
          <w:rFonts w:ascii="Courier New" w:eastAsia="新宋体" w:hAnsi="Courier New" w:cs="Courier New"/>
          <w:color w:val="000000"/>
          <w:kern w:val="0"/>
          <w:sz w:val="19"/>
          <w:szCs w:val="19"/>
        </w:rPr>
        <w:t xml:space="preserve"> *</w:t>
      </w:r>
      <w:r w:rsidRPr="00EA533B">
        <w:rPr>
          <w:rFonts w:ascii="Courier New" w:eastAsia="新宋体" w:hAnsi="Courier New" w:cs="Courier New"/>
          <w:color w:val="808080"/>
          <w:kern w:val="0"/>
          <w:sz w:val="19"/>
          <w:szCs w:val="19"/>
        </w:rPr>
        <w:t>response</w:t>
      </w:r>
      <w:r w:rsidRPr="00EA533B">
        <w:rPr>
          <w:rFonts w:ascii="Courier New" w:eastAsia="新宋体" w:hAnsi="Courier New" w:cs="Courier New"/>
          <w:color w:val="000000"/>
          <w:kern w:val="0"/>
          <w:sz w:val="19"/>
          <w:szCs w:val="19"/>
        </w:rPr>
        <w:t>)</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FF"/>
          <w:kern w:val="0"/>
          <w:sz w:val="19"/>
          <w:szCs w:val="19"/>
        </w:rPr>
        <w:t>if</w:t>
      </w:r>
      <w:r w:rsidRPr="00EA533B">
        <w:rPr>
          <w:rFonts w:ascii="Courier New" w:eastAsia="新宋体" w:hAnsi="Courier New" w:cs="Courier New"/>
          <w:color w:val="000000"/>
          <w:kern w:val="0"/>
          <w:sz w:val="19"/>
          <w:szCs w:val="19"/>
        </w:rPr>
        <w:t xml:space="preserve"> (</w:t>
      </w:r>
      <w:r w:rsidRPr="00EA533B">
        <w:rPr>
          <w:rFonts w:ascii="Courier New" w:eastAsia="新宋体" w:hAnsi="Courier New" w:cs="Courier New"/>
          <w:color w:val="808080"/>
          <w:kern w:val="0"/>
          <w:sz w:val="19"/>
          <w:szCs w:val="19"/>
        </w:rPr>
        <w:t>status</w:t>
      </w:r>
      <w:r w:rsidRPr="00EA533B">
        <w:rPr>
          <w:rFonts w:ascii="Courier New" w:eastAsia="新宋体" w:hAnsi="Courier New" w:cs="Courier New"/>
          <w:color w:val="000000"/>
          <w:kern w:val="0"/>
          <w:sz w:val="19"/>
          <w:szCs w:val="19"/>
        </w:rPr>
        <w:t xml:space="preserve"> == </w:t>
      </w:r>
      <w:r w:rsidRPr="00EA533B">
        <w:rPr>
          <w:rFonts w:ascii="Courier New" w:eastAsia="新宋体" w:hAnsi="Courier New" w:cs="Courier New"/>
          <w:color w:val="2F4F4F"/>
          <w:kern w:val="0"/>
          <w:sz w:val="19"/>
          <w:szCs w:val="19"/>
        </w:rPr>
        <w:t>HTTP_CB_NEW</w:t>
      </w:r>
      <w:r w:rsidRPr="00EA533B">
        <w:rPr>
          <w:rFonts w:ascii="Courier New" w:eastAsia="新宋体" w:hAnsi="Courier New" w:cs="Courier New"/>
          <w:color w:val="000000"/>
          <w:kern w:val="0"/>
          <w:sz w:val="19"/>
          <w:szCs w:val="19"/>
        </w:rPr>
        <w:t>) {</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8000"/>
          <w:kern w:val="0"/>
          <w:sz w:val="19"/>
          <w:szCs w:val="19"/>
        </w:rPr>
        <w:t>/* do sth. */</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FF"/>
          <w:kern w:val="0"/>
          <w:sz w:val="19"/>
          <w:szCs w:val="19"/>
        </w:rPr>
        <w:t>return</w:t>
      </w:r>
      <w:r w:rsidRPr="00EA533B">
        <w:rPr>
          <w:rFonts w:ascii="Courier New" w:eastAsia="新宋体" w:hAnsi="Courier New" w:cs="Courier New"/>
          <w:color w:val="000000"/>
          <w:kern w:val="0"/>
          <w:sz w:val="19"/>
          <w:szCs w:val="19"/>
        </w:rPr>
        <w:t>;</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ab/>
        <w:t>}</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FF"/>
          <w:kern w:val="0"/>
          <w:sz w:val="19"/>
          <w:szCs w:val="19"/>
        </w:rPr>
        <w:t>if</w:t>
      </w:r>
      <w:r w:rsidRPr="00EA533B">
        <w:rPr>
          <w:rFonts w:ascii="Courier New" w:eastAsia="新宋体" w:hAnsi="Courier New" w:cs="Courier New"/>
          <w:color w:val="000000"/>
          <w:kern w:val="0"/>
          <w:sz w:val="19"/>
          <w:szCs w:val="19"/>
        </w:rPr>
        <w:t xml:space="preserve"> (</w:t>
      </w:r>
      <w:r w:rsidRPr="00EA533B">
        <w:rPr>
          <w:rFonts w:ascii="Courier New" w:eastAsia="新宋体" w:hAnsi="Courier New" w:cs="Courier New"/>
          <w:color w:val="808080"/>
          <w:kern w:val="0"/>
          <w:sz w:val="19"/>
          <w:szCs w:val="19"/>
        </w:rPr>
        <w:t>status</w:t>
      </w:r>
      <w:r w:rsidRPr="00EA533B">
        <w:rPr>
          <w:rFonts w:ascii="Courier New" w:eastAsia="新宋体" w:hAnsi="Courier New" w:cs="Courier New"/>
          <w:color w:val="000000"/>
          <w:kern w:val="0"/>
          <w:sz w:val="19"/>
          <w:szCs w:val="19"/>
        </w:rPr>
        <w:t xml:space="preserve"> == </w:t>
      </w:r>
      <w:r w:rsidRPr="00EA533B">
        <w:rPr>
          <w:rFonts w:ascii="Courier New" w:eastAsia="新宋体" w:hAnsi="Courier New" w:cs="Courier New"/>
          <w:color w:val="2F4F4F"/>
          <w:kern w:val="0"/>
          <w:sz w:val="19"/>
          <w:szCs w:val="19"/>
        </w:rPr>
        <w:t>HTTP_CB_RESPONDING</w:t>
      </w:r>
      <w:r w:rsidRPr="00EA533B">
        <w:rPr>
          <w:rFonts w:ascii="Courier New" w:eastAsia="新宋体" w:hAnsi="Courier New" w:cs="Courier New"/>
          <w:color w:val="000000"/>
          <w:kern w:val="0"/>
          <w:sz w:val="19"/>
          <w:szCs w:val="19"/>
        </w:rPr>
        <w:t>) {</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8000"/>
          <w:kern w:val="0"/>
          <w:sz w:val="19"/>
          <w:szCs w:val="19"/>
        </w:rPr>
        <w:t>/* do sth. */</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FF"/>
          <w:kern w:val="0"/>
          <w:sz w:val="19"/>
          <w:szCs w:val="19"/>
        </w:rPr>
        <w:t>return</w:t>
      </w:r>
      <w:r w:rsidRPr="00EA533B">
        <w:rPr>
          <w:rFonts w:ascii="Courier New" w:eastAsia="新宋体" w:hAnsi="Courier New" w:cs="Courier New"/>
          <w:color w:val="000000"/>
          <w:kern w:val="0"/>
          <w:sz w:val="19"/>
          <w:szCs w:val="19"/>
        </w:rPr>
        <w:t>;</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ab/>
        <w:t>}</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FF"/>
          <w:kern w:val="0"/>
          <w:sz w:val="19"/>
          <w:szCs w:val="19"/>
        </w:rPr>
        <w:t>if</w:t>
      </w:r>
      <w:r w:rsidRPr="00EA533B">
        <w:rPr>
          <w:rFonts w:ascii="Courier New" w:eastAsia="新宋体" w:hAnsi="Courier New" w:cs="Courier New"/>
          <w:color w:val="000000"/>
          <w:kern w:val="0"/>
          <w:sz w:val="19"/>
          <w:szCs w:val="19"/>
        </w:rPr>
        <w:t xml:space="preserve"> (</w:t>
      </w:r>
      <w:r w:rsidRPr="00EA533B">
        <w:rPr>
          <w:rFonts w:ascii="Courier New" w:eastAsia="新宋体" w:hAnsi="Courier New" w:cs="Courier New"/>
          <w:color w:val="808080"/>
          <w:kern w:val="0"/>
          <w:sz w:val="19"/>
          <w:szCs w:val="19"/>
        </w:rPr>
        <w:t>status</w:t>
      </w:r>
      <w:r w:rsidRPr="00EA533B">
        <w:rPr>
          <w:rFonts w:ascii="Courier New" w:eastAsia="新宋体" w:hAnsi="Courier New" w:cs="Courier New"/>
          <w:color w:val="000000"/>
          <w:kern w:val="0"/>
          <w:sz w:val="19"/>
          <w:szCs w:val="19"/>
        </w:rPr>
        <w:t xml:space="preserve"> == </w:t>
      </w:r>
      <w:r w:rsidRPr="00EA533B">
        <w:rPr>
          <w:rFonts w:ascii="Courier New" w:eastAsia="新宋体" w:hAnsi="Courier New" w:cs="Courier New"/>
          <w:color w:val="2F4F4F"/>
          <w:kern w:val="0"/>
          <w:sz w:val="19"/>
          <w:szCs w:val="19"/>
        </w:rPr>
        <w:t>HTTP_CB_CLOSED</w:t>
      </w:r>
      <w:r w:rsidRPr="00EA533B">
        <w:rPr>
          <w:rFonts w:ascii="Courier New" w:eastAsia="新宋体" w:hAnsi="Courier New" w:cs="Courier New"/>
          <w:color w:val="000000"/>
          <w:kern w:val="0"/>
          <w:sz w:val="19"/>
          <w:szCs w:val="19"/>
        </w:rPr>
        <w:t>) {</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8000"/>
          <w:kern w:val="0"/>
          <w:sz w:val="19"/>
          <w:szCs w:val="19"/>
        </w:rPr>
        <w:t>/* do sth. */</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FF"/>
          <w:kern w:val="0"/>
          <w:sz w:val="19"/>
          <w:szCs w:val="19"/>
        </w:rPr>
        <w:t>return</w:t>
      </w:r>
      <w:r w:rsidRPr="00EA533B">
        <w:rPr>
          <w:rFonts w:ascii="Courier New" w:eastAsia="新宋体" w:hAnsi="Courier New" w:cs="Courier New"/>
          <w:color w:val="000000"/>
          <w:kern w:val="0"/>
          <w:sz w:val="19"/>
          <w:szCs w:val="19"/>
        </w:rPr>
        <w:t>;</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ab/>
        <w:t>}</w:t>
      </w:r>
    </w:p>
    <w:p w:rsidR="00EA533B" w:rsidRDefault="00EA533B" w:rsidP="00EA533B">
      <w:pPr>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w:t>
      </w:r>
    </w:p>
    <w:p w:rsidR="00EA533B" w:rsidRDefault="00EA533B" w:rsidP="00EA533B">
      <w:pPr>
        <w:rPr>
          <w:rFonts w:ascii="Courier New" w:eastAsia="新宋体" w:hAnsi="Courier New" w:cs="Courier New"/>
          <w:color w:val="000000"/>
          <w:kern w:val="0"/>
          <w:sz w:val="19"/>
          <w:szCs w:val="19"/>
        </w:rPr>
      </w:pPr>
    </w:p>
    <w:p w:rsidR="00EA533B" w:rsidRDefault="00EA533B" w:rsidP="00EA533B">
      <w:pPr>
        <w:pStyle w:val="4"/>
      </w:pPr>
      <w:r>
        <w:t>Output static page</w:t>
      </w:r>
    </w:p>
    <w:p w:rsidR="00EA533B" w:rsidRPr="009018D6"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9018D6">
        <w:rPr>
          <w:rFonts w:ascii="Courier New" w:eastAsia="新宋体" w:hAnsi="Courier New" w:cs="Courier New"/>
          <w:color w:val="0000FF"/>
          <w:kern w:val="0"/>
          <w:sz w:val="19"/>
          <w:szCs w:val="19"/>
        </w:rPr>
        <w:t>static</w:t>
      </w:r>
      <w:r w:rsidRPr="009018D6">
        <w:rPr>
          <w:rFonts w:ascii="Courier New" w:eastAsia="新宋体" w:hAnsi="Courier New" w:cs="Courier New"/>
          <w:color w:val="000000"/>
          <w:kern w:val="0"/>
          <w:sz w:val="19"/>
          <w:szCs w:val="19"/>
        </w:rPr>
        <w:t xml:space="preserve"> </w:t>
      </w:r>
      <w:r w:rsidRPr="009018D6">
        <w:rPr>
          <w:rFonts w:ascii="Courier New" w:eastAsia="新宋体" w:hAnsi="Courier New" w:cs="Courier New"/>
          <w:color w:val="0000FF"/>
          <w:kern w:val="0"/>
          <w:sz w:val="19"/>
          <w:szCs w:val="19"/>
        </w:rPr>
        <w:t>void</w:t>
      </w:r>
      <w:r w:rsidRPr="009018D6">
        <w:rPr>
          <w:rFonts w:ascii="Courier New" w:eastAsia="新宋体" w:hAnsi="Courier New" w:cs="Courier New"/>
          <w:color w:val="000000"/>
          <w:kern w:val="0"/>
          <w:sz w:val="19"/>
          <w:szCs w:val="19"/>
        </w:rPr>
        <w:t xml:space="preserve"> index_handler(</w:t>
      </w:r>
      <w:r w:rsidRPr="009018D6">
        <w:rPr>
          <w:rFonts w:ascii="Courier New" w:eastAsia="新宋体" w:hAnsi="Courier New" w:cs="Courier New"/>
          <w:color w:val="0000FF"/>
          <w:kern w:val="0"/>
          <w:sz w:val="19"/>
          <w:szCs w:val="19"/>
        </w:rPr>
        <w:t>enum</w:t>
      </w:r>
      <w:r w:rsidRPr="009018D6">
        <w:rPr>
          <w:rFonts w:ascii="Courier New" w:eastAsia="新宋体" w:hAnsi="Courier New" w:cs="Courier New"/>
          <w:color w:val="000000"/>
          <w:kern w:val="0"/>
          <w:sz w:val="19"/>
          <w:szCs w:val="19"/>
        </w:rPr>
        <w:t xml:space="preserve"> </w:t>
      </w:r>
      <w:r w:rsidRPr="009018D6">
        <w:rPr>
          <w:rFonts w:ascii="Courier New" w:eastAsia="新宋体" w:hAnsi="Courier New" w:cs="Courier New"/>
          <w:color w:val="2B91AF"/>
          <w:kern w:val="0"/>
          <w:sz w:val="19"/>
          <w:szCs w:val="19"/>
        </w:rPr>
        <w:t>httpd_uri_handler_status</w:t>
      </w:r>
      <w:r w:rsidRPr="009018D6">
        <w:rPr>
          <w:rFonts w:ascii="Courier New" w:eastAsia="新宋体" w:hAnsi="Courier New" w:cs="Courier New"/>
          <w:color w:val="000000"/>
          <w:kern w:val="0"/>
          <w:sz w:val="19"/>
          <w:szCs w:val="19"/>
        </w:rPr>
        <w:t xml:space="preserve"> </w:t>
      </w:r>
      <w:r w:rsidRPr="009018D6">
        <w:rPr>
          <w:rFonts w:ascii="Courier New" w:eastAsia="新宋体" w:hAnsi="Courier New" w:cs="Courier New"/>
          <w:color w:val="808080"/>
          <w:kern w:val="0"/>
          <w:sz w:val="19"/>
          <w:szCs w:val="19"/>
        </w:rPr>
        <w:t>status</w:t>
      </w:r>
      <w:r w:rsidRPr="009018D6">
        <w:rPr>
          <w:rFonts w:ascii="Courier New" w:eastAsia="新宋体" w:hAnsi="Courier New" w:cs="Courier New"/>
          <w:color w:val="000000"/>
          <w:kern w:val="0"/>
          <w:sz w:val="19"/>
          <w:szCs w:val="19"/>
        </w:rPr>
        <w:t>,</w:t>
      </w:r>
    </w:p>
    <w:p w:rsidR="00EA533B" w:rsidRPr="009018D6"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9018D6">
        <w:rPr>
          <w:rFonts w:ascii="Courier New" w:eastAsia="新宋体" w:hAnsi="Courier New" w:cs="Courier New"/>
          <w:color w:val="000000"/>
          <w:kern w:val="0"/>
          <w:sz w:val="19"/>
          <w:szCs w:val="19"/>
        </w:rPr>
        <w:tab/>
      </w:r>
      <w:r w:rsidRPr="009018D6">
        <w:rPr>
          <w:rFonts w:ascii="Courier New" w:eastAsia="新宋体" w:hAnsi="Courier New" w:cs="Courier New"/>
          <w:color w:val="0000FF"/>
          <w:kern w:val="0"/>
          <w:sz w:val="19"/>
          <w:szCs w:val="19"/>
        </w:rPr>
        <w:t>struct</w:t>
      </w:r>
      <w:r w:rsidRPr="009018D6">
        <w:rPr>
          <w:rFonts w:ascii="Courier New" w:eastAsia="新宋体" w:hAnsi="Courier New" w:cs="Courier New"/>
          <w:color w:val="000000"/>
          <w:kern w:val="0"/>
          <w:sz w:val="19"/>
          <w:szCs w:val="19"/>
        </w:rPr>
        <w:t xml:space="preserve"> </w:t>
      </w:r>
      <w:r w:rsidRPr="009018D6">
        <w:rPr>
          <w:rFonts w:ascii="Courier New" w:eastAsia="新宋体" w:hAnsi="Courier New" w:cs="Courier New"/>
          <w:color w:val="2B91AF"/>
          <w:kern w:val="0"/>
          <w:sz w:val="19"/>
          <w:szCs w:val="19"/>
        </w:rPr>
        <w:t>httpd_request</w:t>
      </w:r>
      <w:r w:rsidRPr="009018D6">
        <w:rPr>
          <w:rFonts w:ascii="Courier New" w:eastAsia="新宋体" w:hAnsi="Courier New" w:cs="Courier New"/>
          <w:color w:val="000000"/>
          <w:kern w:val="0"/>
          <w:sz w:val="19"/>
          <w:szCs w:val="19"/>
        </w:rPr>
        <w:t xml:space="preserve"> *</w:t>
      </w:r>
      <w:r w:rsidRPr="009018D6">
        <w:rPr>
          <w:rFonts w:ascii="Courier New" w:eastAsia="新宋体" w:hAnsi="Courier New" w:cs="Courier New"/>
          <w:color w:val="808080"/>
          <w:kern w:val="0"/>
          <w:sz w:val="19"/>
          <w:szCs w:val="19"/>
        </w:rPr>
        <w:t>request</w:t>
      </w:r>
      <w:r w:rsidRPr="009018D6">
        <w:rPr>
          <w:rFonts w:ascii="Courier New" w:eastAsia="新宋体" w:hAnsi="Courier New" w:cs="Courier New"/>
          <w:color w:val="000000"/>
          <w:kern w:val="0"/>
          <w:sz w:val="19"/>
          <w:szCs w:val="19"/>
        </w:rPr>
        <w:t>,</w:t>
      </w:r>
    </w:p>
    <w:p w:rsidR="00EA533B" w:rsidRPr="009018D6"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9018D6">
        <w:rPr>
          <w:rFonts w:ascii="Courier New" w:eastAsia="新宋体" w:hAnsi="Courier New" w:cs="Courier New"/>
          <w:color w:val="000000"/>
          <w:kern w:val="0"/>
          <w:sz w:val="19"/>
          <w:szCs w:val="19"/>
        </w:rPr>
        <w:tab/>
      </w:r>
      <w:r w:rsidRPr="009018D6">
        <w:rPr>
          <w:rFonts w:ascii="Courier New" w:eastAsia="新宋体" w:hAnsi="Courier New" w:cs="Courier New"/>
          <w:color w:val="0000FF"/>
          <w:kern w:val="0"/>
          <w:sz w:val="19"/>
          <w:szCs w:val="19"/>
        </w:rPr>
        <w:t>struct</w:t>
      </w:r>
      <w:r w:rsidRPr="009018D6">
        <w:rPr>
          <w:rFonts w:ascii="Courier New" w:eastAsia="新宋体" w:hAnsi="Courier New" w:cs="Courier New"/>
          <w:color w:val="000000"/>
          <w:kern w:val="0"/>
          <w:sz w:val="19"/>
          <w:szCs w:val="19"/>
        </w:rPr>
        <w:t xml:space="preserve"> </w:t>
      </w:r>
      <w:r w:rsidRPr="009018D6">
        <w:rPr>
          <w:rFonts w:ascii="Courier New" w:eastAsia="新宋体" w:hAnsi="Courier New" w:cs="Courier New"/>
          <w:color w:val="2B91AF"/>
          <w:kern w:val="0"/>
          <w:sz w:val="19"/>
          <w:szCs w:val="19"/>
        </w:rPr>
        <w:t>httpd_response</w:t>
      </w:r>
      <w:r w:rsidRPr="009018D6">
        <w:rPr>
          <w:rFonts w:ascii="Courier New" w:eastAsia="新宋体" w:hAnsi="Courier New" w:cs="Courier New"/>
          <w:color w:val="000000"/>
          <w:kern w:val="0"/>
          <w:sz w:val="19"/>
          <w:szCs w:val="19"/>
        </w:rPr>
        <w:t xml:space="preserve"> *</w:t>
      </w:r>
      <w:r w:rsidRPr="009018D6">
        <w:rPr>
          <w:rFonts w:ascii="Courier New" w:eastAsia="新宋体" w:hAnsi="Courier New" w:cs="Courier New"/>
          <w:color w:val="808080"/>
          <w:kern w:val="0"/>
          <w:sz w:val="19"/>
          <w:szCs w:val="19"/>
        </w:rPr>
        <w:t>response</w:t>
      </w:r>
      <w:r w:rsidRPr="009018D6">
        <w:rPr>
          <w:rFonts w:ascii="Courier New" w:eastAsia="新宋体" w:hAnsi="Courier New" w:cs="Courier New"/>
          <w:color w:val="000000"/>
          <w:kern w:val="0"/>
          <w:sz w:val="19"/>
          <w:szCs w:val="19"/>
        </w:rPr>
        <w:t>)</w:t>
      </w:r>
    </w:p>
    <w:p w:rsidR="009018D6" w:rsidRPr="009018D6" w:rsidRDefault="00EA533B" w:rsidP="009018D6">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9018D6">
        <w:rPr>
          <w:rFonts w:ascii="Courier New" w:eastAsia="新宋体" w:hAnsi="Courier New" w:cs="Courier New"/>
          <w:color w:val="000000"/>
          <w:kern w:val="0"/>
          <w:sz w:val="19"/>
          <w:szCs w:val="19"/>
        </w:rPr>
        <w:t>{</w:t>
      </w:r>
      <w:r w:rsidR="009018D6" w:rsidRPr="009018D6">
        <w:rPr>
          <w:rFonts w:ascii="Courier New" w:eastAsia="新宋体" w:hAnsi="Courier New" w:cs="Courier New"/>
          <w:color w:val="000000"/>
          <w:kern w:val="0"/>
          <w:sz w:val="19"/>
          <w:szCs w:val="19"/>
        </w:rPr>
        <w:t xml:space="preserve"> </w:t>
      </w:r>
    </w:p>
    <w:p w:rsidR="00EA533B" w:rsidRPr="009018D6" w:rsidRDefault="009018D6" w:rsidP="009018D6">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9018D6">
        <w:rPr>
          <w:rFonts w:ascii="Courier New" w:eastAsia="新宋体" w:hAnsi="Courier New" w:cs="Courier New"/>
          <w:color w:val="000000"/>
          <w:kern w:val="0"/>
          <w:sz w:val="19"/>
          <w:szCs w:val="19"/>
        </w:rPr>
        <w:tab/>
      </w:r>
      <w:r w:rsidRPr="009018D6">
        <w:rPr>
          <w:rFonts w:ascii="Courier New" w:eastAsia="新宋体" w:hAnsi="Courier New" w:cs="Courier New"/>
          <w:color w:val="0000FF"/>
          <w:kern w:val="0"/>
          <w:sz w:val="19"/>
          <w:szCs w:val="19"/>
        </w:rPr>
        <w:t>const</w:t>
      </w:r>
      <w:r w:rsidRPr="009018D6">
        <w:rPr>
          <w:rFonts w:ascii="Courier New" w:eastAsia="新宋体" w:hAnsi="Courier New" w:cs="Courier New"/>
          <w:color w:val="000000"/>
          <w:kern w:val="0"/>
          <w:sz w:val="19"/>
          <w:szCs w:val="19"/>
        </w:rPr>
        <w:t xml:space="preserve"> </w:t>
      </w:r>
      <w:r w:rsidRPr="009018D6">
        <w:rPr>
          <w:rFonts w:ascii="Courier New" w:eastAsia="新宋体" w:hAnsi="Courier New" w:cs="Courier New"/>
          <w:color w:val="0000FF"/>
          <w:kern w:val="0"/>
          <w:sz w:val="19"/>
          <w:szCs w:val="19"/>
        </w:rPr>
        <w:t>struct</w:t>
      </w:r>
      <w:r w:rsidRPr="009018D6">
        <w:rPr>
          <w:rFonts w:ascii="Courier New" w:eastAsia="新宋体" w:hAnsi="Courier New" w:cs="Courier New"/>
          <w:color w:val="000000"/>
          <w:kern w:val="0"/>
          <w:sz w:val="19"/>
          <w:szCs w:val="19"/>
        </w:rPr>
        <w:t xml:space="preserve"> </w:t>
      </w:r>
      <w:r w:rsidRPr="009018D6">
        <w:rPr>
          <w:rFonts w:ascii="Courier New" w:eastAsia="新宋体" w:hAnsi="Courier New" w:cs="Courier New"/>
          <w:color w:val="2B91AF"/>
          <w:kern w:val="0"/>
          <w:sz w:val="19"/>
          <w:szCs w:val="19"/>
        </w:rPr>
        <w:t>fs_desc</w:t>
      </w:r>
      <w:r w:rsidRPr="009018D6">
        <w:rPr>
          <w:rFonts w:ascii="Courier New" w:eastAsia="新宋体" w:hAnsi="Courier New" w:cs="Courier New"/>
          <w:color w:val="000000"/>
          <w:kern w:val="0"/>
          <w:sz w:val="19"/>
          <w:szCs w:val="19"/>
        </w:rPr>
        <w:t xml:space="preserve"> *file;</w:t>
      </w:r>
    </w:p>
    <w:p w:rsidR="009018D6" w:rsidRPr="009018D6" w:rsidRDefault="009018D6" w:rsidP="009018D6">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p>
    <w:p w:rsidR="009018D6" w:rsidRPr="009018D6" w:rsidRDefault="00EA533B" w:rsidP="009018D6">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9018D6">
        <w:rPr>
          <w:rFonts w:ascii="Courier New" w:eastAsia="新宋体" w:hAnsi="Courier New" w:cs="Courier New"/>
          <w:color w:val="000000"/>
          <w:kern w:val="0"/>
          <w:sz w:val="19"/>
          <w:szCs w:val="19"/>
        </w:rPr>
        <w:tab/>
      </w:r>
      <w:r w:rsidRPr="009018D6">
        <w:rPr>
          <w:rFonts w:ascii="Courier New" w:eastAsia="新宋体" w:hAnsi="Courier New" w:cs="Courier New"/>
          <w:color w:val="0000FF"/>
          <w:kern w:val="0"/>
          <w:sz w:val="19"/>
          <w:szCs w:val="19"/>
        </w:rPr>
        <w:t>if</w:t>
      </w:r>
      <w:r w:rsidRPr="009018D6">
        <w:rPr>
          <w:rFonts w:ascii="Courier New" w:eastAsia="新宋体" w:hAnsi="Courier New" w:cs="Courier New"/>
          <w:color w:val="000000"/>
          <w:kern w:val="0"/>
          <w:sz w:val="19"/>
          <w:szCs w:val="19"/>
        </w:rPr>
        <w:t xml:space="preserve"> (</w:t>
      </w:r>
      <w:r w:rsidRPr="009018D6">
        <w:rPr>
          <w:rFonts w:ascii="Courier New" w:eastAsia="新宋体" w:hAnsi="Courier New" w:cs="Courier New"/>
          <w:color w:val="808080"/>
          <w:kern w:val="0"/>
          <w:sz w:val="19"/>
          <w:szCs w:val="19"/>
        </w:rPr>
        <w:t>status</w:t>
      </w:r>
      <w:r w:rsidRPr="009018D6">
        <w:rPr>
          <w:rFonts w:ascii="Courier New" w:eastAsia="新宋体" w:hAnsi="Courier New" w:cs="Courier New"/>
          <w:color w:val="000000"/>
          <w:kern w:val="0"/>
          <w:sz w:val="19"/>
          <w:szCs w:val="19"/>
        </w:rPr>
        <w:t xml:space="preserve"> == </w:t>
      </w:r>
      <w:r w:rsidRPr="009018D6">
        <w:rPr>
          <w:rFonts w:ascii="Courier New" w:eastAsia="新宋体" w:hAnsi="Courier New" w:cs="Courier New"/>
          <w:color w:val="2F4F4F"/>
          <w:kern w:val="0"/>
          <w:sz w:val="19"/>
          <w:szCs w:val="19"/>
        </w:rPr>
        <w:t>HTTP_CB_NEW</w:t>
      </w:r>
      <w:r w:rsidRPr="009018D6">
        <w:rPr>
          <w:rFonts w:ascii="Courier New" w:eastAsia="新宋体" w:hAnsi="Courier New" w:cs="Courier New"/>
          <w:color w:val="000000"/>
          <w:kern w:val="0"/>
          <w:sz w:val="19"/>
          <w:szCs w:val="19"/>
        </w:rPr>
        <w:t>)</w:t>
      </w:r>
      <w:r w:rsidR="009018D6" w:rsidRPr="009018D6">
        <w:rPr>
          <w:rFonts w:ascii="Courier New" w:eastAsia="新宋体" w:hAnsi="Courier New" w:cs="Courier New"/>
          <w:color w:val="000000"/>
          <w:kern w:val="0"/>
          <w:sz w:val="19"/>
          <w:szCs w:val="19"/>
        </w:rPr>
        <w:t xml:space="preserve"> { </w:t>
      </w:r>
    </w:p>
    <w:p w:rsidR="004A3E4B" w:rsidRDefault="009018D6" w:rsidP="004A3E4B">
      <w:pPr>
        <w:widowControl w:val="0"/>
        <w:autoSpaceDE w:val="0"/>
        <w:autoSpaceDN w:val="0"/>
        <w:snapToGrid/>
        <w:spacing w:before="0" w:after="0" w:line="240" w:lineRule="auto"/>
        <w:jc w:val="left"/>
        <w:rPr>
          <w:rFonts w:ascii="新宋体" w:eastAsia="新宋体" w:hAnsi="Times New Roman" w:cs="新宋体"/>
          <w:color w:val="000000"/>
          <w:kern w:val="0"/>
          <w:sz w:val="19"/>
          <w:szCs w:val="19"/>
        </w:rPr>
      </w:pPr>
      <w:r w:rsidRPr="009018D6">
        <w:rPr>
          <w:rFonts w:ascii="Courier New" w:eastAsia="新宋体" w:hAnsi="Courier New" w:cs="Courier New"/>
          <w:color w:val="000000"/>
          <w:kern w:val="0"/>
          <w:sz w:val="19"/>
          <w:szCs w:val="19"/>
        </w:rPr>
        <w:tab/>
      </w:r>
      <w:r w:rsidRPr="009018D6">
        <w:rPr>
          <w:rFonts w:ascii="Courier New" w:eastAsia="新宋体" w:hAnsi="Courier New" w:cs="Courier New"/>
          <w:color w:val="000000"/>
          <w:kern w:val="0"/>
          <w:sz w:val="19"/>
          <w:szCs w:val="19"/>
        </w:rPr>
        <w:tab/>
        <w:t>file = fs_find_file(</w:t>
      </w:r>
      <w:r w:rsidRPr="009018D6">
        <w:rPr>
          <w:rFonts w:ascii="Courier New" w:eastAsia="新宋体" w:hAnsi="Courier New" w:cs="Courier New"/>
          <w:color w:val="A31515"/>
          <w:kern w:val="0"/>
          <w:sz w:val="19"/>
          <w:szCs w:val="19"/>
        </w:rPr>
        <w:t>"index.html"</w:t>
      </w:r>
      <w:r w:rsidRPr="009018D6">
        <w:rPr>
          <w:rFonts w:ascii="Courier New" w:eastAsia="新宋体" w:hAnsi="Courier New" w:cs="Courier New"/>
          <w:color w:val="000000"/>
          <w:kern w:val="0"/>
          <w:sz w:val="19"/>
          <w:szCs w:val="19"/>
        </w:rPr>
        <w:t>);</w:t>
      </w:r>
    </w:p>
    <w:p w:rsidR="00EA533B" w:rsidRPr="004A3E4B" w:rsidRDefault="004A3E4B" w:rsidP="001E3EFD">
      <w:pPr>
        <w:widowControl w:val="0"/>
        <w:autoSpaceDE w:val="0"/>
        <w:autoSpaceDN w:val="0"/>
        <w:snapToGrid/>
        <w:spacing w:before="0" w:after="0" w:line="240" w:lineRule="auto"/>
        <w:jc w:val="left"/>
        <w:rPr>
          <w:rFonts w:ascii="Courier New" w:eastAsiaTheme="minorEastAsia" w:hAnsi="Courier New" w:cs="Courier New"/>
          <w:color w:val="000000"/>
          <w:kern w:val="0"/>
          <w:sz w:val="19"/>
          <w:szCs w:val="19"/>
        </w:rPr>
      </w:pPr>
      <w:r w:rsidRPr="00EA533B">
        <w:rPr>
          <w:rFonts w:ascii="Courier New" w:eastAsia="新宋体" w:hAnsi="Courier New" w:cs="Courier New"/>
          <w:color w:val="000000"/>
          <w:kern w:val="0"/>
          <w:sz w:val="19"/>
          <w:szCs w:val="19"/>
        </w:rPr>
        <w:tab/>
      </w:r>
      <w:r>
        <w:rPr>
          <w:rFonts w:ascii="Courier New" w:eastAsia="新宋体" w:hAnsi="Courier New" w:cs="Courier New"/>
          <w:color w:val="000000"/>
          <w:kern w:val="0"/>
          <w:sz w:val="19"/>
          <w:szCs w:val="19"/>
        </w:rPr>
        <w:tab/>
      </w:r>
      <w:r w:rsidRPr="00EA533B">
        <w:rPr>
          <w:rFonts w:ascii="Courier New" w:eastAsia="新宋体" w:hAnsi="Courier New" w:cs="Courier New"/>
          <w:color w:val="808080"/>
          <w:kern w:val="0"/>
          <w:sz w:val="19"/>
          <w:szCs w:val="19"/>
        </w:rPr>
        <w:t>response</w:t>
      </w:r>
      <w:r w:rsidRPr="00EA533B">
        <w:rPr>
          <w:rFonts w:ascii="Courier New" w:eastAsia="新宋体" w:hAnsi="Courier New" w:cs="Courier New"/>
          <w:color w:val="000000"/>
          <w:kern w:val="0"/>
          <w:sz w:val="19"/>
          <w:szCs w:val="19"/>
        </w:rPr>
        <w:t xml:space="preserve">-&gt;status = </w:t>
      </w:r>
      <w:r w:rsidRPr="00EA533B">
        <w:rPr>
          <w:rFonts w:ascii="Courier New" w:eastAsia="新宋体" w:hAnsi="Courier New" w:cs="Courier New"/>
          <w:color w:val="2F4F4F"/>
          <w:kern w:val="0"/>
          <w:sz w:val="19"/>
          <w:szCs w:val="19"/>
        </w:rPr>
        <w:t>HTTP_RESP_STD</w:t>
      </w:r>
      <w:r w:rsidRPr="00EA533B">
        <w:rPr>
          <w:rFonts w:ascii="Courier New" w:eastAsia="新宋体" w:hAnsi="Courier New" w:cs="Courier New"/>
          <w:color w:val="000000"/>
          <w:kern w:val="0"/>
          <w:sz w:val="19"/>
          <w:szCs w:val="19"/>
        </w:rPr>
        <w:t>;</w:t>
      </w:r>
    </w:p>
    <w:p w:rsidR="009018D6" w:rsidRPr="009018D6" w:rsidRDefault="009018D6" w:rsidP="009018D6">
      <w:pPr>
        <w:widowControl w:val="0"/>
        <w:autoSpaceDE w:val="0"/>
        <w:autoSpaceDN w:val="0"/>
        <w:snapToGrid/>
        <w:spacing w:before="0" w:after="0" w:line="240" w:lineRule="auto"/>
        <w:ind w:left="720" w:firstLine="720"/>
        <w:jc w:val="left"/>
        <w:rPr>
          <w:rFonts w:ascii="Courier New" w:eastAsia="新宋体" w:hAnsi="Courier New" w:cs="Courier New"/>
          <w:color w:val="000000"/>
          <w:kern w:val="0"/>
          <w:sz w:val="19"/>
          <w:szCs w:val="19"/>
        </w:rPr>
      </w:pPr>
      <w:r w:rsidRPr="009018D6">
        <w:rPr>
          <w:rFonts w:ascii="Courier New" w:eastAsia="新宋体" w:hAnsi="Courier New" w:cs="Courier New"/>
          <w:color w:val="808080"/>
          <w:kern w:val="0"/>
          <w:sz w:val="19"/>
          <w:szCs w:val="19"/>
        </w:rPr>
        <w:t>response</w:t>
      </w:r>
      <w:r w:rsidRPr="009018D6">
        <w:rPr>
          <w:rFonts w:ascii="Courier New" w:eastAsia="新宋体" w:hAnsi="Courier New" w:cs="Courier New"/>
          <w:color w:val="000000"/>
          <w:kern w:val="0"/>
          <w:sz w:val="19"/>
          <w:szCs w:val="19"/>
        </w:rPr>
        <w:t>-&gt;info.code = 200;</w:t>
      </w:r>
    </w:p>
    <w:p w:rsidR="009018D6" w:rsidRPr="009018D6" w:rsidRDefault="009018D6" w:rsidP="009018D6">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9018D6">
        <w:rPr>
          <w:rFonts w:ascii="Courier New" w:eastAsia="新宋体" w:hAnsi="Courier New" w:cs="Courier New"/>
          <w:color w:val="000000"/>
          <w:kern w:val="0"/>
          <w:sz w:val="19"/>
          <w:szCs w:val="19"/>
        </w:rPr>
        <w:tab/>
      </w:r>
      <w:r w:rsidRPr="009018D6">
        <w:rPr>
          <w:rFonts w:ascii="Courier New" w:eastAsia="新宋体" w:hAnsi="Courier New" w:cs="Courier New"/>
          <w:color w:val="000000"/>
          <w:kern w:val="0"/>
          <w:sz w:val="19"/>
          <w:szCs w:val="19"/>
        </w:rPr>
        <w:tab/>
      </w:r>
      <w:r w:rsidRPr="009018D6">
        <w:rPr>
          <w:rFonts w:ascii="Courier New" w:eastAsia="新宋体" w:hAnsi="Courier New" w:cs="Courier New"/>
          <w:color w:val="808080"/>
          <w:kern w:val="0"/>
          <w:sz w:val="19"/>
          <w:szCs w:val="19"/>
        </w:rPr>
        <w:t>response</w:t>
      </w:r>
      <w:r w:rsidRPr="009018D6">
        <w:rPr>
          <w:rFonts w:ascii="Courier New" w:eastAsia="新宋体" w:hAnsi="Courier New" w:cs="Courier New"/>
          <w:color w:val="000000"/>
          <w:kern w:val="0"/>
          <w:sz w:val="19"/>
          <w:szCs w:val="19"/>
        </w:rPr>
        <w:t>-&gt;info.connection_close = 1;</w:t>
      </w:r>
    </w:p>
    <w:p w:rsidR="001E3EFD" w:rsidRPr="009018D6" w:rsidRDefault="009018D6" w:rsidP="001E3EFD">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9018D6">
        <w:rPr>
          <w:rFonts w:ascii="Courier New" w:eastAsia="新宋体" w:hAnsi="Courier New" w:cs="Courier New"/>
          <w:color w:val="000000"/>
          <w:kern w:val="0"/>
          <w:sz w:val="19"/>
          <w:szCs w:val="19"/>
        </w:rPr>
        <w:tab/>
      </w:r>
      <w:r w:rsidRPr="009018D6">
        <w:rPr>
          <w:rFonts w:ascii="Courier New" w:eastAsia="新宋体" w:hAnsi="Courier New" w:cs="Courier New"/>
          <w:color w:val="000000"/>
          <w:kern w:val="0"/>
          <w:sz w:val="19"/>
          <w:szCs w:val="19"/>
        </w:rPr>
        <w:tab/>
      </w:r>
      <w:r w:rsidRPr="009018D6">
        <w:rPr>
          <w:rFonts w:ascii="Courier New" w:eastAsia="新宋体" w:hAnsi="Courier New" w:cs="Courier New"/>
          <w:color w:val="808080"/>
          <w:kern w:val="0"/>
          <w:sz w:val="19"/>
          <w:szCs w:val="19"/>
        </w:rPr>
        <w:t>response</w:t>
      </w:r>
      <w:r w:rsidRPr="009018D6">
        <w:rPr>
          <w:rFonts w:ascii="Courier New" w:eastAsia="新宋体" w:hAnsi="Courier New" w:cs="Courier New"/>
          <w:color w:val="000000"/>
          <w:kern w:val="0"/>
          <w:sz w:val="19"/>
          <w:szCs w:val="19"/>
        </w:rPr>
        <w:t xml:space="preserve">-&gt;info.content_type = </w:t>
      </w:r>
      <w:r w:rsidRPr="009018D6">
        <w:rPr>
          <w:rFonts w:ascii="Courier New" w:eastAsia="新宋体" w:hAnsi="Courier New" w:cs="Courier New"/>
          <w:color w:val="A31515"/>
          <w:kern w:val="0"/>
          <w:sz w:val="19"/>
          <w:szCs w:val="19"/>
        </w:rPr>
        <w:t>"text/html"</w:t>
      </w:r>
      <w:r w:rsidRPr="009018D6">
        <w:rPr>
          <w:rFonts w:ascii="Courier New" w:eastAsia="新宋体" w:hAnsi="Courier New" w:cs="Courier New"/>
          <w:color w:val="000000"/>
          <w:kern w:val="0"/>
          <w:sz w:val="19"/>
          <w:szCs w:val="19"/>
        </w:rPr>
        <w:t>;</w:t>
      </w:r>
    </w:p>
    <w:p w:rsidR="001E3EFD" w:rsidRPr="009018D6" w:rsidRDefault="001E3EFD" w:rsidP="001E3EFD">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9018D6">
        <w:rPr>
          <w:rFonts w:ascii="Courier New" w:eastAsia="新宋体" w:hAnsi="Courier New" w:cs="Courier New"/>
          <w:color w:val="000000"/>
          <w:kern w:val="0"/>
          <w:sz w:val="19"/>
          <w:szCs w:val="19"/>
        </w:rPr>
        <w:tab/>
      </w:r>
      <w:r w:rsidRPr="009018D6">
        <w:rPr>
          <w:rFonts w:ascii="Courier New" w:eastAsia="新宋体" w:hAnsi="Courier New" w:cs="Courier New"/>
          <w:color w:val="000000"/>
          <w:kern w:val="0"/>
          <w:sz w:val="19"/>
          <w:szCs w:val="19"/>
        </w:rPr>
        <w:tab/>
      </w:r>
      <w:r w:rsidRPr="009018D6">
        <w:rPr>
          <w:rFonts w:ascii="Courier New" w:eastAsia="新宋体" w:hAnsi="Courier New" w:cs="Courier New"/>
          <w:color w:val="808080"/>
          <w:kern w:val="0"/>
          <w:sz w:val="19"/>
          <w:szCs w:val="19"/>
        </w:rPr>
        <w:t>response</w:t>
      </w:r>
      <w:r w:rsidRPr="009018D6">
        <w:rPr>
          <w:rFonts w:ascii="Courier New" w:eastAsia="新宋体" w:hAnsi="Courier New" w:cs="Courier New"/>
          <w:color w:val="000000"/>
          <w:kern w:val="0"/>
          <w:sz w:val="19"/>
          <w:szCs w:val="19"/>
        </w:rPr>
        <w:t>-&gt;data = file-&gt;data;</w:t>
      </w:r>
    </w:p>
    <w:p w:rsidR="00357627" w:rsidRPr="00EA533B" w:rsidRDefault="001E3EFD" w:rsidP="00357627">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9018D6">
        <w:rPr>
          <w:rFonts w:ascii="Courier New" w:eastAsia="新宋体" w:hAnsi="Courier New" w:cs="Courier New"/>
          <w:color w:val="000000"/>
          <w:kern w:val="0"/>
          <w:sz w:val="19"/>
          <w:szCs w:val="19"/>
        </w:rPr>
        <w:tab/>
      </w:r>
      <w:r w:rsidRPr="009018D6">
        <w:rPr>
          <w:rFonts w:ascii="Courier New" w:eastAsia="新宋体" w:hAnsi="Courier New" w:cs="Courier New"/>
          <w:color w:val="000000"/>
          <w:kern w:val="0"/>
          <w:sz w:val="19"/>
          <w:szCs w:val="19"/>
        </w:rPr>
        <w:tab/>
      </w:r>
      <w:r w:rsidRPr="009018D6">
        <w:rPr>
          <w:rFonts w:ascii="Courier New" w:eastAsia="新宋体" w:hAnsi="Courier New" w:cs="Courier New"/>
          <w:color w:val="808080"/>
          <w:kern w:val="0"/>
          <w:sz w:val="19"/>
          <w:szCs w:val="19"/>
        </w:rPr>
        <w:t>response</w:t>
      </w:r>
      <w:r w:rsidRPr="009018D6">
        <w:rPr>
          <w:rFonts w:ascii="Courier New" w:eastAsia="新宋体" w:hAnsi="Courier New" w:cs="Courier New"/>
          <w:color w:val="000000"/>
          <w:kern w:val="0"/>
          <w:sz w:val="19"/>
          <w:szCs w:val="19"/>
        </w:rPr>
        <w:t>-&gt;size = file-&gt;size;</w:t>
      </w:r>
      <w:r w:rsidR="00357627" w:rsidRPr="00357627">
        <w:rPr>
          <w:rFonts w:ascii="Courier New" w:eastAsia="新宋体" w:hAnsi="Courier New" w:cs="Courier New"/>
          <w:color w:val="000000"/>
          <w:kern w:val="0"/>
          <w:sz w:val="19"/>
          <w:szCs w:val="19"/>
        </w:rPr>
        <w:t xml:space="preserve"> </w:t>
      </w:r>
    </w:p>
    <w:p w:rsidR="009018D6" w:rsidRPr="00357627" w:rsidRDefault="00357627" w:rsidP="009018D6">
      <w:pPr>
        <w:widowControl w:val="0"/>
        <w:autoSpaceDE w:val="0"/>
        <w:autoSpaceDN w:val="0"/>
        <w:snapToGrid/>
        <w:spacing w:before="0" w:after="0" w:line="240" w:lineRule="auto"/>
        <w:jc w:val="left"/>
        <w:rPr>
          <w:rFonts w:ascii="Courier New" w:eastAsiaTheme="minorEastAsia" w:hAnsi="Courier New" w:cs="Courier New"/>
          <w:color w:val="000000"/>
          <w:kern w:val="0"/>
          <w:sz w:val="19"/>
          <w:szCs w:val="19"/>
        </w:rPr>
      </w:pP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FF"/>
          <w:kern w:val="0"/>
          <w:sz w:val="19"/>
          <w:szCs w:val="19"/>
        </w:rPr>
        <w:t>return</w:t>
      </w:r>
      <w:r>
        <w:rPr>
          <w:rFonts w:ascii="Courier New" w:eastAsia="新宋体" w:hAnsi="Courier New" w:cs="Courier New"/>
          <w:color w:val="000000"/>
          <w:kern w:val="0"/>
          <w:sz w:val="19"/>
          <w:szCs w:val="19"/>
        </w:rPr>
        <w:t>;</w:t>
      </w:r>
    </w:p>
    <w:p w:rsidR="009018D6" w:rsidRPr="009018D6" w:rsidRDefault="009018D6"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9018D6">
        <w:rPr>
          <w:rFonts w:ascii="Courier New" w:eastAsia="新宋体" w:hAnsi="Courier New" w:cs="Courier New"/>
          <w:color w:val="000000"/>
          <w:kern w:val="0"/>
          <w:sz w:val="19"/>
          <w:szCs w:val="19"/>
        </w:rPr>
        <w:tab/>
        <w:t>}</w:t>
      </w:r>
    </w:p>
    <w:p w:rsidR="00EA533B" w:rsidRPr="009018D6" w:rsidRDefault="00EA533B" w:rsidP="00EA533B">
      <w:pPr>
        <w:rPr>
          <w:rFonts w:ascii="Courier New" w:eastAsia="新宋体" w:hAnsi="Courier New" w:cs="Courier New"/>
          <w:color w:val="000000"/>
          <w:kern w:val="0"/>
          <w:sz w:val="19"/>
          <w:szCs w:val="19"/>
        </w:rPr>
      </w:pPr>
      <w:r w:rsidRPr="009018D6">
        <w:rPr>
          <w:rFonts w:ascii="Courier New" w:eastAsia="新宋体" w:hAnsi="Courier New" w:cs="Courier New"/>
          <w:color w:val="000000"/>
          <w:kern w:val="0"/>
          <w:sz w:val="19"/>
          <w:szCs w:val="19"/>
        </w:rPr>
        <w:t>}</w:t>
      </w:r>
    </w:p>
    <w:p w:rsidR="00EA533B" w:rsidRDefault="00EA533B" w:rsidP="00EA533B">
      <w:pPr>
        <w:rPr>
          <w:rFonts w:ascii="Courier New" w:eastAsia="新宋体" w:hAnsi="Courier New" w:cs="Courier New"/>
          <w:color w:val="000000"/>
          <w:kern w:val="0"/>
          <w:sz w:val="19"/>
          <w:szCs w:val="19"/>
        </w:rPr>
      </w:pPr>
    </w:p>
    <w:p w:rsidR="00EA533B" w:rsidRDefault="00EA533B" w:rsidP="00EA533B">
      <w:pPr>
        <w:pStyle w:val="4"/>
      </w:pPr>
      <w:r>
        <w:lastRenderedPageBreak/>
        <w:t>Redirect</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FF"/>
          <w:kern w:val="0"/>
          <w:sz w:val="19"/>
          <w:szCs w:val="19"/>
        </w:rPr>
        <w:t>static</w:t>
      </w:r>
      <w:r w:rsidRPr="00EA533B">
        <w:rPr>
          <w:rFonts w:ascii="Courier New" w:eastAsia="新宋体" w:hAnsi="Courier New" w:cs="Courier New"/>
          <w:color w:val="000000"/>
          <w:kern w:val="0"/>
          <w:sz w:val="19"/>
          <w:szCs w:val="19"/>
        </w:rPr>
        <w:t xml:space="preserve"> </w:t>
      </w:r>
      <w:r w:rsidRPr="00EA533B">
        <w:rPr>
          <w:rFonts w:ascii="Courier New" w:eastAsia="新宋体" w:hAnsi="Courier New" w:cs="Courier New"/>
          <w:color w:val="0000FF"/>
          <w:kern w:val="0"/>
          <w:sz w:val="19"/>
          <w:szCs w:val="19"/>
        </w:rPr>
        <w:t>void</w:t>
      </w:r>
      <w:r w:rsidRPr="00EA533B">
        <w:rPr>
          <w:rFonts w:ascii="Courier New" w:eastAsia="新宋体" w:hAnsi="Courier New" w:cs="Courier New"/>
          <w:color w:val="000000"/>
          <w:kern w:val="0"/>
          <w:sz w:val="19"/>
          <w:szCs w:val="19"/>
        </w:rPr>
        <w:t xml:space="preserve"> uri_handler(</w:t>
      </w:r>
      <w:r w:rsidRPr="00EA533B">
        <w:rPr>
          <w:rFonts w:ascii="Courier New" w:eastAsia="新宋体" w:hAnsi="Courier New" w:cs="Courier New"/>
          <w:color w:val="0000FF"/>
          <w:kern w:val="0"/>
          <w:sz w:val="19"/>
          <w:szCs w:val="19"/>
        </w:rPr>
        <w:t>enum</w:t>
      </w:r>
      <w:r w:rsidRPr="00EA533B">
        <w:rPr>
          <w:rFonts w:ascii="Courier New" w:eastAsia="新宋体" w:hAnsi="Courier New" w:cs="Courier New"/>
          <w:color w:val="000000"/>
          <w:kern w:val="0"/>
          <w:sz w:val="19"/>
          <w:szCs w:val="19"/>
        </w:rPr>
        <w:t xml:space="preserve"> </w:t>
      </w:r>
      <w:r w:rsidRPr="00EA533B">
        <w:rPr>
          <w:rFonts w:ascii="Courier New" w:eastAsia="新宋体" w:hAnsi="Courier New" w:cs="Courier New"/>
          <w:color w:val="2B91AF"/>
          <w:kern w:val="0"/>
          <w:sz w:val="19"/>
          <w:szCs w:val="19"/>
        </w:rPr>
        <w:t>httpd_uri_handler_status</w:t>
      </w:r>
      <w:r w:rsidRPr="00EA533B">
        <w:rPr>
          <w:rFonts w:ascii="Courier New" w:eastAsia="新宋体" w:hAnsi="Courier New" w:cs="Courier New"/>
          <w:color w:val="000000"/>
          <w:kern w:val="0"/>
          <w:sz w:val="19"/>
          <w:szCs w:val="19"/>
        </w:rPr>
        <w:t xml:space="preserve"> </w:t>
      </w:r>
      <w:r w:rsidRPr="00EA533B">
        <w:rPr>
          <w:rFonts w:ascii="Courier New" w:eastAsia="新宋体" w:hAnsi="Courier New" w:cs="Courier New"/>
          <w:color w:val="808080"/>
          <w:kern w:val="0"/>
          <w:sz w:val="19"/>
          <w:szCs w:val="19"/>
        </w:rPr>
        <w:t>status</w:t>
      </w:r>
      <w:r w:rsidRPr="00EA533B">
        <w:rPr>
          <w:rFonts w:ascii="Courier New" w:eastAsia="新宋体" w:hAnsi="Courier New" w:cs="Courier New"/>
          <w:color w:val="000000"/>
          <w:kern w:val="0"/>
          <w:sz w:val="19"/>
          <w:szCs w:val="19"/>
        </w:rPr>
        <w:t>,</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FF"/>
          <w:kern w:val="0"/>
          <w:sz w:val="19"/>
          <w:szCs w:val="19"/>
        </w:rPr>
        <w:t>struct</w:t>
      </w:r>
      <w:r w:rsidRPr="00EA533B">
        <w:rPr>
          <w:rFonts w:ascii="Courier New" w:eastAsia="新宋体" w:hAnsi="Courier New" w:cs="Courier New"/>
          <w:color w:val="000000"/>
          <w:kern w:val="0"/>
          <w:sz w:val="19"/>
          <w:szCs w:val="19"/>
        </w:rPr>
        <w:t xml:space="preserve"> </w:t>
      </w:r>
      <w:r w:rsidRPr="00EA533B">
        <w:rPr>
          <w:rFonts w:ascii="Courier New" w:eastAsia="新宋体" w:hAnsi="Courier New" w:cs="Courier New"/>
          <w:color w:val="2B91AF"/>
          <w:kern w:val="0"/>
          <w:sz w:val="19"/>
          <w:szCs w:val="19"/>
        </w:rPr>
        <w:t>httpd_request</w:t>
      </w:r>
      <w:r w:rsidRPr="00EA533B">
        <w:rPr>
          <w:rFonts w:ascii="Courier New" w:eastAsia="新宋体" w:hAnsi="Courier New" w:cs="Courier New"/>
          <w:color w:val="000000"/>
          <w:kern w:val="0"/>
          <w:sz w:val="19"/>
          <w:szCs w:val="19"/>
        </w:rPr>
        <w:t xml:space="preserve"> *</w:t>
      </w:r>
      <w:r w:rsidRPr="00EA533B">
        <w:rPr>
          <w:rFonts w:ascii="Courier New" w:eastAsia="新宋体" w:hAnsi="Courier New" w:cs="Courier New"/>
          <w:color w:val="808080"/>
          <w:kern w:val="0"/>
          <w:sz w:val="19"/>
          <w:szCs w:val="19"/>
        </w:rPr>
        <w:t>request</w:t>
      </w:r>
      <w:r w:rsidRPr="00EA533B">
        <w:rPr>
          <w:rFonts w:ascii="Courier New" w:eastAsia="新宋体" w:hAnsi="Courier New" w:cs="Courier New"/>
          <w:color w:val="000000"/>
          <w:kern w:val="0"/>
          <w:sz w:val="19"/>
          <w:szCs w:val="19"/>
        </w:rPr>
        <w:t>,</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FF"/>
          <w:kern w:val="0"/>
          <w:sz w:val="19"/>
          <w:szCs w:val="19"/>
        </w:rPr>
        <w:t>struct</w:t>
      </w:r>
      <w:r w:rsidRPr="00EA533B">
        <w:rPr>
          <w:rFonts w:ascii="Courier New" w:eastAsia="新宋体" w:hAnsi="Courier New" w:cs="Courier New"/>
          <w:color w:val="000000"/>
          <w:kern w:val="0"/>
          <w:sz w:val="19"/>
          <w:szCs w:val="19"/>
        </w:rPr>
        <w:t xml:space="preserve"> </w:t>
      </w:r>
      <w:r w:rsidRPr="00EA533B">
        <w:rPr>
          <w:rFonts w:ascii="Courier New" w:eastAsia="新宋体" w:hAnsi="Courier New" w:cs="Courier New"/>
          <w:color w:val="2B91AF"/>
          <w:kern w:val="0"/>
          <w:sz w:val="19"/>
          <w:szCs w:val="19"/>
        </w:rPr>
        <w:t>httpd_response</w:t>
      </w:r>
      <w:r w:rsidRPr="00EA533B">
        <w:rPr>
          <w:rFonts w:ascii="Courier New" w:eastAsia="新宋体" w:hAnsi="Courier New" w:cs="Courier New"/>
          <w:color w:val="000000"/>
          <w:kern w:val="0"/>
          <w:sz w:val="19"/>
          <w:szCs w:val="19"/>
        </w:rPr>
        <w:t xml:space="preserve"> *</w:t>
      </w:r>
      <w:r w:rsidRPr="00EA533B">
        <w:rPr>
          <w:rFonts w:ascii="Courier New" w:eastAsia="新宋体" w:hAnsi="Courier New" w:cs="Courier New"/>
          <w:color w:val="808080"/>
          <w:kern w:val="0"/>
          <w:sz w:val="19"/>
          <w:szCs w:val="19"/>
        </w:rPr>
        <w:t>response</w:t>
      </w:r>
      <w:r w:rsidRPr="00EA533B">
        <w:rPr>
          <w:rFonts w:ascii="Courier New" w:eastAsia="新宋体" w:hAnsi="Courier New" w:cs="Courier New"/>
          <w:color w:val="000000"/>
          <w:kern w:val="0"/>
          <w:sz w:val="19"/>
          <w:szCs w:val="19"/>
        </w:rPr>
        <w:t>)</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w:t>
      </w:r>
    </w:p>
    <w:p w:rsidR="00EA533B" w:rsidRDefault="00EA533B" w:rsidP="00EA533B">
      <w:pPr>
        <w:widowControl w:val="0"/>
        <w:autoSpaceDE w:val="0"/>
        <w:autoSpaceDN w:val="0"/>
        <w:snapToGrid/>
        <w:spacing w:before="0" w:after="0" w:line="240" w:lineRule="auto"/>
        <w:jc w:val="left"/>
        <w:rPr>
          <w:rFonts w:ascii="新宋体" w:eastAsia="新宋体" w:hAnsi="Times New Roman" w:cs="新宋体"/>
          <w:color w:val="000000"/>
          <w:kern w:val="0"/>
          <w:sz w:val="19"/>
          <w:szCs w:val="19"/>
        </w:rPr>
      </w:pP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FF"/>
          <w:kern w:val="0"/>
          <w:sz w:val="19"/>
          <w:szCs w:val="19"/>
        </w:rPr>
        <w:t>if</w:t>
      </w:r>
      <w:r w:rsidRPr="00EA533B">
        <w:rPr>
          <w:rFonts w:ascii="Courier New" w:eastAsia="新宋体" w:hAnsi="Courier New" w:cs="Courier New"/>
          <w:color w:val="000000"/>
          <w:kern w:val="0"/>
          <w:sz w:val="19"/>
          <w:szCs w:val="19"/>
        </w:rPr>
        <w:t xml:space="preserve"> (</w:t>
      </w:r>
      <w:r w:rsidRPr="00EA533B">
        <w:rPr>
          <w:rFonts w:ascii="Courier New" w:eastAsia="新宋体" w:hAnsi="Courier New" w:cs="Courier New"/>
          <w:color w:val="808080"/>
          <w:kern w:val="0"/>
          <w:sz w:val="19"/>
          <w:szCs w:val="19"/>
        </w:rPr>
        <w:t>status</w:t>
      </w:r>
      <w:r w:rsidRPr="00EA533B">
        <w:rPr>
          <w:rFonts w:ascii="Courier New" w:eastAsia="新宋体" w:hAnsi="Courier New" w:cs="Courier New"/>
          <w:color w:val="000000"/>
          <w:kern w:val="0"/>
          <w:sz w:val="19"/>
          <w:szCs w:val="19"/>
        </w:rPr>
        <w:t xml:space="preserve"> == </w:t>
      </w:r>
      <w:r w:rsidRPr="00EA533B">
        <w:rPr>
          <w:rFonts w:ascii="Courier New" w:eastAsia="新宋体" w:hAnsi="Courier New" w:cs="Courier New"/>
          <w:color w:val="2F4F4F"/>
          <w:kern w:val="0"/>
          <w:sz w:val="19"/>
          <w:szCs w:val="19"/>
        </w:rPr>
        <w:t>HTTP_CB_NEW</w:t>
      </w:r>
      <w:r w:rsidRPr="00EA533B">
        <w:rPr>
          <w:rFonts w:ascii="Courier New" w:eastAsia="新宋体" w:hAnsi="Courier New" w:cs="Courier New"/>
          <w:color w:val="000000"/>
          <w:kern w:val="0"/>
          <w:sz w:val="19"/>
          <w:szCs w:val="19"/>
        </w:rPr>
        <w:t>) {</w:t>
      </w:r>
      <w:r w:rsidRPr="00EA533B">
        <w:rPr>
          <w:rFonts w:ascii="新宋体" w:eastAsia="新宋体" w:hAnsi="Times New Roman" w:cs="新宋体"/>
          <w:color w:val="000000"/>
          <w:kern w:val="0"/>
          <w:sz w:val="19"/>
          <w:szCs w:val="19"/>
        </w:rPr>
        <w:t xml:space="preserve"> </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ab/>
      </w:r>
      <w:r>
        <w:rPr>
          <w:rFonts w:ascii="Courier New" w:eastAsia="新宋体" w:hAnsi="Courier New" w:cs="Courier New"/>
          <w:color w:val="000000"/>
          <w:kern w:val="0"/>
          <w:sz w:val="19"/>
          <w:szCs w:val="19"/>
        </w:rPr>
        <w:tab/>
      </w:r>
      <w:r w:rsidRPr="00EA533B">
        <w:rPr>
          <w:rFonts w:ascii="Courier New" w:eastAsia="新宋体" w:hAnsi="Courier New" w:cs="Courier New"/>
          <w:color w:val="808080"/>
          <w:kern w:val="0"/>
          <w:sz w:val="19"/>
          <w:szCs w:val="19"/>
        </w:rPr>
        <w:t>response</w:t>
      </w:r>
      <w:r w:rsidRPr="00EA533B">
        <w:rPr>
          <w:rFonts w:ascii="Courier New" w:eastAsia="新宋体" w:hAnsi="Courier New" w:cs="Courier New"/>
          <w:color w:val="000000"/>
          <w:kern w:val="0"/>
          <w:sz w:val="19"/>
          <w:szCs w:val="19"/>
        </w:rPr>
        <w:t xml:space="preserve">-&gt;status = </w:t>
      </w:r>
      <w:r w:rsidRPr="00EA533B">
        <w:rPr>
          <w:rFonts w:ascii="Courier New" w:eastAsia="新宋体" w:hAnsi="Courier New" w:cs="Courier New"/>
          <w:color w:val="2F4F4F"/>
          <w:kern w:val="0"/>
          <w:sz w:val="19"/>
          <w:szCs w:val="19"/>
        </w:rPr>
        <w:t>HTTP_RESP_STD</w:t>
      </w:r>
      <w:r w:rsidRPr="00EA533B">
        <w:rPr>
          <w:rFonts w:ascii="Courier New" w:eastAsia="新宋体" w:hAnsi="Courier New" w:cs="Courier New"/>
          <w:color w:val="000000"/>
          <w:kern w:val="0"/>
          <w:sz w:val="19"/>
          <w:szCs w:val="19"/>
        </w:rPr>
        <w:t>;</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808080"/>
          <w:kern w:val="0"/>
          <w:sz w:val="19"/>
          <w:szCs w:val="19"/>
        </w:rPr>
        <w:t>response</w:t>
      </w:r>
      <w:r w:rsidRPr="00EA533B">
        <w:rPr>
          <w:rFonts w:ascii="Courier New" w:eastAsia="新宋体" w:hAnsi="Courier New" w:cs="Courier New"/>
          <w:color w:val="000000"/>
          <w:kern w:val="0"/>
          <w:sz w:val="19"/>
          <w:szCs w:val="19"/>
        </w:rPr>
        <w:t>-&gt;info.code = 302;</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808080"/>
          <w:kern w:val="0"/>
          <w:sz w:val="19"/>
          <w:szCs w:val="19"/>
        </w:rPr>
        <w:t>response</w:t>
      </w:r>
      <w:r w:rsidRPr="00EA533B">
        <w:rPr>
          <w:rFonts w:ascii="Courier New" w:eastAsia="新宋体" w:hAnsi="Courier New" w:cs="Courier New"/>
          <w:color w:val="000000"/>
          <w:kern w:val="0"/>
          <w:sz w:val="19"/>
          <w:szCs w:val="19"/>
        </w:rPr>
        <w:t>-&gt;info.connection_close = 1;</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808080"/>
          <w:kern w:val="0"/>
          <w:sz w:val="19"/>
          <w:szCs w:val="19"/>
        </w:rPr>
        <w:t>response</w:t>
      </w:r>
      <w:r w:rsidRPr="00EA533B">
        <w:rPr>
          <w:rFonts w:ascii="Courier New" w:eastAsia="新宋体" w:hAnsi="Courier New" w:cs="Courier New"/>
          <w:color w:val="000000"/>
          <w:kern w:val="0"/>
          <w:sz w:val="19"/>
          <w:szCs w:val="19"/>
        </w:rPr>
        <w:t xml:space="preserve">-&gt;info.location = </w:t>
      </w:r>
      <w:r w:rsidRPr="00EA533B">
        <w:rPr>
          <w:rFonts w:ascii="Courier New" w:eastAsia="新宋体" w:hAnsi="Courier New" w:cs="Courier New"/>
          <w:color w:val="A31515"/>
          <w:kern w:val="0"/>
          <w:sz w:val="19"/>
          <w:szCs w:val="19"/>
        </w:rPr>
        <w:t>"/about.html"</w:t>
      </w:r>
      <w:r w:rsidRPr="00EA533B">
        <w:rPr>
          <w:rFonts w:ascii="Courier New" w:eastAsia="新宋体" w:hAnsi="Courier New" w:cs="Courier New"/>
          <w:color w:val="000000"/>
          <w:kern w:val="0"/>
          <w:sz w:val="19"/>
          <w:szCs w:val="19"/>
        </w:rPr>
        <w:t>;</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00"/>
          <w:kern w:val="0"/>
          <w:sz w:val="19"/>
          <w:szCs w:val="19"/>
        </w:rPr>
        <w:tab/>
      </w:r>
      <w:r w:rsidRPr="00EA533B">
        <w:rPr>
          <w:rFonts w:ascii="Courier New" w:eastAsia="新宋体" w:hAnsi="Courier New" w:cs="Courier New"/>
          <w:color w:val="0000FF"/>
          <w:kern w:val="0"/>
          <w:sz w:val="19"/>
          <w:szCs w:val="19"/>
        </w:rPr>
        <w:t>return</w:t>
      </w:r>
      <w:r w:rsidRPr="00EA533B">
        <w:rPr>
          <w:rFonts w:ascii="Courier New" w:eastAsia="新宋体" w:hAnsi="Courier New" w:cs="Courier New"/>
          <w:color w:val="000000"/>
          <w:kern w:val="0"/>
          <w:sz w:val="19"/>
          <w:szCs w:val="19"/>
        </w:rPr>
        <w:t>;</w:t>
      </w:r>
    </w:p>
    <w:p w:rsidR="00EA533B" w:rsidRPr="00EA533B" w:rsidRDefault="00EA533B" w:rsidP="00EA533B">
      <w:pPr>
        <w:widowControl w:val="0"/>
        <w:autoSpaceDE w:val="0"/>
        <w:autoSpaceDN w:val="0"/>
        <w:snapToGrid/>
        <w:spacing w:before="0" w:after="0" w:line="240" w:lineRule="auto"/>
        <w:jc w:val="left"/>
        <w:rPr>
          <w:rFonts w:ascii="Courier New" w:eastAsia="新宋体" w:hAnsi="Courier New" w:cs="Courier New"/>
          <w:color w:val="000000"/>
          <w:kern w:val="0"/>
          <w:sz w:val="19"/>
          <w:szCs w:val="19"/>
        </w:rPr>
      </w:pPr>
      <w:r w:rsidRPr="00EA533B">
        <w:rPr>
          <w:rFonts w:ascii="Courier New" w:eastAsia="新宋体" w:hAnsi="Courier New" w:cs="Courier New"/>
          <w:color w:val="000000"/>
          <w:kern w:val="0"/>
          <w:sz w:val="19"/>
          <w:szCs w:val="19"/>
        </w:rPr>
        <w:tab/>
        <w:t>}</w:t>
      </w:r>
    </w:p>
    <w:p w:rsidR="00EA533B" w:rsidRPr="00EA533B" w:rsidRDefault="00EA533B" w:rsidP="00EA533B">
      <w:pPr>
        <w:rPr>
          <w:rFonts w:ascii="Courier New" w:eastAsia="宋体" w:hAnsi="Courier New" w:cs="Courier New"/>
          <w:lang w:eastAsia="zh-CN"/>
        </w:rPr>
      </w:pPr>
      <w:r w:rsidRPr="00EA533B">
        <w:rPr>
          <w:rFonts w:ascii="Courier New" w:eastAsia="新宋体" w:hAnsi="Courier New" w:cs="Courier New"/>
          <w:color w:val="000000"/>
          <w:kern w:val="0"/>
          <w:sz w:val="19"/>
          <w:szCs w:val="19"/>
        </w:rPr>
        <w:t>}</w:t>
      </w:r>
    </w:p>
    <w:p w:rsidR="00EA533B" w:rsidRPr="00EB6876" w:rsidRDefault="00EA533B" w:rsidP="00EF6419">
      <w:pPr>
        <w:rPr>
          <w:rFonts w:eastAsia="宋体"/>
          <w:lang w:eastAsia="zh-CN"/>
        </w:rPr>
      </w:pPr>
    </w:p>
    <w:sectPr w:rsidR="00EA533B" w:rsidRPr="00EB6876" w:rsidSect="00E21213">
      <w:pgSz w:w="12240" w:h="15840" w:code="1"/>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10F7" w:rsidRDefault="008710F7">
      <w:r>
        <w:separator/>
      </w:r>
    </w:p>
    <w:p w:rsidR="008710F7" w:rsidRDefault="008710F7"/>
  </w:endnote>
  <w:endnote w:type="continuationSeparator" w:id="0">
    <w:p w:rsidR="008710F7" w:rsidRDefault="008710F7">
      <w:r>
        <w:continuationSeparator/>
      </w:r>
    </w:p>
    <w:p w:rsidR="008710F7" w:rsidRDefault="008710F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Ubuntu Mono">
    <w:panose1 w:val="020B0509030602030204"/>
    <w:charset w:val="00"/>
    <w:family w:val="modern"/>
    <w:pitch w:val="fixed"/>
    <w:sig w:usb0="E00002FF" w:usb1="5000205B" w:usb2="00000000" w:usb3="00000000" w:csb0="0000009F" w:csb1="00000000"/>
    <w:embedRegular r:id="rId1" w:fontKey="{B38C75C4-FB5E-4C6B-9AA5-0537777D409C}"/>
    <w:embedBold r:id="rId2" w:fontKey="{3C54CD27-F8E2-4982-AD1E-5B8C60BC3F27}"/>
  </w:font>
  <w:font w:name="MS Mincho">
    <w:altName w:val="ＭＳ 明朝"/>
    <w:panose1 w:val="02020609040205080304"/>
    <w:charset w:val="80"/>
    <w:family w:val="modern"/>
    <w:pitch w:val="fixed"/>
    <w:sig w:usb0="E00002FF" w:usb1="6AC7FDFB" w:usb2="00000012" w:usb3="00000000" w:csb0="0002009F" w:csb1="00000000"/>
    <w:embedRegular r:id="rId3" w:subsetted="1" w:fontKey="{08675F8C-01C5-4E13-9496-105B93E94E8E}"/>
  </w:font>
  <w:font w:name="新宋体">
    <w:panose1 w:val="02010609030101010101"/>
    <w:charset w:val="86"/>
    <w:family w:val="modern"/>
    <w:pitch w:val="fixed"/>
    <w:sig w:usb0="00000003" w:usb1="288F0000" w:usb2="00000016" w:usb3="00000000" w:csb0="00040001" w:csb1="00000000"/>
    <w:embedRegular r:id="rId4" w:subsetted="1" w:fontKey="{980AB537-861A-4EF2-B118-FBA7C0CEF863}"/>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1E0" w:firstRow="1" w:lastRow="1" w:firstColumn="1" w:lastColumn="1" w:noHBand="0" w:noVBand="0"/>
    </w:tblPr>
    <w:tblGrid>
      <w:gridCol w:w="2088"/>
      <w:gridCol w:w="5220"/>
      <w:gridCol w:w="1934"/>
    </w:tblGrid>
    <w:tr w:rsidR="008710F7" w:rsidRPr="00B916AB">
      <w:tc>
        <w:tcPr>
          <w:tcW w:w="2088" w:type="dxa"/>
        </w:tcPr>
        <w:p w:rsidR="008710F7" w:rsidRPr="00B916AB" w:rsidRDefault="008710F7" w:rsidP="00253C9F">
          <w:pPr>
            <w:pStyle w:val="a5"/>
            <w:rPr>
              <w:rFonts w:eastAsia="宋体"/>
              <w:sz w:val="18"/>
              <w:szCs w:val="18"/>
            </w:rPr>
          </w:pPr>
          <w:r w:rsidRPr="00B916AB">
            <w:rPr>
              <w:rFonts w:eastAsia="宋体" w:hint="eastAsia"/>
              <w:sz w:val="18"/>
              <w:szCs w:val="18"/>
            </w:rPr>
            <w:t>MediaTek Confidential</w:t>
          </w:r>
        </w:p>
      </w:tc>
      <w:tc>
        <w:tcPr>
          <w:tcW w:w="5220" w:type="dxa"/>
        </w:tcPr>
        <w:p w:rsidR="008710F7" w:rsidRPr="00B916AB" w:rsidRDefault="008710F7" w:rsidP="00B916AB">
          <w:pPr>
            <w:jc w:val="center"/>
            <w:rPr>
              <w:rFonts w:eastAsia="宋体" w:cs="Arial"/>
              <w:kern w:val="0"/>
              <w:sz w:val="18"/>
              <w:szCs w:val="18"/>
            </w:rPr>
          </w:pPr>
          <w:r w:rsidRPr="00B916AB">
            <w:rPr>
              <w:rFonts w:eastAsia="宋体" w:cs="Arial"/>
              <w:kern w:val="0"/>
              <w:sz w:val="18"/>
              <w:szCs w:val="18"/>
            </w:rPr>
            <w:t>©</w:t>
          </w:r>
          <w:r w:rsidRPr="00B916AB">
            <w:rPr>
              <w:rFonts w:eastAsia="宋体" w:cs="Arial" w:hint="eastAsia"/>
              <w:kern w:val="0"/>
              <w:sz w:val="18"/>
              <w:szCs w:val="18"/>
            </w:rPr>
            <w:t xml:space="preserve"> </w:t>
          </w:r>
          <w:r w:rsidRPr="00B916AB">
            <w:rPr>
              <w:sz w:val="18"/>
              <w:szCs w:val="18"/>
            </w:rPr>
            <w:fldChar w:fldCharType="begin"/>
          </w:r>
          <w:r w:rsidRPr="00B916AB">
            <w:rPr>
              <w:sz w:val="18"/>
              <w:szCs w:val="18"/>
            </w:rPr>
            <w:instrText xml:space="preserve"> QUOTE "</w:instrText>
          </w:r>
          <w:r w:rsidRPr="00B916AB">
            <w:rPr>
              <w:sz w:val="18"/>
              <w:szCs w:val="18"/>
            </w:rPr>
            <w:fldChar w:fldCharType="begin"/>
          </w:r>
          <w:r w:rsidRPr="00B916AB">
            <w:rPr>
              <w:sz w:val="18"/>
              <w:szCs w:val="18"/>
            </w:rPr>
            <w:instrText xml:space="preserve"> IF </w:instrText>
          </w:r>
          <w:r w:rsidRPr="00B916AB">
            <w:rPr>
              <w:sz w:val="18"/>
              <w:szCs w:val="18"/>
            </w:rPr>
            <w:fldChar w:fldCharType="begin"/>
          </w:r>
          <w:r w:rsidRPr="00B916AB">
            <w:rPr>
              <w:sz w:val="18"/>
              <w:szCs w:val="18"/>
            </w:rPr>
            <w:instrText xml:space="preserve"> = </w:instrText>
          </w:r>
          <w:r w:rsidRPr="00B916AB">
            <w:rPr>
              <w:sz w:val="18"/>
              <w:szCs w:val="18"/>
            </w:rPr>
            <w:fldChar w:fldCharType="begin"/>
          </w:r>
          <w:r w:rsidRPr="00B916AB">
            <w:rPr>
              <w:sz w:val="18"/>
              <w:szCs w:val="18"/>
            </w:rPr>
            <w:instrText xml:space="preserve"> </w:instrText>
          </w:r>
          <w:r w:rsidRPr="00B916AB">
            <w:rPr>
              <w:rFonts w:hint="eastAsia"/>
              <w:sz w:val="18"/>
              <w:szCs w:val="18"/>
            </w:rPr>
            <w:instrText>DATE \@ "yyyy"</w:instrText>
          </w:r>
          <w:r w:rsidRPr="00B916AB">
            <w:rPr>
              <w:sz w:val="18"/>
              <w:szCs w:val="18"/>
            </w:rPr>
            <w:instrText xml:space="preserve"> </w:instrText>
          </w:r>
          <w:r w:rsidRPr="00B916AB">
            <w:rPr>
              <w:sz w:val="18"/>
              <w:szCs w:val="18"/>
            </w:rPr>
            <w:fldChar w:fldCharType="separate"/>
          </w:r>
          <w:r w:rsidR="00771FD4">
            <w:rPr>
              <w:noProof/>
              <w:sz w:val="18"/>
              <w:szCs w:val="18"/>
            </w:rPr>
            <w:instrText>2020</w:instrText>
          </w:r>
          <w:r w:rsidRPr="00B916AB">
            <w:rPr>
              <w:sz w:val="18"/>
              <w:szCs w:val="18"/>
            </w:rPr>
            <w:fldChar w:fldCharType="end"/>
          </w:r>
          <w:r w:rsidRPr="00B916AB">
            <w:rPr>
              <w:sz w:val="18"/>
              <w:szCs w:val="18"/>
            </w:rPr>
            <w:instrText xml:space="preserve"> </w:instrText>
          </w:r>
          <w:r w:rsidRPr="00B916AB">
            <w:rPr>
              <w:rFonts w:hint="eastAsia"/>
              <w:sz w:val="18"/>
              <w:szCs w:val="18"/>
            </w:rPr>
            <w:instrText>-</w:instrText>
          </w:r>
          <w:r w:rsidRPr="00B916AB">
            <w:rPr>
              <w:sz w:val="18"/>
              <w:szCs w:val="18"/>
            </w:rPr>
            <w:instrText xml:space="preserve"> </w:instrText>
          </w:r>
          <w:r w:rsidRPr="00B916AB">
            <w:rPr>
              <w:sz w:val="18"/>
              <w:szCs w:val="18"/>
            </w:rPr>
            <w:fldChar w:fldCharType="begin"/>
          </w:r>
          <w:r w:rsidRPr="00B916AB">
            <w:rPr>
              <w:sz w:val="18"/>
              <w:szCs w:val="18"/>
            </w:rPr>
            <w:instrText xml:space="preserve"> CREATEDATE \@ "</w:instrText>
          </w:r>
          <w:r w:rsidRPr="00B916AB">
            <w:rPr>
              <w:rFonts w:hint="eastAsia"/>
              <w:sz w:val="18"/>
              <w:szCs w:val="18"/>
            </w:rPr>
            <w:instrText>yyyy</w:instrText>
          </w:r>
          <w:r w:rsidRPr="00B916AB">
            <w:rPr>
              <w:sz w:val="18"/>
              <w:szCs w:val="18"/>
            </w:rPr>
            <w:instrText xml:space="preserve">" </w:instrText>
          </w:r>
          <w:r w:rsidRPr="00B916AB">
            <w:rPr>
              <w:sz w:val="18"/>
              <w:szCs w:val="18"/>
            </w:rPr>
            <w:fldChar w:fldCharType="separate"/>
          </w:r>
          <w:r>
            <w:rPr>
              <w:noProof/>
              <w:sz w:val="18"/>
              <w:szCs w:val="18"/>
            </w:rPr>
            <w:instrText>2018</w:instrText>
          </w:r>
          <w:r w:rsidRPr="00B916AB">
            <w:rPr>
              <w:sz w:val="18"/>
              <w:szCs w:val="18"/>
            </w:rPr>
            <w:fldChar w:fldCharType="end"/>
          </w:r>
          <w:r w:rsidRPr="00B916AB">
            <w:rPr>
              <w:sz w:val="18"/>
              <w:szCs w:val="18"/>
            </w:rPr>
            <w:instrText xml:space="preserve"> </w:instrText>
          </w:r>
          <w:r w:rsidRPr="00B916AB">
            <w:rPr>
              <w:sz w:val="18"/>
              <w:szCs w:val="18"/>
            </w:rPr>
            <w:fldChar w:fldCharType="separate"/>
          </w:r>
          <w:r w:rsidR="00771FD4">
            <w:rPr>
              <w:noProof/>
              <w:sz w:val="18"/>
              <w:szCs w:val="18"/>
            </w:rPr>
            <w:instrText>2</w:instrText>
          </w:r>
          <w:r w:rsidRPr="00B916AB">
            <w:rPr>
              <w:sz w:val="18"/>
              <w:szCs w:val="18"/>
            </w:rPr>
            <w:fldChar w:fldCharType="end"/>
          </w:r>
          <w:r w:rsidRPr="00B916AB">
            <w:rPr>
              <w:sz w:val="18"/>
              <w:szCs w:val="18"/>
            </w:rPr>
            <w:instrText xml:space="preserve"> = </w:instrText>
          </w:r>
          <w:r w:rsidRPr="00B916AB">
            <w:rPr>
              <w:rFonts w:hint="eastAsia"/>
              <w:sz w:val="18"/>
              <w:szCs w:val="18"/>
            </w:rPr>
            <w:instrText>0 "</w:instrText>
          </w:r>
          <w:r w:rsidRPr="00B916AB">
            <w:rPr>
              <w:sz w:val="18"/>
              <w:szCs w:val="18"/>
            </w:rPr>
            <w:fldChar w:fldCharType="begin"/>
          </w:r>
          <w:r w:rsidRPr="00B916AB">
            <w:rPr>
              <w:sz w:val="18"/>
              <w:szCs w:val="18"/>
            </w:rPr>
            <w:instrText xml:space="preserve"> CREATEDATE \@ "</w:instrText>
          </w:r>
          <w:r w:rsidRPr="00B916AB">
            <w:rPr>
              <w:rFonts w:hint="eastAsia"/>
              <w:sz w:val="18"/>
              <w:szCs w:val="18"/>
            </w:rPr>
            <w:instrText>yyyy</w:instrText>
          </w:r>
          <w:r w:rsidRPr="00B916AB">
            <w:rPr>
              <w:sz w:val="18"/>
              <w:szCs w:val="18"/>
            </w:rPr>
            <w:instrText xml:space="preserve">" </w:instrText>
          </w:r>
          <w:r w:rsidRPr="00B916AB">
            <w:rPr>
              <w:sz w:val="18"/>
              <w:szCs w:val="18"/>
            </w:rPr>
            <w:fldChar w:fldCharType="separate"/>
          </w:r>
          <w:r>
            <w:rPr>
              <w:noProof/>
              <w:sz w:val="18"/>
              <w:szCs w:val="18"/>
            </w:rPr>
            <w:instrText>2018</w:instrText>
          </w:r>
          <w:r w:rsidRPr="00B916AB">
            <w:rPr>
              <w:sz w:val="18"/>
              <w:szCs w:val="18"/>
            </w:rPr>
            <w:fldChar w:fldCharType="end"/>
          </w:r>
          <w:r w:rsidRPr="00B916AB">
            <w:rPr>
              <w:rFonts w:hint="eastAsia"/>
              <w:sz w:val="18"/>
              <w:szCs w:val="18"/>
            </w:rPr>
            <w:instrText xml:space="preserve">" </w:instrText>
          </w:r>
          <w:r w:rsidRPr="00B916AB">
            <w:rPr>
              <w:rFonts w:eastAsia="宋体" w:hint="eastAsia"/>
              <w:sz w:val="18"/>
              <w:szCs w:val="18"/>
            </w:rPr>
            <w:instrText>"</w:instrText>
          </w:r>
          <w:r w:rsidRPr="00B916AB">
            <w:rPr>
              <w:sz w:val="18"/>
              <w:szCs w:val="18"/>
            </w:rPr>
            <w:fldChar w:fldCharType="begin"/>
          </w:r>
          <w:r w:rsidRPr="00B916AB">
            <w:rPr>
              <w:sz w:val="18"/>
              <w:szCs w:val="18"/>
            </w:rPr>
            <w:instrText xml:space="preserve"> CREATEDATE \@ "</w:instrText>
          </w:r>
          <w:r w:rsidRPr="00B916AB">
            <w:rPr>
              <w:rFonts w:hint="eastAsia"/>
              <w:sz w:val="18"/>
              <w:szCs w:val="18"/>
            </w:rPr>
            <w:instrText>yyyy</w:instrText>
          </w:r>
          <w:r w:rsidRPr="00B916AB">
            <w:rPr>
              <w:sz w:val="18"/>
              <w:szCs w:val="18"/>
            </w:rPr>
            <w:instrText xml:space="preserve">" </w:instrText>
          </w:r>
          <w:r w:rsidRPr="00B916AB">
            <w:rPr>
              <w:sz w:val="18"/>
              <w:szCs w:val="18"/>
            </w:rPr>
            <w:fldChar w:fldCharType="separate"/>
          </w:r>
          <w:r>
            <w:rPr>
              <w:noProof/>
              <w:sz w:val="18"/>
              <w:szCs w:val="18"/>
            </w:rPr>
            <w:instrText>2018</w:instrText>
          </w:r>
          <w:r w:rsidRPr="00B916AB">
            <w:rPr>
              <w:sz w:val="18"/>
              <w:szCs w:val="18"/>
            </w:rPr>
            <w:fldChar w:fldCharType="end"/>
          </w:r>
          <w:r w:rsidRPr="00B916AB">
            <w:rPr>
              <w:rFonts w:eastAsia="宋体" w:hint="eastAsia"/>
              <w:sz w:val="18"/>
              <w:szCs w:val="18"/>
            </w:rPr>
            <w:instrText xml:space="preserve"> - </w:instrText>
          </w:r>
          <w:r w:rsidRPr="00B916AB">
            <w:rPr>
              <w:sz w:val="18"/>
              <w:szCs w:val="18"/>
            </w:rPr>
            <w:fldChar w:fldCharType="begin"/>
          </w:r>
          <w:r w:rsidRPr="00B916AB">
            <w:rPr>
              <w:sz w:val="18"/>
              <w:szCs w:val="18"/>
            </w:rPr>
            <w:instrText xml:space="preserve"> </w:instrText>
          </w:r>
          <w:r w:rsidRPr="00B916AB">
            <w:rPr>
              <w:rFonts w:hint="eastAsia"/>
              <w:sz w:val="18"/>
              <w:szCs w:val="18"/>
            </w:rPr>
            <w:instrText>DATE</w:instrText>
          </w:r>
          <w:r w:rsidRPr="00B916AB">
            <w:rPr>
              <w:sz w:val="18"/>
              <w:szCs w:val="18"/>
            </w:rPr>
            <w:instrText xml:space="preserve"> \@ "</w:instrText>
          </w:r>
          <w:r w:rsidRPr="00B916AB">
            <w:rPr>
              <w:rFonts w:hint="eastAsia"/>
              <w:sz w:val="18"/>
              <w:szCs w:val="18"/>
            </w:rPr>
            <w:instrText>yyyy</w:instrText>
          </w:r>
          <w:r w:rsidRPr="00B916AB">
            <w:rPr>
              <w:sz w:val="18"/>
              <w:szCs w:val="18"/>
            </w:rPr>
            <w:instrText xml:space="preserve">" </w:instrText>
          </w:r>
          <w:r w:rsidRPr="00B916AB">
            <w:rPr>
              <w:sz w:val="18"/>
              <w:szCs w:val="18"/>
            </w:rPr>
            <w:fldChar w:fldCharType="separate"/>
          </w:r>
          <w:r w:rsidR="00771FD4">
            <w:rPr>
              <w:noProof/>
              <w:sz w:val="18"/>
              <w:szCs w:val="18"/>
            </w:rPr>
            <w:instrText>2020</w:instrText>
          </w:r>
          <w:r w:rsidRPr="00B916AB">
            <w:rPr>
              <w:sz w:val="18"/>
              <w:szCs w:val="18"/>
            </w:rPr>
            <w:fldChar w:fldCharType="end"/>
          </w:r>
          <w:r w:rsidRPr="00B916AB">
            <w:rPr>
              <w:rFonts w:eastAsia="宋体" w:hint="eastAsia"/>
              <w:sz w:val="18"/>
              <w:szCs w:val="18"/>
            </w:rPr>
            <w:instrText>"</w:instrText>
          </w:r>
          <w:r w:rsidRPr="00B916AB">
            <w:rPr>
              <w:sz w:val="18"/>
              <w:szCs w:val="18"/>
            </w:rPr>
            <w:instrText xml:space="preserve"> </w:instrText>
          </w:r>
          <w:r w:rsidRPr="00B916AB">
            <w:rPr>
              <w:sz w:val="18"/>
              <w:szCs w:val="18"/>
            </w:rPr>
            <w:fldChar w:fldCharType="separate"/>
          </w:r>
          <w:r w:rsidR="00771FD4">
            <w:rPr>
              <w:noProof/>
              <w:sz w:val="18"/>
              <w:szCs w:val="18"/>
            </w:rPr>
            <w:instrText>2018</w:instrText>
          </w:r>
          <w:r w:rsidR="00771FD4" w:rsidRPr="00B916AB">
            <w:rPr>
              <w:rFonts w:eastAsia="宋体" w:hint="eastAsia"/>
              <w:noProof/>
              <w:sz w:val="18"/>
              <w:szCs w:val="18"/>
            </w:rPr>
            <w:instrText xml:space="preserve"> - </w:instrText>
          </w:r>
          <w:r w:rsidR="00771FD4">
            <w:rPr>
              <w:noProof/>
              <w:sz w:val="18"/>
              <w:szCs w:val="18"/>
            </w:rPr>
            <w:instrText>2020</w:instrText>
          </w:r>
          <w:r w:rsidRPr="00B916AB">
            <w:rPr>
              <w:sz w:val="18"/>
              <w:szCs w:val="18"/>
            </w:rPr>
            <w:fldChar w:fldCharType="end"/>
          </w:r>
          <w:r w:rsidRPr="00B916AB">
            <w:rPr>
              <w:sz w:val="18"/>
              <w:szCs w:val="18"/>
            </w:rPr>
            <w:instrText xml:space="preserve">" </w:instrText>
          </w:r>
          <w:r w:rsidRPr="00B916AB">
            <w:rPr>
              <w:sz w:val="18"/>
              <w:szCs w:val="18"/>
            </w:rPr>
            <w:fldChar w:fldCharType="separate"/>
          </w:r>
          <w:r w:rsidR="00771FD4">
            <w:rPr>
              <w:noProof/>
              <w:sz w:val="18"/>
              <w:szCs w:val="18"/>
            </w:rPr>
            <w:t>2018</w:t>
          </w:r>
          <w:r w:rsidR="00771FD4" w:rsidRPr="00B916AB">
            <w:rPr>
              <w:rFonts w:eastAsia="宋体" w:hint="eastAsia"/>
              <w:noProof/>
              <w:sz w:val="18"/>
              <w:szCs w:val="18"/>
            </w:rPr>
            <w:t xml:space="preserve"> - </w:t>
          </w:r>
          <w:r w:rsidR="00771FD4">
            <w:rPr>
              <w:noProof/>
              <w:sz w:val="18"/>
              <w:szCs w:val="18"/>
            </w:rPr>
            <w:t>2020</w:t>
          </w:r>
          <w:r w:rsidRPr="00B916AB">
            <w:rPr>
              <w:sz w:val="18"/>
              <w:szCs w:val="18"/>
            </w:rPr>
            <w:fldChar w:fldCharType="end"/>
          </w:r>
          <w:r w:rsidRPr="00B916AB">
            <w:rPr>
              <w:rFonts w:eastAsia="宋体" w:cs="Arial" w:hint="eastAsia"/>
              <w:kern w:val="0"/>
              <w:sz w:val="18"/>
              <w:szCs w:val="18"/>
            </w:rPr>
            <w:t xml:space="preserve"> MediaTek Inc.</w:t>
          </w:r>
        </w:p>
      </w:tc>
      <w:tc>
        <w:tcPr>
          <w:tcW w:w="1934" w:type="dxa"/>
        </w:tcPr>
        <w:p w:rsidR="008710F7" w:rsidRPr="00B916AB" w:rsidRDefault="008710F7" w:rsidP="00253C9F">
          <w:pPr>
            <w:pStyle w:val="a5"/>
            <w:wordWrap w:val="0"/>
            <w:jc w:val="right"/>
            <w:rPr>
              <w:sz w:val="18"/>
              <w:szCs w:val="18"/>
            </w:rPr>
          </w:pPr>
          <w:r w:rsidRPr="00B916AB">
            <w:rPr>
              <w:rStyle w:val="a8"/>
              <w:rFonts w:eastAsia="宋体" w:hint="eastAsia"/>
              <w:sz w:val="18"/>
              <w:szCs w:val="18"/>
            </w:rPr>
            <w:t xml:space="preserve">Page </w:t>
          </w:r>
          <w:r w:rsidRPr="00B916AB">
            <w:rPr>
              <w:rStyle w:val="a8"/>
              <w:sz w:val="18"/>
              <w:szCs w:val="18"/>
            </w:rPr>
            <w:fldChar w:fldCharType="begin"/>
          </w:r>
          <w:r w:rsidRPr="00B916AB">
            <w:rPr>
              <w:rStyle w:val="a8"/>
              <w:sz w:val="18"/>
              <w:szCs w:val="18"/>
            </w:rPr>
            <w:instrText xml:space="preserve"> PAGE </w:instrText>
          </w:r>
          <w:r w:rsidRPr="00B916AB">
            <w:rPr>
              <w:rStyle w:val="a8"/>
              <w:sz w:val="18"/>
              <w:szCs w:val="18"/>
            </w:rPr>
            <w:fldChar w:fldCharType="separate"/>
          </w:r>
          <w:r w:rsidR="00771FD4">
            <w:rPr>
              <w:rStyle w:val="a8"/>
              <w:noProof/>
              <w:sz w:val="18"/>
              <w:szCs w:val="18"/>
            </w:rPr>
            <w:t>21</w:t>
          </w:r>
          <w:r w:rsidRPr="00B916AB">
            <w:rPr>
              <w:rStyle w:val="a8"/>
              <w:sz w:val="18"/>
              <w:szCs w:val="18"/>
            </w:rPr>
            <w:fldChar w:fldCharType="end"/>
          </w:r>
          <w:r w:rsidRPr="00B916AB">
            <w:rPr>
              <w:rStyle w:val="a8"/>
              <w:rFonts w:eastAsia="宋体" w:hint="eastAsia"/>
              <w:sz w:val="18"/>
              <w:szCs w:val="18"/>
            </w:rPr>
            <w:t xml:space="preserve"> of </w:t>
          </w:r>
          <w:r w:rsidRPr="00B916AB">
            <w:rPr>
              <w:rStyle w:val="a8"/>
              <w:sz w:val="18"/>
              <w:szCs w:val="18"/>
            </w:rPr>
            <w:fldChar w:fldCharType="begin"/>
          </w:r>
          <w:r w:rsidRPr="00B916AB">
            <w:rPr>
              <w:rStyle w:val="a8"/>
              <w:sz w:val="18"/>
              <w:szCs w:val="18"/>
            </w:rPr>
            <w:instrText xml:space="preserve"> NUMPAGES </w:instrText>
          </w:r>
          <w:r w:rsidRPr="00B916AB">
            <w:rPr>
              <w:rStyle w:val="a8"/>
              <w:sz w:val="18"/>
              <w:szCs w:val="18"/>
            </w:rPr>
            <w:fldChar w:fldCharType="separate"/>
          </w:r>
          <w:r w:rsidR="00771FD4">
            <w:rPr>
              <w:rStyle w:val="a8"/>
              <w:noProof/>
              <w:sz w:val="18"/>
              <w:szCs w:val="18"/>
            </w:rPr>
            <w:t>42</w:t>
          </w:r>
          <w:r w:rsidRPr="00B916AB">
            <w:rPr>
              <w:rStyle w:val="a8"/>
              <w:sz w:val="18"/>
              <w:szCs w:val="18"/>
            </w:rPr>
            <w:fldChar w:fldCharType="end"/>
          </w:r>
        </w:p>
      </w:tc>
    </w:tr>
  </w:tbl>
  <w:p w:rsidR="008710F7" w:rsidRDefault="008710F7" w:rsidP="00B916AB">
    <w:pPr>
      <w:pStyle w:val="a5"/>
      <w:tabs>
        <w:tab w:val="clear" w:pos="4153"/>
        <w:tab w:val="clear" w:pos="8306"/>
      </w:tabs>
      <w:jc w:val="center"/>
      <w:rPr>
        <w:rFonts w:eastAsia="宋体"/>
        <w:kern w:val="0"/>
        <w:sz w:val="14"/>
        <w:szCs w:val="14"/>
      </w:rPr>
    </w:pPr>
    <w:r w:rsidRPr="00B916AB">
      <w:rPr>
        <w:kern w:val="0"/>
        <w:sz w:val="14"/>
        <w:szCs w:val="14"/>
      </w:rPr>
      <w:t>This document contains information that is proprietary to MediaTek Inc.</w:t>
    </w:r>
  </w:p>
  <w:p w:rsidR="008710F7" w:rsidRPr="00B916AB" w:rsidRDefault="008710F7" w:rsidP="00B916AB">
    <w:pPr>
      <w:pStyle w:val="a5"/>
      <w:tabs>
        <w:tab w:val="clear" w:pos="4153"/>
        <w:tab w:val="clear" w:pos="8306"/>
      </w:tabs>
      <w:jc w:val="center"/>
      <w:rPr>
        <w:sz w:val="18"/>
        <w:szCs w:val="18"/>
      </w:rPr>
    </w:pPr>
    <w:r w:rsidRPr="00B916AB">
      <w:rPr>
        <w:rFonts w:cs="Arial"/>
        <w:kern w:val="0"/>
        <w:sz w:val="14"/>
        <w:szCs w:val="14"/>
      </w:rPr>
      <w:t>Unauthorized reproduction or disclosure of this information in whole or in part is strictly prohibit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10F7" w:rsidRDefault="008710F7">
      <w:r>
        <w:separator/>
      </w:r>
    </w:p>
    <w:p w:rsidR="008710F7" w:rsidRDefault="008710F7"/>
  </w:footnote>
  <w:footnote w:type="continuationSeparator" w:id="0">
    <w:p w:rsidR="008710F7" w:rsidRDefault="008710F7">
      <w:r>
        <w:continuationSeparator/>
      </w:r>
    </w:p>
    <w:p w:rsidR="008710F7" w:rsidRDefault="008710F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540" w:type="dxa"/>
      <w:tblInd w:w="-72" w:type="dxa"/>
      <w:tblLook w:val="01E0" w:firstRow="1" w:lastRow="1" w:firstColumn="1" w:lastColumn="1" w:noHBand="0" w:noVBand="0"/>
    </w:tblPr>
    <w:tblGrid>
      <w:gridCol w:w="4320"/>
      <w:gridCol w:w="5220"/>
    </w:tblGrid>
    <w:tr w:rsidR="008710F7" w:rsidRPr="00E3138A" w:rsidTr="00E3138A">
      <w:trPr>
        <w:cantSplit/>
        <w:trHeight w:val="905"/>
        <w:tblHeader/>
      </w:trPr>
      <w:tc>
        <w:tcPr>
          <w:tcW w:w="4320" w:type="dxa"/>
          <w:tcBorders>
            <w:top w:val="single" w:sz="12" w:space="0" w:color="auto"/>
            <w:left w:val="single" w:sz="12" w:space="0" w:color="auto"/>
            <w:bottom w:val="single" w:sz="12" w:space="0" w:color="auto"/>
            <w:right w:val="single" w:sz="4" w:space="0" w:color="auto"/>
          </w:tcBorders>
          <w:vAlign w:val="center"/>
        </w:tcPr>
        <w:p w:rsidR="008710F7" w:rsidRPr="00E3138A" w:rsidRDefault="008710F7" w:rsidP="00E3138A">
          <w:pPr>
            <w:keepLines/>
            <w:tabs>
              <w:tab w:val="center" w:pos="4320"/>
              <w:tab w:val="right" w:pos="8640"/>
            </w:tabs>
            <w:snapToGrid/>
            <w:spacing w:line="360" w:lineRule="atLeast"/>
            <w:textAlignment w:val="baseline"/>
            <w:rPr>
              <w:rFonts w:eastAsia="宋体" w:cs="宋体"/>
              <w:b/>
              <w:iCs/>
              <w:kern w:val="0"/>
              <w:sz w:val="28"/>
            </w:rPr>
          </w:pPr>
          <w:r>
            <w:rPr>
              <w:rFonts w:cs="宋体"/>
              <w:b/>
              <w:iCs/>
              <w:noProof/>
              <w:kern w:val="0"/>
              <w:sz w:val="28"/>
              <w:lang w:eastAsia="zh-CN"/>
            </w:rPr>
            <w:drawing>
              <wp:inline distT="0" distB="0" distL="0" distR="0" wp14:anchorId="46EBE087" wp14:editId="62118511">
                <wp:extent cx="2105660" cy="533400"/>
                <wp:effectExtent l="19050" t="0" r="8890" b="0"/>
                <wp:docPr id="3" name="Picture 6" descr="Logotype-Primary-Color-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ype-Primary-Color-RGB"/>
                        <pic:cNvPicPr>
                          <a:picLocks noChangeAspect="1" noChangeArrowheads="1"/>
                        </pic:cNvPicPr>
                      </pic:nvPicPr>
                      <pic:blipFill>
                        <a:blip r:embed="rId1"/>
                        <a:srcRect/>
                        <a:stretch>
                          <a:fillRect/>
                        </a:stretch>
                      </pic:blipFill>
                      <pic:spPr bwMode="auto">
                        <a:xfrm>
                          <a:off x="0" y="0"/>
                          <a:ext cx="2105660" cy="533400"/>
                        </a:xfrm>
                        <a:prstGeom prst="rect">
                          <a:avLst/>
                        </a:prstGeom>
                        <a:noFill/>
                        <a:ln w="9525">
                          <a:noFill/>
                          <a:miter lim="800000"/>
                          <a:headEnd/>
                          <a:tailEnd/>
                        </a:ln>
                      </pic:spPr>
                    </pic:pic>
                  </a:graphicData>
                </a:graphic>
              </wp:inline>
            </w:drawing>
          </w:r>
        </w:p>
      </w:tc>
      <w:tc>
        <w:tcPr>
          <w:tcW w:w="5220" w:type="dxa"/>
          <w:tcBorders>
            <w:top w:val="single" w:sz="12" w:space="0" w:color="auto"/>
            <w:left w:val="single" w:sz="4" w:space="0" w:color="auto"/>
            <w:bottom w:val="single" w:sz="12" w:space="0" w:color="auto"/>
            <w:right w:val="single" w:sz="12" w:space="0" w:color="auto"/>
          </w:tcBorders>
          <w:vAlign w:val="center"/>
        </w:tcPr>
        <w:p w:rsidR="008710F7" w:rsidRPr="00BF43FA" w:rsidRDefault="008710F7" w:rsidP="00E3138A">
          <w:pPr>
            <w:keepLines/>
            <w:tabs>
              <w:tab w:val="center" w:pos="4320"/>
              <w:tab w:val="left" w:pos="4911"/>
              <w:tab w:val="right" w:pos="8640"/>
            </w:tabs>
            <w:snapToGrid/>
            <w:spacing w:line="360" w:lineRule="atLeast"/>
            <w:jc w:val="right"/>
            <w:textAlignment w:val="baseline"/>
            <w:rPr>
              <w:rFonts w:cs="宋体"/>
              <w:b/>
              <w:iCs/>
              <w:kern w:val="0"/>
              <w:sz w:val="24"/>
            </w:rPr>
          </w:pPr>
          <w:r w:rsidRPr="00BF43FA">
            <w:rPr>
              <w:rFonts w:cs="宋体"/>
              <w:b/>
              <w:iCs/>
              <w:kern w:val="0"/>
              <w:sz w:val="24"/>
            </w:rPr>
            <w:t>MediaTek</w:t>
          </w:r>
        </w:p>
        <w:p w:rsidR="008710F7" w:rsidRPr="00E3138A" w:rsidRDefault="008710F7" w:rsidP="00BF43FA">
          <w:pPr>
            <w:keepLines/>
            <w:wordWrap w:val="0"/>
            <w:jc w:val="right"/>
            <w:textAlignment w:val="baseline"/>
            <w:rPr>
              <w:rFonts w:eastAsia="宋体" w:cs="宋体"/>
              <w:b/>
              <w:iCs/>
              <w:sz w:val="24"/>
            </w:rPr>
          </w:pPr>
          <w:r w:rsidRPr="00BF43FA">
            <w:rPr>
              <w:rFonts w:eastAsia="宋体" w:cs="宋体"/>
              <w:b/>
              <w:iCs/>
              <w:sz w:val="24"/>
            </w:rPr>
            <w:t>Confidential</w:t>
          </w:r>
        </w:p>
      </w:tc>
    </w:tr>
  </w:tbl>
  <w:p w:rsidR="008710F7" w:rsidRDefault="008710F7">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10F7" w:rsidRDefault="008710F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0D2325"/>
    <w:multiLevelType w:val="hybridMultilevel"/>
    <w:tmpl w:val="5F001A2E"/>
    <w:lvl w:ilvl="0" w:tplc="E31C3840">
      <w:numFmt w:val="bullet"/>
      <w:pStyle w:val="Feature-Item"/>
      <w:lvlText w:val=""/>
      <w:lvlJc w:val="left"/>
      <w:pPr>
        <w:tabs>
          <w:tab w:val="num" w:pos="360"/>
        </w:tabs>
        <w:ind w:left="360" w:hanging="360"/>
      </w:pPr>
      <w:rPr>
        <w:rFonts w:ascii="Arial" w:eastAsia="宋体" w:hAnsi="Arial" w:cs="Times New Roman" w:hint="default"/>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 w15:restartNumberingAfterBreak="0">
    <w:nsid w:val="0CAF37B1"/>
    <w:multiLevelType w:val="hybridMultilevel"/>
    <w:tmpl w:val="B7B2B4C6"/>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0996592"/>
    <w:multiLevelType w:val="hybridMultilevel"/>
    <w:tmpl w:val="DFDCB60E"/>
    <w:lvl w:ilvl="0" w:tplc="E0BAC6F2">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 w15:restartNumberingAfterBreak="0">
    <w:nsid w:val="150B01FF"/>
    <w:multiLevelType w:val="hybridMultilevel"/>
    <w:tmpl w:val="0BC031E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5B27B0A"/>
    <w:multiLevelType w:val="hybridMultilevel"/>
    <w:tmpl w:val="A7BED2DC"/>
    <w:lvl w:ilvl="0" w:tplc="9B686A7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9D960EE"/>
    <w:multiLevelType w:val="hybridMultilevel"/>
    <w:tmpl w:val="CCAEEB66"/>
    <w:lvl w:ilvl="0" w:tplc="04090005">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ABD6978"/>
    <w:multiLevelType w:val="hybridMultilevel"/>
    <w:tmpl w:val="AE50BB5C"/>
    <w:lvl w:ilvl="0" w:tplc="9676BB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A40A2D"/>
    <w:multiLevelType w:val="hybridMultilevel"/>
    <w:tmpl w:val="34AC348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E582B35"/>
    <w:multiLevelType w:val="hybridMultilevel"/>
    <w:tmpl w:val="AFD2964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EFE7F67"/>
    <w:multiLevelType w:val="hybridMultilevel"/>
    <w:tmpl w:val="46E427FE"/>
    <w:lvl w:ilvl="0" w:tplc="04090005">
      <w:start w:val="1"/>
      <w:numFmt w:val="bullet"/>
      <w:lvlText w:val=""/>
      <w:lvlJc w:val="left"/>
      <w:pPr>
        <w:ind w:left="720" w:hanging="36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30862FF1"/>
    <w:multiLevelType w:val="hybridMultilevel"/>
    <w:tmpl w:val="ED80E0A2"/>
    <w:lvl w:ilvl="0" w:tplc="9B686A7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4DB73EE"/>
    <w:multiLevelType w:val="hybridMultilevel"/>
    <w:tmpl w:val="8ECA4C1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67F7381"/>
    <w:multiLevelType w:val="hybridMultilevel"/>
    <w:tmpl w:val="E4006C9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7D401E2"/>
    <w:multiLevelType w:val="hybridMultilevel"/>
    <w:tmpl w:val="6626516A"/>
    <w:lvl w:ilvl="0" w:tplc="106E8BD2">
      <w:start w:val="3"/>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82526F5"/>
    <w:multiLevelType w:val="multilevel"/>
    <w:tmpl w:val="3648B330"/>
    <w:lvl w:ilvl="0">
      <w:start w:val="1"/>
      <w:numFmt w:val="decimal"/>
      <w:pStyle w:val="1"/>
      <w:lvlText w:val="%1"/>
      <w:lvlJc w:val="left"/>
      <w:pPr>
        <w:tabs>
          <w:tab w:val="num" w:pos="680"/>
        </w:tabs>
        <w:ind w:left="680" w:hanging="680"/>
      </w:pPr>
      <w:rPr>
        <w:rFonts w:ascii="Arial" w:hAnsi="Arial" w:hint="default"/>
        <w:b/>
        <w:i w:val="0"/>
        <w:color w:val="006EBC"/>
        <w:sz w:val="32"/>
      </w:rPr>
    </w:lvl>
    <w:lvl w:ilvl="1">
      <w:start w:val="1"/>
      <w:numFmt w:val="decimal"/>
      <w:pStyle w:val="2"/>
      <w:lvlText w:val="%1.%2"/>
      <w:lvlJc w:val="left"/>
      <w:pPr>
        <w:tabs>
          <w:tab w:val="num" w:pos="1077"/>
        </w:tabs>
        <w:ind w:left="1077" w:hanging="107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1361"/>
        </w:tabs>
        <w:ind w:left="1361" w:hanging="1077"/>
      </w:pPr>
      <w:rPr>
        <w:rFonts w:ascii="Arial" w:hAnsi="Arial" w:hint="default"/>
        <w:b/>
        <w:i w:val="0"/>
        <w:caps w:val="0"/>
        <w:strike w:val="0"/>
        <w:dstrike w:val="0"/>
        <w:vanish w:val="0"/>
        <w:color w:val="006EBC"/>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1077"/>
        </w:tabs>
        <w:ind w:left="1077" w:hanging="1077"/>
      </w:pPr>
      <w:rPr>
        <w:rFonts w:ascii="Arial" w:hAnsi="Arial" w:hint="default"/>
        <w:b/>
        <w:i w:val="0"/>
        <w:color w:val="006EBC"/>
        <w:sz w:val="22"/>
      </w:rPr>
    </w:lvl>
    <w:lvl w:ilvl="4">
      <w:start w:val="1"/>
      <w:numFmt w:val="decimal"/>
      <w:pStyle w:val="5"/>
      <w:lvlText w:val="%1.%2.%3.%4.%5"/>
      <w:lvlJc w:val="left"/>
      <w:pPr>
        <w:tabs>
          <w:tab w:val="num" w:pos="1077"/>
        </w:tabs>
        <w:ind w:left="1077" w:hanging="1077"/>
      </w:pPr>
      <w:rPr>
        <w:rFonts w:ascii="Arial" w:hAnsi="Arial" w:hint="default"/>
        <w:color w:val="006EBC"/>
        <w:sz w:val="20"/>
      </w:rPr>
    </w:lvl>
    <w:lvl w:ilvl="5">
      <w:start w:val="1"/>
      <w:numFmt w:val="decimal"/>
      <w:pStyle w:val="6"/>
      <w:lvlText w:val="%1.%2.%3.%4.%5.%6"/>
      <w:lvlJc w:val="left"/>
      <w:pPr>
        <w:tabs>
          <w:tab w:val="num" w:pos="1077"/>
        </w:tabs>
        <w:ind w:left="1077" w:hanging="1077"/>
      </w:pPr>
      <w:rPr>
        <w:rFonts w:ascii="Arial" w:hAnsi="Arial" w:hint="default"/>
        <w:color w:val="006EBC"/>
      </w:rPr>
    </w:lvl>
    <w:lvl w:ilvl="6">
      <w:start w:val="1"/>
      <w:numFmt w:val="decimal"/>
      <w:lvlText w:val="%1.%2.%3.%4.%5.%6.%7"/>
      <w:lvlJc w:val="left"/>
      <w:pPr>
        <w:tabs>
          <w:tab w:val="num" w:pos="1077"/>
        </w:tabs>
        <w:ind w:left="1077" w:hanging="1077"/>
      </w:pPr>
      <w:rPr>
        <w:rFonts w:ascii="Arial" w:hAnsi="Arial" w:hint="default"/>
        <w:color w:val="006EBC"/>
        <w:sz w:val="20"/>
      </w:rPr>
    </w:lvl>
    <w:lvl w:ilvl="7">
      <w:start w:val="1"/>
      <w:numFmt w:val="decimal"/>
      <w:lvlText w:val="%1.%2.%3.%4.%5.%6.%7.%8"/>
      <w:lvlJc w:val="left"/>
      <w:pPr>
        <w:tabs>
          <w:tab w:val="num" w:pos="1053"/>
        </w:tabs>
        <w:ind w:left="1053" w:hanging="1440"/>
      </w:pPr>
      <w:rPr>
        <w:rFonts w:hint="default"/>
      </w:rPr>
    </w:lvl>
    <w:lvl w:ilvl="8">
      <w:start w:val="1"/>
      <w:numFmt w:val="decimal"/>
      <w:lvlText w:val="%1.%2.%3.%4.%5.%6.%7.%8.%9"/>
      <w:lvlJc w:val="left"/>
      <w:pPr>
        <w:tabs>
          <w:tab w:val="num" w:pos="1197"/>
        </w:tabs>
        <w:ind w:left="1197" w:hanging="1584"/>
      </w:pPr>
      <w:rPr>
        <w:rFonts w:hint="default"/>
      </w:rPr>
    </w:lvl>
  </w:abstractNum>
  <w:abstractNum w:abstractNumId="15" w15:restartNumberingAfterBreak="0">
    <w:nsid w:val="3B9E6519"/>
    <w:multiLevelType w:val="hybridMultilevel"/>
    <w:tmpl w:val="16D67406"/>
    <w:lvl w:ilvl="0" w:tplc="124648CE">
      <w:start w:val="1"/>
      <w:numFmt w:val="decimal"/>
      <w:pStyle w:val="ReferenceItem"/>
      <w:lvlText w:val="[%1]"/>
      <w:lvlJc w:val="left"/>
      <w:pPr>
        <w:tabs>
          <w:tab w:val="num" w:pos="567"/>
        </w:tabs>
        <w:ind w:left="567" w:hanging="567"/>
      </w:pPr>
      <w:rPr>
        <w:rFonts w:hint="eastAsia"/>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0734FF5"/>
    <w:multiLevelType w:val="hybridMultilevel"/>
    <w:tmpl w:val="10B2B85A"/>
    <w:lvl w:ilvl="0" w:tplc="0EC2AB0A">
      <w:start w:val="4"/>
      <w:numFmt w:val="decimal"/>
      <w:lvlText w:val="%1."/>
      <w:lvlJc w:val="left"/>
      <w:pPr>
        <w:ind w:left="1437" w:hanging="360"/>
      </w:pPr>
      <w:rPr>
        <w:rFonts w:hint="default"/>
      </w:rPr>
    </w:lvl>
    <w:lvl w:ilvl="1" w:tplc="04090019" w:tentative="1">
      <w:start w:val="1"/>
      <w:numFmt w:val="lowerLetter"/>
      <w:lvlText w:val="%2)"/>
      <w:lvlJc w:val="left"/>
      <w:pPr>
        <w:ind w:left="1917" w:hanging="420"/>
      </w:pPr>
    </w:lvl>
    <w:lvl w:ilvl="2" w:tplc="0409001B" w:tentative="1">
      <w:start w:val="1"/>
      <w:numFmt w:val="lowerRoman"/>
      <w:lvlText w:val="%3."/>
      <w:lvlJc w:val="right"/>
      <w:pPr>
        <w:ind w:left="2337" w:hanging="420"/>
      </w:pPr>
    </w:lvl>
    <w:lvl w:ilvl="3" w:tplc="0409000F" w:tentative="1">
      <w:start w:val="1"/>
      <w:numFmt w:val="decimal"/>
      <w:lvlText w:val="%4."/>
      <w:lvlJc w:val="left"/>
      <w:pPr>
        <w:ind w:left="2757" w:hanging="420"/>
      </w:pPr>
    </w:lvl>
    <w:lvl w:ilvl="4" w:tplc="04090019" w:tentative="1">
      <w:start w:val="1"/>
      <w:numFmt w:val="lowerLetter"/>
      <w:lvlText w:val="%5)"/>
      <w:lvlJc w:val="left"/>
      <w:pPr>
        <w:ind w:left="3177" w:hanging="420"/>
      </w:pPr>
    </w:lvl>
    <w:lvl w:ilvl="5" w:tplc="0409001B" w:tentative="1">
      <w:start w:val="1"/>
      <w:numFmt w:val="lowerRoman"/>
      <w:lvlText w:val="%6."/>
      <w:lvlJc w:val="right"/>
      <w:pPr>
        <w:ind w:left="3597" w:hanging="420"/>
      </w:pPr>
    </w:lvl>
    <w:lvl w:ilvl="6" w:tplc="0409000F" w:tentative="1">
      <w:start w:val="1"/>
      <w:numFmt w:val="decimal"/>
      <w:lvlText w:val="%7."/>
      <w:lvlJc w:val="left"/>
      <w:pPr>
        <w:ind w:left="4017" w:hanging="420"/>
      </w:pPr>
    </w:lvl>
    <w:lvl w:ilvl="7" w:tplc="04090019" w:tentative="1">
      <w:start w:val="1"/>
      <w:numFmt w:val="lowerLetter"/>
      <w:lvlText w:val="%8)"/>
      <w:lvlJc w:val="left"/>
      <w:pPr>
        <w:ind w:left="4437" w:hanging="420"/>
      </w:pPr>
    </w:lvl>
    <w:lvl w:ilvl="8" w:tplc="0409001B" w:tentative="1">
      <w:start w:val="1"/>
      <w:numFmt w:val="lowerRoman"/>
      <w:lvlText w:val="%9."/>
      <w:lvlJc w:val="right"/>
      <w:pPr>
        <w:ind w:left="4857" w:hanging="420"/>
      </w:pPr>
    </w:lvl>
  </w:abstractNum>
  <w:abstractNum w:abstractNumId="17" w15:restartNumberingAfterBreak="0">
    <w:nsid w:val="4C5C296D"/>
    <w:multiLevelType w:val="hybridMultilevel"/>
    <w:tmpl w:val="DB282960"/>
    <w:lvl w:ilvl="0" w:tplc="9B686A7E">
      <w:start w:val="1"/>
      <w:numFmt w:val="bullet"/>
      <w:lvlText w:val="▪"/>
      <w:lvlJc w:val="left"/>
      <w:pPr>
        <w:ind w:left="420" w:hanging="420"/>
      </w:pPr>
      <w:rPr>
        <w:rFonts w:ascii="Arial" w:hAnsi="Arial"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14D4570"/>
    <w:multiLevelType w:val="hybridMultilevel"/>
    <w:tmpl w:val="5E72B8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2BB1515"/>
    <w:multiLevelType w:val="hybridMultilevel"/>
    <w:tmpl w:val="DEC860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30E0412"/>
    <w:multiLevelType w:val="hybridMultilevel"/>
    <w:tmpl w:val="ABC400A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9C76386"/>
    <w:multiLevelType w:val="hybridMultilevel"/>
    <w:tmpl w:val="5062195A"/>
    <w:lvl w:ilvl="0" w:tplc="E1A4EB8A">
      <w:start w:val="1"/>
      <w:numFmt w:val="decimal"/>
      <w:pStyle w:val="DTVNotes"/>
      <w:lvlText w:val="Note %1:"/>
      <w:lvlJc w:val="left"/>
      <w:pPr>
        <w:tabs>
          <w:tab w:val="num" w:pos="799"/>
        </w:tabs>
        <w:ind w:left="799" w:hanging="799"/>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 w15:restartNumberingAfterBreak="0">
    <w:nsid w:val="5E285C49"/>
    <w:multiLevelType w:val="hybridMultilevel"/>
    <w:tmpl w:val="6818F09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F1204DD"/>
    <w:multiLevelType w:val="hybridMultilevel"/>
    <w:tmpl w:val="8210010E"/>
    <w:lvl w:ilvl="0" w:tplc="156896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1221CA4"/>
    <w:multiLevelType w:val="multilevel"/>
    <w:tmpl w:val="4F90BC84"/>
    <w:lvl w:ilvl="0">
      <w:start w:val="4"/>
      <w:numFmt w:val="decimal"/>
      <w:lvlText w:val="%1."/>
      <w:lvlJc w:val="left"/>
      <w:pPr>
        <w:ind w:left="360" w:hanging="360"/>
      </w:pPr>
      <w:rPr>
        <w:rFonts w:hint="default"/>
      </w:rPr>
    </w:lvl>
    <w:lvl w:ilvl="1">
      <w:start w:val="1"/>
      <w:numFmt w:val="decimal"/>
      <w:isLgl/>
      <w:lvlText w:val="%1.%2"/>
      <w:lvlJc w:val="left"/>
      <w:pPr>
        <w:ind w:left="1797" w:hanging="720"/>
      </w:pPr>
      <w:rPr>
        <w:rFonts w:hint="default"/>
      </w:rPr>
    </w:lvl>
    <w:lvl w:ilvl="2">
      <w:start w:val="1"/>
      <w:numFmt w:val="decimal"/>
      <w:isLgl/>
      <w:lvlText w:val="%1.%2.%3"/>
      <w:lvlJc w:val="left"/>
      <w:pPr>
        <w:ind w:left="2874" w:hanging="720"/>
      </w:pPr>
      <w:rPr>
        <w:rFonts w:hint="default"/>
      </w:rPr>
    </w:lvl>
    <w:lvl w:ilvl="3">
      <w:start w:val="1"/>
      <w:numFmt w:val="decimal"/>
      <w:isLgl/>
      <w:lvlText w:val="%1.%2.%3.%4"/>
      <w:lvlJc w:val="left"/>
      <w:pPr>
        <w:ind w:left="4311" w:hanging="1080"/>
      </w:pPr>
      <w:rPr>
        <w:rFonts w:hint="default"/>
      </w:rPr>
    </w:lvl>
    <w:lvl w:ilvl="4">
      <w:start w:val="1"/>
      <w:numFmt w:val="decimal"/>
      <w:isLgl/>
      <w:lvlText w:val="%1.%2.%3.%4.%5"/>
      <w:lvlJc w:val="left"/>
      <w:pPr>
        <w:ind w:left="5748" w:hanging="1440"/>
      </w:pPr>
      <w:rPr>
        <w:rFonts w:hint="default"/>
      </w:rPr>
    </w:lvl>
    <w:lvl w:ilvl="5">
      <w:start w:val="1"/>
      <w:numFmt w:val="decimal"/>
      <w:isLgl/>
      <w:lvlText w:val="%1.%2.%3.%4.%5.%6"/>
      <w:lvlJc w:val="left"/>
      <w:pPr>
        <w:ind w:left="6825" w:hanging="1440"/>
      </w:pPr>
      <w:rPr>
        <w:rFonts w:hint="default"/>
      </w:rPr>
    </w:lvl>
    <w:lvl w:ilvl="6">
      <w:start w:val="1"/>
      <w:numFmt w:val="decimal"/>
      <w:isLgl/>
      <w:lvlText w:val="%1.%2.%3.%4.%5.%6.%7"/>
      <w:lvlJc w:val="left"/>
      <w:pPr>
        <w:ind w:left="8262" w:hanging="1800"/>
      </w:pPr>
      <w:rPr>
        <w:rFonts w:hint="default"/>
      </w:rPr>
    </w:lvl>
    <w:lvl w:ilvl="7">
      <w:start w:val="1"/>
      <w:numFmt w:val="decimal"/>
      <w:isLgl/>
      <w:lvlText w:val="%1.%2.%3.%4.%5.%6.%7.%8"/>
      <w:lvlJc w:val="left"/>
      <w:pPr>
        <w:ind w:left="9339" w:hanging="1800"/>
      </w:pPr>
      <w:rPr>
        <w:rFonts w:hint="default"/>
      </w:rPr>
    </w:lvl>
    <w:lvl w:ilvl="8">
      <w:start w:val="1"/>
      <w:numFmt w:val="decimal"/>
      <w:isLgl/>
      <w:lvlText w:val="%1.%2.%3.%4.%5.%6.%7.%8.%9"/>
      <w:lvlJc w:val="left"/>
      <w:pPr>
        <w:ind w:left="10776" w:hanging="2160"/>
      </w:pPr>
      <w:rPr>
        <w:rFonts w:hint="default"/>
      </w:rPr>
    </w:lvl>
  </w:abstractNum>
  <w:abstractNum w:abstractNumId="25" w15:restartNumberingAfterBreak="0">
    <w:nsid w:val="649E4B65"/>
    <w:multiLevelType w:val="hybridMultilevel"/>
    <w:tmpl w:val="2AE0556C"/>
    <w:lvl w:ilvl="0" w:tplc="9B686A7E">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6A8E2134"/>
    <w:multiLevelType w:val="hybridMultilevel"/>
    <w:tmpl w:val="0ACA2A00"/>
    <w:lvl w:ilvl="0" w:tplc="9676BB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AD65DF6"/>
    <w:multiLevelType w:val="hybridMultilevel"/>
    <w:tmpl w:val="17C667FA"/>
    <w:lvl w:ilvl="0" w:tplc="04090005">
      <w:start w:val="1"/>
      <w:numFmt w:val="bullet"/>
      <w:lvlText w:val=""/>
      <w:lvlJc w:val="left"/>
      <w:pPr>
        <w:ind w:left="420" w:hanging="420"/>
      </w:pPr>
      <w:rPr>
        <w:rFonts w:ascii="Wingdings" w:hAnsi="Wingdings" w:hint="default"/>
      </w:rPr>
    </w:lvl>
    <w:lvl w:ilvl="1" w:tplc="94E82DE0">
      <w:start w:val="2"/>
      <w:numFmt w:val="bullet"/>
      <w:lvlText w:val="-"/>
      <w:lvlJc w:val="left"/>
      <w:pPr>
        <w:ind w:left="840" w:hanging="420"/>
      </w:pPr>
      <w:rPr>
        <w:rFonts w:ascii="Arial" w:eastAsia="宋体"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B1C6258"/>
    <w:multiLevelType w:val="hybridMultilevel"/>
    <w:tmpl w:val="87E0331A"/>
    <w:lvl w:ilvl="0" w:tplc="A4BAEA42">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C4D0DCA"/>
    <w:multiLevelType w:val="hybridMultilevel"/>
    <w:tmpl w:val="40A2E9D8"/>
    <w:lvl w:ilvl="0" w:tplc="94E82DE0">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9DE12B7"/>
    <w:multiLevelType w:val="hybridMultilevel"/>
    <w:tmpl w:val="381C0C12"/>
    <w:lvl w:ilvl="0" w:tplc="13D2DEB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A5A10DE"/>
    <w:multiLevelType w:val="hybridMultilevel"/>
    <w:tmpl w:val="6F28F438"/>
    <w:lvl w:ilvl="0" w:tplc="9B686A7E">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7B0070A8"/>
    <w:multiLevelType w:val="multilevel"/>
    <w:tmpl w:val="0A72048A"/>
    <w:styleLink w:val="BulletOutline"/>
    <w:lvl w:ilvl="0">
      <w:numFmt w:val="bullet"/>
      <w:lvlText w:val=""/>
      <w:lvlJc w:val="left"/>
      <w:pPr>
        <w:tabs>
          <w:tab w:val="num" w:pos="360"/>
        </w:tabs>
        <w:ind w:left="360" w:hanging="360"/>
      </w:pPr>
      <w:rPr>
        <w:rFonts w:ascii="Arial" w:eastAsia="Arial" w:hAnsi="Arial" w:cs="Times New Roman" w:hint="default"/>
        <w:sz w:val="20"/>
      </w:rPr>
    </w:lvl>
    <w:lvl w:ilvl="1">
      <w:start w:val="1"/>
      <w:numFmt w:val="bullet"/>
      <w:lvlText w:val="–"/>
      <w:lvlJc w:val="left"/>
      <w:pPr>
        <w:tabs>
          <w:tab w:val="num" w:pos="960"/>
        </w:tabs>
        <w:ind w:left="960" w:hanging="480"/>
      </w:pPr>
      <w:rPr>
        <w:rFonts w:ascii="Arial" w:eastAsia="宋体" w:hAnsi="Arial" w:cs="Arial" w:hint="default"/>
        <w:color w:val="auto"/>
        <w:sz w:val="20"/>
        <w:szCs w:val="18"/>
      </w:rPr>
    </w:lvl>
    <w:lvl w:ilvl="2">
      <w:start w:val="1"/>
      <w:numFmt w:val="bullet"/>
      <w:lvlText w:val=""/>
      <w:lvlJc w:val="left"/>
      <w:pPr>
        <w:tabs>
          <w:tab w:val="num" w:pos="1440"/>
        </w:tabs>
        <w:ind w:left="1440" w:hanging="480"/>
      </w:pPr>
      <w:rPr>
        <w:rFonts w:ascii="Arial" w:eastAsia="Arial" w:hAnsi="Arial" w:cs="Arial" w:hint="default"/>
        <w:sz w:val="20"/>
      </w:rPr>
    </w:lvl>
    <w:lvl w:ilvl="3">
      <w:start w:val="1"/>
      <w:numFmt w:val="bullet"/>
      <w:lvlText w:val="–"/>
      <w:lvlJc w:val="left"/>
      <w:pPr>
        <w:tabs>
          <w:tab w:val="num" w:pos="1920"/>
        </w:tabs>
        <w:ind w:left="1920" w:hanging="480"/>
      </w:pPr>
      <w:rPr>
        <w:rFonts w:ascii="Arial" w:eastAsia="宋体" w:hAnsi="Arial" w:cs="Arial" w:hint="default"/>
        <w:color w:val="auto"/>
        <w:sz w:val="18"/>
        <w:szCs w:val="18"/>
      </w:rPr>
    </w:lvl>
    <w:lvl w:ilvl="4">
      <w:start w:val="1"/>
      <w:numFmt w:val="bullet"/>
      <w:lvlText w:val=""/>
      <w:lvlJc w:val="left"/>
      <w:pPr>
        <w:tabs>
          <w:tab w:val="num" w:pos="2400"/>
        </w:tabs>
        <w:ind w:left="2400" w:hanging="480"/>
      </w:pPr>
      <w:rPr>
        <w:rFonts w:ascii="Arial" w:eastAsia="Arial" w:hAnsi="Arial" w:cs="Arial" w:hint="default"/>
        <w:sz w:val="18"/>
      </w:rPr>
    </w:lvl>
    <w:lvl w:ilvl="5">
      <w:start w:val="1"/>
      <w:numFmt w:val="bullet"/>
      <w:lvlText w:val="–"/>
      <w:lvlJc w:val="left"/>
      <w:pPr>
        <w:tabs>
          <w:tab w:val="num" w:pos="2880"/>
        </w:tabs>
        <w:ind w:left="2880" w:hanging="480"/>
      </w:pPr>
      <w:rPr>
        <w:rFonts w:ascii="Arial" w:eastAsia="宋体" w:hAnsi="Arial" w:cs="Arial" w:hint="default"/>
        <w:color w:val="auto"/>
        <w:sz w:val="18"/>
        <w:szCs w:val="18"/>
      </w:rPr>
    </w:lvl>
    <w:lvl w:ilvl="6">
      <w:start w:val="1"/>
      <w:numFmt w:val="bullet"/>
      <w:lvlText w:val=""/>
      <w:lvlJc w:val="left"/>
      <w:pPr>
        <w:tabs>
          <w:tab w:val="num" w:pos="3360"/>
        </w:tabs>
        <w:ind w:left="3360" w:hanging="480"/>
      </w:pPr>
      <w:rPr>
        <w:rFonts w:ascii="Arial" w:hAnsi="Arial" w:cs="Arial" w:hint="default"/>
        <w:szCs w:val="18"/>
      </w:rPr>
    </w:lvl>
    <w:lvl w:ilvl="7">
      <w:start w:val="1"/>
      <w:numFmt w:val="bullet"/>
      <w:lvlText w:val="–"/>
      <w:lvlJc w:val="left"/>
      <w:pPr>
        <w:tabs>
          <w:tab w:val="num" w:pos="3840"/>
        </w:tabs>
        <w:ind w:left="3840" w:hanging="480"/>
      </w:pPr>
      <w:rPr>
        <w:rFonts w:ascii="Arial" w:hAnsi="Arial" w:cs="Arial" w:hint="default"/>
        <w:color w:val="auto"/>
        <w:szCs w:val="18"/>
      </w:rPr>
    </w:lvl>
    <w:lvl w:ilvl="8">
      <w:start w:val="1"/>
      <w:numFmt w:val="bullet"/>
      <w:lvlText w:val=""/>
      <w:lvlJc w:val="left"/>
      <w:pPr>
        <w:tabs>
          <w:tab w:val="num" w:pos="4320"/>
        </w:tabs>
        <w:ind w:left="4320" w:hanging="480"/>
      </w:pPr>
      <w:rPr>
        <w:rFonts w:ascii="Wingdings" w:hAnsi="Wingdings" w:hint="default"/>
      </w:rPr>
    </w:lvl>
  </w:abstractNum>
  <w:abstractNum w:abstractNumId="33" w15:restartNumberingAfterBreak="0">
    <w:nsid w:val="7B9A177F"/>
    <w:multiLevelType w:val="hybridMultilevel"/>
    <w:tmpl w:val="B79ED2D8"/>
    <w:lvl w:ilvl="0" w:tplc="C686BB1C">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CEE0AE7"/>
    <w:multiLevelType w:val="hybridMultilevel"/>
    <w:tmpl w:val="F4C0F39A"/>
    <w:lvl w:ilvl="0" w:tplc="9B686A7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EBA6AEE"/>
    <w:multiLevelType w:val="hybridMultilevel"/>
    <w:tmpl w:val="FA24C918"/>
    <w:lvl w:ilvl="0" w:tplc="9B686A7E">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7FB46513"/>
    <w:multiLevelType w:val="hybridMultilevel"/>
    <w:tmpl w:val="A588DCE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15"/>
  </w:num>
  <w:num w:numId="3">
    <w:abstractNumId w:val="21"/>
    <w:lvlOverride w:ilvl="0">
      <w:startOverride w:val="1"/>
    </w:lvlOverride>
  </w:num>
  <w:num w:numId="4">
    <w:abstractNumId w:val="0"/>
  </w:num>
  <w:num w:numId="5">
    <w:abstractNumId w:val="32"/>
  </w:num>
  <w:num w:numId="6">
    <w:abstractNumId w:val="29"/>
  </w:num>
  <w:num w:numId="7">
    <w:abstractNumId w:val="28"/>
  </w:num>
  <w:num w:numId="8">
    <w:abstractNumId w:val="9"/>
  </w:num>
  <w:num w:numId="9">
    <w:abstractNumId w:val="12"/>
  </w:num>
  <w:num w:numId="10">
    <w:abstractNumId w:val="3"/>
  </w:num>
  <w:num w:numId="11">
    <w:abstractNumId w:val="11"/>
  </w:num>
  <w:num w:numId="12">
    <w:abstractNumId w:val="8"/>
  </w:num>
  <w:num w:numId="13">
    <w:abstractNumId w:val="30"/>
  </w:num>
  <w:num w:numId="14">
    <w:abstractNumId w:val="27"/>
  </w:num>
  <w:num w:numId="15">
    <w:abstractNumId w:val="20"/>
  </w:num>
  <w:num w:numId="16">
    <w:abstractNumId w:val="4"/>
  </w:num>
  <w:num w:numId="17">
    <w:abstractNumId w:val="17"/>
  </w:num>
  <w:num w:numId="18">
    <w:abstractNumId w:val="19"/>
  </w:num>
  <w:num w:numId="19">
    <w:abstractNumId w:val="36"/>
  </w:num>
  <w:num w:numId="20">
    <w:abstractNumId w:val="35"/>
  </w:num>
  <w:num w:numId="21">
    <w:abstractNumId w:val="34"/>
  </w:num>
  <w:num w:numId="22">
    <w:abstractNumId w:val="31"/>
  </w:num>
  <w:num w:numId="23">
    <w:abstractNumId w:val="25"/>
  </w:num>
  <w:num w:numId="24">
    <w:abstractNumId w:val="10"/>
  </w:num>
  <w:num w:numId="25">
    <w:abstractNumId w:val="23"/>
  </w:num>
  <w:num w:numId="26">
    <w:abstractNumId w:val="33"/>
  </w:num>
  <w:num w:numId="27">
    <w:abstractNumId w:val="7"/>
  </w:num>
  <w:num w:numId="28">
    <w:abstractNumId w:val="2"/>
  </w:num>
  <w:num w:numId="29">
    <w:abstractNumId w:val="26"/>
  </w:num>
  <w:num w:numId="30">
    <w:abstractNumId w:val="6"/>
  </w:num>
  <w:num w:numId="31">
    <w:abstractNumId w:val="5"/>
  </w:num>
  <w:num w:numId="32">
    <w:abstractNumId w:val="1"/>
  </w:num>
  <w:num w:numId="33">
    <w:abstractNumId w:val="22"/>
  </w:num>
  <w:num w:numId="34">
    <w:abstractNumId w:val="14"/>
  </w:num>
  <w:num w:numId="35">
    <w:abstractNumId w:val="14"/>
  </w:num>
  <w:num w:numId="36">
    <w:abstractNumId w:val="14"/>
  </w:num>
  <w:num w:numId="37">
    <w:abstractNumId w:val="16"/>
  </w:num>
  <w:num w:numId="38">
    <w:abstractNumId w:val="24"/>
  </w:num>
  <w:num w:numId="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
  </w:num>
  <w:num w:numId="41">
    <w:abstractNumId w:val="14"/>
  </w:num>
  <w:num w:numId="42">
    <w:abstractNumId w:val="13"/>
  </w:num>
  <w:num w:numId="43">
    <w:abstractNumId w:val="1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TrueTypeFonts/>
  <w:bordersDoNotSurroundHeader/>
  <w:bordersDoNotSurroundFooter/>
  <w:hideSpellingErrors/>
  <w:hideGrammaticalError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efaultTableStyle w:val="a6"/>
  <w:drawingGridHorizontalSpacing w:val="100"/>
  <w:displayHorizontalDrawingGridEvery w:val="2"/>
  <w:noPunctuationKerning/>
  <w:characterSpacingControl w:val="doNotCompress"/>
  <w:hdrShapeDefaults>
    <o:shapedefaults v:ext="edit" spidmax="1228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59DA"/>
    <w:rsid w:val="000029DA"/>
    <w:rsid w:val="00002EB9"/>
    <w:rsid w:val="00005766"/>
    <w:rsid w:val="00011353"/>
    <w:rsid w:val="000120C5"/>
    <w:rsid w:val="000120D9"/>
    <w:rsid w:val="00015680"/>
    <w:rsid w:val="00017756"/>
    <w:rsid w:val="00031B13"/>
    <w:rsid w:val="000321BF"/>
    <w:rsid w:val="00035B9F"/>
    <w:rsid w:val="00037D06"/>
    <w:rsid w:val="00037D3E"/>
    <w:rsid w:val="00040422"/>
    <w:rsid w:val="00043C28"/>
    <w:rsid w:val="00045E78"/>
    <w:rsid w:val="00047E70"/>
    <w:rsid w:val="00053C72"/>
    <w:rsid w:val="0005640E"/>
    <w:rsid w:val="00057543"/>
    <w:rsid w:val="00064922"/>
    <w:rsid w:val="00071814"/>
    <w:rsid w:val="00072284"/>
    <w:rsid w:val="0007721F"/>
    <w:rsid w:val="00083257"/>
    <w:rsid w:val="00087EC0"/>
    <w:rsid w:val="000905E2"/>
    <w:rsid w:val="00090FEF"/>
    <w:rsid w:val="000924DC"/>
    <w:rsid w:val="00096FC7"/>
    <w:rsid w:val="000A111D"/>
    <w:rsid w:val="000A16B3"/>
    <w:rsid w:val="000A2382"/>
    <w:rsid w:val="000B2EB6"/>
    <w:rsid w:val="000B39C5"/>
    <w:rsid w:val="000B4E47"/>
    <w:rsid w:val="000B58D4"/>
    <w:rsid w:val="000B58F7"/>
    <w:rsid w:val="000C19A7"/>
    <w:rsid w:val="000C1B76"/>
    <w:rsid w:val="000C2A80"/>
    <w:rsid w:val="000C2C22"/>
    <w:rsid w:val="000C37E8"/>
    <w:rsid w:val="000C5170"/>
    <w:rsid w:val="000C7A19"/>
    <w:rsid w:val="000D1A2C"/>
    <w:rsid w:val="000D1B22"/>
    <w:rsid w:val="000D1E30"/>
    <w:rsid w:val="000D247F"/>
    <w:rsid w:val="000D3856"/>
    <w:rsid w:val="000D5791"/>
    <w:rsid w:val="000D6663"/>
    <w:rsid w:val="000D75E8"/>
    <w:rsid w:val="000E07F7"/>
    <w:rsid w:val="000E1CFE"/>
    <w:rsid w:val="000E5800"/>
    <w:rsid w:val="000E755C"/>
    <w:rsid w:val="000E7F69"/>
    <w:rsid w:val="000F05AA"/>
    <w:rsid w:val="000F0A47"/>
    <w:rsid w:val="000F6161"/>
    <w:rsid w:val="000F623C"/>
    <w:rsid w:val="00101B2B"/>
    <w:rsid w:val="00104478"/>
    <w:rsid w:val="00104E8C"/>
    <w:rsid w:val="001057DA"/>
    <w:rsid w:val="001066C5"/>
    <w:rsid w:val="00111FA7"/>
    <w:rsid w:val="00112124"/>
    <w:rsid w:val="00117C0D"/>
    <w:rsid w:val="00122A6F"/>
    <w:rsid w:val="00125D6C"/>
    <w:rsid w:val="00126650"/>
    <w:rsid w:val="00126873"/>
    <w:rsid w:val="00126B26"/>
    <w:rsid w:val="00126F35"/>
    <w:rsid w:val="001314DF"/>
    <w:rsid w:val="00131CDE"/>
    <w:rsid w:val="001328C4"/>
    <w:rsid w:val="0013502E"/>
    <w:rsid w:val="00136645"/>
    <w:rsid w:val="00141490"/>
    <w:rsid w:val="00152D6D"/>
    <w:rsid w:val="00152EF9"/>
    <w:rsid w:val="00153119"/>
    <w:rsid w:val="00154877"/>
    <w:rsid w:val="00155A82"/>
    <w:rsid w:val="00155AC4"/>
    <w:rsid w:val="00161E17"/>
    <w:rsid w:val="00163EB8"/>
    <w:rsid w:val="001742DD"/>
    <w:rsid w:val="00175ADA"/>
    <w:rsid w:val="001774FF"/>
    <w:rsid w:val="001844FE"/>
    <w:rsid w:val="0018625D"/>
    <w:rsid w:val="00192A03"/>
    <w:rsid w:val="001A044B"/>
    <w:rsid w:val="001A0C33"/>
    <w:rsid w:val="001A43E2"/>
    <w:rsid w:val="001A7522"/>
    <w:rsid w:val="001B19D4"/>
    <w:rsid w:val="001B66FC"/>
    <w:rsid w:val="001B672B"/>
    <w:rsid w:val="001B7A8F"/>
    <w:rsid w:val="001C143F"/>
    <w:rsid w:val="001C1527"/>
    <w:rsid w:val="001C21C7"/>
    <w:rsid w:val="001C2E53"/>
    <w:rsid w:val="001C427C"/>
    <w:rsid w:val="001C5467"/>
    <w:rsid w:val="001D09FE"/>
    <w:rsid w:val="001D2814"/>
    <w:rsid w:val="001D2E1B"/>
    <w:rsid w:val="001D2FAA"/>
    <w:rsid w:val="001D4415"/>
    <w:rsid w:val="001D61F9"/>
    <w:rsid w:val="001E0020"/>
    <w:rsid w:val="001E3EFD"/>
    <w:rsid w:val="001E520F"/>
    <w:rsid w:val="001E581F"/>
    <w:rsid w:val="001E69ED"/>
    <w:rsid w:val="001E6E33"/>
    <w:rsid w:val="001F20F4"/>
    <w:rsid w:val="001F23F9"/>
    <w:rsid w:val="001F395B"/>
    <w:rsid w:val="001F3E98"/>
    <w:rsid w:val="001F4E42"/>
    <w:rsid w:val="001F5E02"/>
    <w:rsid w:val="001F6F93"/>
    <w:rsid w:val="00200446"/>
    <w:rsid w:val="00200DB5"/>
    <w:rsid w:val="0020778D"/>
    <w:rsid w:val="00221E5D"/>
    <w:rsid w:val="0022451D"/>
    <w:rsid w:val="002248E1"/>
    <w:rsid w:val="002301CB"/>
    <w:rsid w:val="00230DDB"/>
    <w:rsid w:val="002359D3"/>
    <w:rsid w:val="00236D9E"/>
    <w:rsid w:val="0023726E"/>
    <w:rsid w:val="00240C66"/>
    <w:rsid w:val="00241259"/>
    <w:rsid w:val="002452FF"/>
    <w:rsid w:val="0024694E"/>
    <w:rsid w:val="0025200E"/>
    <w:rsid w:val="00253C9F"/>
    <w:rsid w:val="002627C5"/>
    <w:rsid w:val="0026299E"/>
    <w:rsid w:val="0026367F"/>
    <w:rsid w:val="002723B4"/>
    <w:rsid w:val="0027306A"/>
    <w:rsid w:val="00276AF6"/>
    <w:rsid w:val="00283275"/>
    <w:rsid w:val="00286B99"/>
    <w:rsid w:val="002874C0"/>
    <w:rsid w:val="0028771B"/>
    <w:rsid w:val="002A1C4F"/>
    <w:rsid w:val="002A25F4"/>
    <w:rsid w:val="002A38A4"/>
    <w:rsid w:val="002A491A"/>
    <w:rsid w:val="002A6066"/>
    <w:rsid w:val="002B35D5"/>
    <w:rsid w:val="002B39FA"/>
    <w:rsid w:val="002B4DFC"/>
    <w:rsid w:val="002B65DA"/>
    <w:rsid w:val="002B7CFA"/>
    <w:rsid w:val="002C0817"/>
    <w:rsid w:val="002C4FBE"/>
    <w:rsid w:val="002C6228"/>
    <w:rsid w:val="002D1692"/>
    <w:rsid w:val="002D3ED2"/>
    <w:rsid w:val="002D438C"/>
    <w:rsid w:val="002E133B"/>
    <w:rsid w:val="002E7A8A"/>
    <w:rsid w:val="002F1876"/>
    <w:rsid w:val="002F40D2"/>
    <w:rsid w:val="002F43F8"/>
    <w:rsid w:val="002F67D5"/>
    <w:rsid w:val="002F75AD"/>
    <w:rsid w:val="00301313"/>
    <w:rsid w:val="00302E4B"/>
    <w:rsid w:val="0030422A"/>
    <w:rsid w:val="00305E3D"/>
    <w:rsid w:val="00306C52"/>
    <w:rsid w:val="00307430"/>
    <w:rsid w:val="00310ABE"/>
    <w:rsid w:val="003117B4"/>
    <w:rsid w:val="00312AC9"/>
    <w:rsid w:val="00321F91"/>
    <w:rsid w:val="00326CEF"/>
    <w:rsid w:val="00331FB7"/>
    <w:rsid w:val="00332874"/>
    <w:rsid w:val="003340CE"/>
    <w:rsid w:val="00335655"/>
    <w:rsid w:val="00343C0E"/>
    <w:rsid w:val="003461B1"/>
    <w:rsid w:val="003508B5"/>
    <w:rsid w:val="00351338"/>
    <w:rsid w:val="0035498E"/>
    <w:rsid w:val="00355BD3"/>
    <w:rsid w:val="00357627"/>
    <w:rsid w:val="00357CDB"/>
    <w:rsid w:val="00360531"/>
    <w:rsid w:val="00364A5E"/>
    <w:rsid w:val="00364ABF"/>
    <w:rsid w:val="0037021E"/>
    <w:rsid w:val="00370730"/>
    <w:rsid w:val="0037173C"/>
    <w:rsid w:val="003728E6"/>
    <w:rsid w:val="00375D6C"/>
    <w:rsid w:val="00376DAC"/>
    <w:rsid w:val="00377AF6"/>
    <w:rsid w:val="00381853"/>
    <w:rsid w:val="0038304B"/>
    <w:rsid w:val="00383E41"/>
    <w:rsid w:val="00393C78"/>
    <w:rsid w:val="0039798B"/>
    <w:rsid w:val="003A3793"/>
    <w:rsid w:val="003A3B73"/>
    <w:rsid w:val="003A4953"/>
    <w:rsid w:val="003A5CF6"/>
    <w:rsid w:val="003A5FEA"/>
    <w:rsid w:val="003A76B7"/>
    <w:rsid w:val="003B091F"/>
    <w:rsid w:val="003B192E"/>
    <w:rsid w:val="003B30DF"/>
    <w:rsid w:val="003B5A67"/>
    <w:rsid w:val="003C0DEA"/>
    <w:rsid w:val="003C27A6"/>
    <w:rsid w:val="003C5ABF"/>
    <w:rsid w:val="003C6AC5"/>
    <w:rsid w:val="003C76C9"/>
    <w:rsid w:val="003D08A5"/>
    <w:rsid w:val="003D539A"/>
    <w:rsid w:val="003D58F2"/>
    <w:rsid w:val="003D62EC"/>
    <w:rsid w:val="003D63DC"/>
    <w:rsid w:val="003E3E82"/>
    <w:rsid w:val="003F09A0"/>
    <w:rsid w:val="003F2CE4"/>
    <w:rsid w:val="00403E6F"/>
    <w:rsid w:val="004051FC"/>
    <w:rsid w:val="004108CC"/>
    <w:rsid w:val="00410C23"/>
    <w:rsid w:val="00410E09"/>
    <w:rsid w:val="00411A3C"/>
    <w:rsid w:val="004130D7"/>
    <w:rsid w:val="00425A47"/>
    <w:rsid w:val="00425C9D"/>
    <w:rsid w:val="00425FD5"/>
    <w:rsid w:val="00426BAB"/>
    <w:rsid w:val="004307F4"/>
    <w:rsid w:val="0043160D"/>
    <w:rsid w:val="00432E1A"/>
    <w:rsid w:val="00434125"/>
    <w:rsid w:val="004350D9"/>
    <w:rsid w:val="00435352"/>
    <w:rsid w:val="00436241"/>
    <w:rsid w:val="0043673B"/>
    <w:rsid w:val="0044353C"/>
    <w:rsid w:val="00445497"/>
    <w:rsid w:val="004454D1"/>
    <w:rsid w:val="00456CD2"/>
    <w:rsid w:val="0046076F"/>
    <w:rsid w:val="00461EAA"/>
    <w:rsid w:val="00462202"/>
    <w:rsid w:val="00464043"/>
    <w:rsid w:val="00470E23"/>
    <w:rsid w:val="004726C7"/>
    <w:rsid w:val="00473A16"/>
    <w:rsid w:val="004740EE"/>
    <w:rsid w:val="004806D6"/>
    <w:rsid w:val="00480750"/>
    <w:rsid w:val="004859BD"/>
    <w:rsid w:val="004869AE"/>
    <w:rsid w:val="00487765"/>
    <w:rsid w:val="0049321F"/>
    <w:rsid w:val="00494B96"/>
    <w:rsid w:val="004959DA"/>
    <w:rsid w:val="004A0BC4"/>
    <w:rsid w:val="004A0EBA"/>
    <w:rsid w:val="004A18EE"/>
    <w:rsid w:val="004A1A25"/>
    <w:rsid w:val="004A1F5C"/>
    <w:rsid w:val="004A300E"/>
    <w:rsid w:val="004A3E4B"/>
    <w:rsid w:val="004A43BE"/>
    <w:rsid w:val="004A7A0C"/>
    <w:rsid w:val="004B53AD"/>
    <w:rsid w:val="004B604C"/>
    <w:rsid w:val="004B60AC"/>
    <w:rsid w:val="004B7ECD"/>
    <w:rsid w:val="004C1FBB"/>
    <w:rsid w:val="004C635B"/>
    <w:rsid w:val="004D0B40"/>
    <w:rsid w:val="004D1B56"/>
    <w:rsid w:val="004D5994"/>
    <w:rsid w:val="004D5C7E"/>
    <w:rsid w:val="004E0EC6"/>
    <w:rsid w:val="004E209E"/>
    <w:rsid w:val="004E5F73"/>
    <w:rsid w:val="004E65E3"/>
    <w:rsid w:val="004F188B"/>
    <w:rsid w:val="004F1BEE"/>
    <w:rsid w:val="004F46CB"/>
    <w:rsid w:val="004F4877"/>
    <w:rsid w:val="00502B9C"/>
    <w:rsid w:val="0050747C"/>
    <w:rsid w:val="005075C7"/>
    <w:rsid w:val="005135C4"/>
    <w:rsid w:val="005154BC"/>
    <w:rsid w:val="00516771"/>
    <w:rsid w:val="0051709A"/>
    <w:rsid w:val="00523A6A"/>
    <w:rsid w:val="005255E6"/>
    <w:rsid w:val="00535484"/>
    <w:rsid w:val="005444E1"/>
    <w:rsid w:val="0054526B"/>
    <w:rsid w:val="00545778"/>
    <w:rsid w:val="005463C9"/>
    <w:rsid w:val="00546E3D"/>
    <w:rsid w:val="00551A48"/>
    <w:rsid w:val="00551E71"/>
    <w:rsid w:val="00552C33"/>
    <w:rsid w:val="005540A6"/>
    <w:rsid w:val="00555B17"/>
    <w:rsid w:val="00556939"/>
    <w:rsid w:val="00566042"/>
    <w:rsid w:val="00570AC8"/>
    <w:rsid w:val="00571EEE"/>
    <w:rsid w:val="00574273"/>
    <w:rsid w:val="00575229"/>
    <w:rsid w:val="00575289"/>
    <w:rsid w:val="005819F9"/>
    <w:rsid w:val="00582EC3"/>
    <w:rsid w:val="005844D8"/>
    <w:rsid w:val="005A1546"/>
    <w:rsid w:val="005A2EE4"/>
    <w:rsid w:val="005A4380"/>
    <w:rsid w:val="005A5EB2"/>
    <w:rsid w:val="005A5EFF"/>
    <w:rsid w:val="005A7981"/>
    <w:rsid w:val="005B4262"/>
    <w:rsid w:val="005B5FEA"/>
    <w:rsid w:val="005C17CC"/>
    <w:rsid w:val="005C314F"/>
    <w:rsid w:val="005C5487"/>
    <w:rsid w:val="005C5B52"/>
    <w:rsid w:val="005C5D1C"/>
    <w:rsid w:val="005D0BC0"/>
    <w:rsid w:val="005D4BF2"/>
    <w:rsid w:val="005D72E5"/>
    <w:rsid w:val="005E2AF1"/>
    <w:rsid w:val="005F24E1"/>
    <w:rsid w:val="005F2E32"/>
    <w:rsid w:val="005F5786"/>
    <w:rsid w:val="005F7B37"/>
    <w:rsid w:val="005F7C5B"/>
    <w:rsid w:val="00600418"/>
    <w:rsid w:val="0060058F"/>
    <w:rsid w:val="00602073"/>
    <w:rsid w:val="006023C9"/>
    <w:rsid w:val="006029C1"/>
    <w:rsid w:val="006045AD"/>
    <w:rsid w:val="00604967"/>
    <w:rsid w:val="00604DD5"/>
    <w:rsid w:val="00604E70"/>
    <w:rsid w:val="006056FA"/>
    <w:rsid w:val="006057FF"/>
    <w:rsid w:val="006065FB"/>
    <w:rsid w:val="00610231"/>
    <w:rsid w:val="00614014"/>
    <w:rsid w:val="00615909"/>
    <w:rsid w:val="00615FFB"/>
    <w:rsid w:val="0062129D"/>
    <w:rsid w:val="00621F9C"/>
    <w:rsid w:val="0062460B"/>
    <w:rsid w:val="006258F1"/>
    <w:rsid w:val="00625C49"/>
    <w:rsid w:val="0062656A"/>
    <w:rsid w:val="00627E9E"/>
    <w:rsid w:val="00633000"/>
    <w:rsid w:val="00641BA3"/>
    <w:rsid w:val="00643B05"/>
    <w:rsid w:val="006500FE"/>
    <w:rsid w:val="00650667"/>
    <w:rsid w:val="00651761"/>
    <w:rsid w:val="00654253"/>
    <w:rsid w:val="00654B58"/>
    <w:rsid w:val="00654F19"/>
    <w:rsid w:val="00655578"/>
    <w:rsid w:val="00655B88"/>
    <w:rsid w:val="0065631F"/>
    <w:rsid w:val="00665E2E"/>
    <w:rsid w:val="00665F05"/>
    <w:rsid w:val="00666684"/>
    <w:rsid w:val="00672CAB"/>
    <w:rsid w:val="00673B42"/>
    <w:rsid w:val="00675121"/>
    <w:rsid w:val="006753F6"/>
    <w:rsid w:val="0068080B"/>
    <w:rsid w:val="006827DA"/>
    <w:rsid w:val="006860D9"/>
    <w:rsid w:val="00686884"/>
    <w:rsid w:val="006922D5"/>
    <w:rsid w:val="00692432"/>
    <w:rsid w:val="00693E05"/>
    <w:rsid w:val="00694389"/>
    <w:rsid w:val="00694CB7"/>
    <w:rsid w:val="00695590"/>
    <w:rsid w:val="006975B6"/>
    <w:rsid w:val="006A1FD1"/>
    <w:rsid w:val="006A245B"/>
    <w:rsid w:val="006A34A2"/>
    <w:rsid w:val="006A368F"/>
    <w:rsid w:val="006B2F8F"/>
    <w:rsid w:val="006B5D6D"/>
    <w:rsid w:val="006B70F9"/>
    <w:rsid w:val="006C136B"/>
    <w:rsid w:val="006C496D"/>
    <w:rsid w:val="006C4D80"/>
    <w:rsid w:val="006C538E"/>
    <w:rsid w:val="006D00E4"/>
    <w:rsid w:val="006D1868"/>
    <w:rsid w:val="006D1F30"/>
    <w:rsid w:val="006D22A3"/>
    <w:rsid w:val="006D2E3D"/>
    <w:rsid w:val="006E0056"/>
    <w:rsid w:val="006E01E3"/>
    <w:rsid w:val="006E5B1A"/>
    <w:rsid w:val="006E5F0E"/>
    <w:rsid w:val="006F4A42"/>
    <w:rsid w:val="006F5D96"/>
    <w:rsid w:val="00701E34"/>
    <w:rsid w:val="007076DB"/>
    <w:rsid w:val="00710CEB"/>
    <w:rsid w:val="007142CF"/>
    <w:rsid w:val="007179FC"/>
    <w:rsid w:val="00722324"/>
    <w:rsid w:val="00730BB4"/>
    <w:rsid w:val="00731A19"/>
    <w:rsid w:val="00733BA5"/>
    <w:rsid w:val="0073448D"/>
    <w:rsid w:val="00734E8E"/>
    <w:rsid w:val="0073685E"/>
    <w:rsid w:val="00737BA9"/>
    <w:rsid w:val="007441EA"/>
    <w:rsid w:val="0075059B"/>
    <w:rsid w:val="00752360"/>
    <w:rsid w:val="007532B9"/>
    <w:rsid w:val="00754732"/>
    <w:rsid w:val="00755813"/>
    <w:rsid w:val="007560C6"/>
    <w:rsid w:val="00756862"/>
    <w:rsid w:val="00764CAE"/>
    <w:rsid w:val="00765C73"/>
    <w:rsid w:val="007671C3"/>
    <w:rsid w:val="007706FA"/>
    <w:rsid w:val="0077154C"/>
    <w:rsid w:val="00771FD4"/>
    <w:rsid w:val="0077237C"/>
    <w:rsid w:val="00773FFD"/>
    <w:rsid w:val="00774B60"/>
    <w:rsid w:val="007766CC"/>
    <w:rsid w:val="00783B28"/>
    <w:rsid w:val="00783F58"/>
    <w:rsid w:val="007856F4"/>
    <w:rsid w:val="007863CB"/>
    <w:rsid w:val="00794B88"/>
    <w:rsid w:val="00797260"/>
    <w:rsid w:val="007978F2"/>
    <w:rsid w:val="007A07A4"/>
    <w:rsid w:val="007A1637"/>
    <w:rsid w:val="007A1EE6"/>
    <w:rsid w:val="007A4C5C"/>
    <w:rsid w:val="007A56B4"/>
    <w:rsid w:val="007B1BA3"/>
    <w:rsid w:val="007B230B"/>
    <w:rsid w:val="007B5004"/>
    <w:rsid w:val="007C5283"/>
    <w:rsid w:val="007D02F7"/>
    <w:rsid w:val="007D3AD7"/>
    <w:rsid w:val="007E3624"/>
    <w:rsid w:val="007E373D"/>
    <w:rsid w:val="007E414F"/>
    <w:rsid w:val="007F1E4C"/>
    <w:rsid w:val="007F2FBF"/>
    <w:rsid w:val="007F6ECC"/>
    <w:rsid w:val="00801302"/>
    <w:rsid w:val="00801CE8"/>
    <w:rsid w:val="00804CB5"/>
    <w:rsid w:val="008053A9"/>
    <w:rsid w:val="00805558"/>
    <w:rsid w:val="00810645"/>
    <w:rsid w:val="008112C3"/>
    <w:rsid w:val="0081219E"/>
    <w:rsid w:val="008125F4"/>
    <w:rsid w:val="00813D22"/>
    <w:rsid w:val="008231F5"/>
    <w:rsid w:val="0082665A"/>
    <w:rsid w:val="0082710B"/>
    <w:rsid w:val="00827598"/>
    <w:rsid w:val="008307FD"/>
    <w:rsid w:val="00830C33"/>
    <w:rsid w:val="008338E4"/>
    <w:rsid w:val="00835CF8"/>
    <w:rsid w:val="008376C4"/>
    <w:rsid w:val="00837723"/>
    <w:rsid w:val="0084008F"/>
    <w:rsid w:val="00844B07"/>
    <w:rsid w:val="00846357"/>
    <w:rsid w:val="008507B1"/>
    <w:rsid w:val="00852A97"/>
    <w:rsid w:val="008533FA"/>
    <w:rsid w:val="00855AAB"/>
    <w:rsid w:val="0085655F"/>
    <w:rsid w:val="00857871"/>
    <w:rsid w:val="00860A17"/>
    <w:rsid w:val="00861B22"/>
    <w:rsid w:val="00866D47"/>
    <w:rsid w:val="00867A3C"/>
    <w:rsid w:val="008710F7"/>
    <w:rsid w:val="00871493"/>
    <w:rsid w:val="008778D7"/>
    <w:rsid w:val="008803F0"/>
    <w:rsid w:val="008805F6"/>
    <w:rsid w:val="008849F3"/>
    <w:rsid w:val="00884DA4"/>
    <w:rsid w:val="00887ADA"/>
    <w:rsid w:val="00887C44"/>
    <w:rsid w:val="00897672"/>
    <w:rsid w:val="00897A65"/>
    <w:rsid w:val="00897BFD"/>
    <w:rsid w:val="008A0FE5"/>
    <w:rsid w:val="008A2D5A"/>
    <w:rsid w:val="008A352F"/>
    <w:rsid w:val="008A3D51"/>
    <w:rsid w:val="008A7C9B"/>
    <w:rsid w:val="008B0948"/>
    <w:rsid w:val="008B1528"/>
    <w:rsid w:val="008B25F2"/>
    <w:rsid w:val="008B2630"/>
    <w:rsid w:val="008B30D7"/>
    <w:rsid w:val="008C3BC8"/>
    <w:rsid w:val="008C6C50"/>
    <w:rsid w:val="008C7E5D"/>
    <w:rsid w:val="008D0190"/>
    <w:rsid w:val="008D0ED8"/>
    <w:rsid w:val="008D3ED9"/>
    <w:rsid w:val="008D54C5"/>
    <w:rsid w:val="008D582A"/>
    <w:rsid w:val="008E023E"/>
    <w:rsid w:val="008E2038"/>
    <w:rsid w:val="008E2846"/>
    <w:rsid w:val="008E784A"/>
    <w:rsid w:val="008F3EE3"/>
    <w:rsid w:val="008F64B7"/>
    <w:rsid w:val="008F694B"/>
    <w:rsid w:val="009018D6"/>
    <w:rsid w:val="00902876"/>
    <w:rsid w:val="009079B5"/>
    <w:rsid w:val="0091143F"/>
    <w:rsid w:val="00912C67"/>
    <w:rsid w:val="00915A32"/>
    <w:rsid w:val="00920F2C"/>
    <w:rsid w:val="00923965"/>
    <w:rsid w:val="00927752"/>
    <w:rsid w:val="00927953"/>
    <w:rsid w:val="00931083"/>
    <w:rsid w:val="009354B3"/>
    <w:rsid w:val="009361D1"/>
    <w:rsid w:val="00936F45"/>
    <w:rsid w:val="009401F3"/>
    <w:rsid w:val="009439B5"/>
    <w:rsid w:val="00947908"/>
    <w:rsid w:val="009601CF"/>
    <w:rsid w:val="00962D37"/>
    <w:rsid w:val="0096385B"/>
    <w:rsid w:val="00963D8C"/>
    <w:rsid w:val="009648D1"/>
    <w:rsid w:val="00964E15"/>
    <w:rsid w:val="009651BA"/>
    <w:rsid w:val="00966B30"/>
    <w:rsid w:val="00972034"/>
    <w:rsid w:val="00972A0E"/>
    <w:rsid w:val="009839B0"/>
    <w:rsid w:val="00983C92"/>
    <w:rsid w:val="00983FE2"/>
    <w:rsid w:val="00984506"/>
    <w:rsid w:val="00984CB8"/>
    <w:rsid w:val="009875EA"/>
    <w:rsid w:val="00990915"/>
    <w:rsid w:val="00990BC9"/>
    <w:rsid w:val="00990FDD"/>
    <w:rsid w:val="009964CC"/>
    <w:rsid w:val="00997241"/>
    <w:rsid w:val="009A0716"/>
    <w:rsid w:val="009B1CDA"/>
    <w:rsid w:val="009B1E2B"/>
    <w:rsid w:val="009B2863"/>
    <w:rsid w:val="009C7DD0"/>
    <w:rsid w:val="009C7ED0"/>
    <w:rsid w:val="009D2775"/>
    <w:rsid w:val="009D4785"/>
    <w:rsid w:val="009D64FE"/>
    <w:rsid w:val="009E006B"/>
    <w:rsid w:val="009E1420"/>
    <w:rsid w:val="009E1EDB"/>
    <w:rsid w:val="009E1F7A"/>
    <w:rsid w:val="009E306E"/>
    <w:rsid w:val="009E3C2F"/>
    <w:rsid w:val="009E4040"/>
    <w:rsid w:val="009E6ED6"/>
    <w:rsid w:val="009E738E"/>
    <w:rsid w:val="009E7CF2"/>
    <w:rsid w:val="009F00CD"/>
    <w:rsid w:val="009F19DB"/>
    <w:rsid w:val="009F1CA2"/>
    <w:rsid w:val="009F46F0"/>
    <w:rsid w:val="009F4866"/>
    <w:rsid w:val="009F7B99"/>
    <w:rsid w:val="00A00F39"/>
    <w:rsid w:val="00A03A7E"/>
    <w:rsid w:val="00A04377"/>
    <w:rsid w:val="00A065B9"/>
    <w:rsid w:val="00A11AA9"/>
    <w:rsid w:val="00A11C5A"/>
    <w:rsid w:val="00A17F08"/>
    <w:rsid w:val="00A20728"/>
    <w:rsid w:val="00A22594"/>
    <w:rsid w:val="00A32C1D"/>
    <w:rsid w:val="00A340C7"/>
    <w:rsid w:val="00A370EE"/>
    <w:rsid w:val="00A402AE"/>
    <w:rsid w:val="00A40AF1"/>
    <w:rsid w:val="00A41AD7"/>
    <w:rsid w:val="00A46082"/>
    <w:rsid w:val="00A50F69"/>
    <w:rsid w:val="00A51B7D"/>
    <w:rsid w:val="00A52BBC"/>
    <w:rsid w:val="00A54B36"/>
    <w:rsid w:val="00A56372"/>
    <w:rsid w:val="00A56F3E"/>
    <w:rsid w:val="00A6117B"/>
    <w:rsid w:val="00A6496F"/>
    <w:rsid w:val="00A711D1"/>
    <w:rsid w:val="00A713A1"/>
    <w:rsid w:val="00A74A80"/>
    <w:rsid w:val="00A75ACE"/>
    <w:rsid w:val="00A76DA9"/>
    <w:rsid w:val="00A8179A"/>
    <w:rsid w:val="00A81C4F"/>
    <w:rsid w:val="00A85A04"/>
    <w:rsid w:val="00A916F7"/>
    <w:rsid w:val="00A920EE"/>
    <w:rsid w:val="00A92F69"/>
    <w:rsid w:val="00A94937"/>
    <w:rsid w:val="00A95139"/>
    <w:rsid w:val="00A965A8"/>
    <w:rsid w:val="00A965F4"/>
    <w:rsid w:val="00AA0597"/>
    <w:rsid w:val="00AA0BFE"/>
    <w:rsid w:val="00AA4B33"/>
    <w:rsid w:val="00AB1BB8"/>
    <w:rsid w:val="00AB1C4E"/>
    <w:rsid w:val="00AB43D9"/>
    <w:rsid w:val="00AC0A0A"/>
    <w:rsid w:val="00AC2656"/>
    <w:rsid w:val="00AC2C20"/>
    <w:rsid w:val="00AC5F89"/>
    <w:rsid w:val="00AC60E9"/>
    <w:rsid w:val="00AD1FE1"/>
    <w:rsid w:val="00AD3DA4"/>
    <w:rsid w:val="00AE2237"/>
    <w:rsid w:val="00AE2A78"/>
    <w:rsid w:val="00AE5D65"/>
    <w:rsid w:val="00AE7E58"/>
    <w:rsid w:val="00AE7F64"/>
    <w:rsid w:val="00AF7D51"/>
    <w:rsid w:val="00B00F8C"/>
    <w:rsid w:val="00B01652"/>
    <w:rsid w:val="00B0200D"/>
    <w:rsid w:val="00B02A49"/>
    <w:rsid w:val="00B05142"/>
    <w:rsid w:val="00B15D15"/>
    <w:rsid w:val="00B224B4"/>
    <w:rsid w:val="00B24723"/>
    <w:rsid w:val="00B26A12"/>
    <w:rsid w:val="00B31192"/>
    <w:rsid w:val="00B33613"/>
    <w:rsid w:val="00B34FF4"/>
    <w:rsid w:val="00B37DCF"/>
    <w:rsid w:val="00B40C96"/>
    <w:rsid w:val="00B4376E"/>
    <w:rsid w:val="00B47985"/>
    <w:rsid w:val="00B50034"/>
    <w:rsid w:val="00B53E5C"/>
    <w:rsid w:val="00B55CAD"/>
    <w:rsid w:val="00B5759F"/>
    <w:rsid w:val="00B57F74"/>
    <w:rsid w:val="00B61FA2"/>
    <w:rsid w:val="00B62C3E"/>
    <w:rsid w:val="00B63C87"/>
    <w:rsid w:val="00B63CC9"/>
    <w:rsid w:val="00B644D2"/>
    <w:rsid w:val="00B6493C"/>
    <w:rsid w:val="00B66326"/>
    <w:rsid w:val="00B66508"/>
    <w:rsid w:val="00B6741E"/>
    <w:rsid w:val="00B67FB1"/>
    <w:rsid w:val="00B70C4A"/>
    <w:rsid w:val="00B761AB"/>
    <w:rsid w:val="00B800A4"/>
    <w:rsid w:val="00B8092A"/>
    <w:rsid w:val="00B82B78"/>
    <w:rsid w:val="00B84634"/>
    <w:rsid w:val="00B850EB"/>
    <w:rsid w:val="00B86EAB"/>
    <w:rsid w:val="00B916AB"/>
    <w:rsid w:val="00B92369"/>
    <w:rsid w:val="00B951C3"/>
    <w:rsid w:val="00B961D3"/>
    <w:rsid w:val="00B96821"/>
    <w:rsid w:val="00B96E16"/>
    <w:rsid w:val="00BA19B0"/>
    <w:rsid w:val="00BA4339"/>
    <w:rsid w:val="00BB1926"/>
    <w:rsid w:val="00BB2D13"/>
    <w:rsid w:val="00BB3D2C"/>
    <w:rsid w:val="00BB44DD"/>
    <w:rsid w:val="00BC2C18"/>
    <w:rsid w:val="00BC71B6"/>
    <w:rsid w:val="00BC7317"/>
    <w:rsid w:val="00BD0B6F"/>
    <w:rsid w:val="00BD2DB9"/>
    <w:rsid w:val="00BD3EB9"/>
    <w:rsid w:val="00BE0221"/>
    <w:rsid w:val="00BE0BB2"/>
    <w:rsid w:val="00BE0CD4"/>
    <w:rsid w:val="00BE22DA"/>
    <w:rsid w:val="00BE6945"/>
    <w:rsid w:val="00BE71A1"/>
    <w:rsid w:val="00BF13F5"/>
    <w:rsid w:val="00BF2926"/>
    <w:rsid w:val="00BF33AC"/>
    <w:rsid w:val="00BF3691"/>
    <w:rsid w:val="00BF43FA"/>
    <w:rsid w:val="00BF4BFB"/>
    <w:rsid w:val="00BF605C"/>
    <w:rsid w:val="00BF757C"/>
    <w:rsid w:val="00BF7C0C"/>
    <w:rsid w:val="00C002E0"/>
    <w:rsid w:val="00C00B2C"/>
    <w:rsid w:val="00C02180"/>
    <w:rsid w:val="00C111B3"/>
    <w:rsid w:val="00C14D23"/>
    <w:rsid w:val="00C1619C"/>
    <w:rsid w:val="00C17001"/>
    <w:rsid w:val="00C20044"/>
    <w:rsid w:val="00C23C5E"/>
    <w:rsid w:val="00C307FC"/>
    <w:rsid w:val="00C32F96"/>
    <w:rsid w:val="00C352E7"/>
    <w:rsid w:val="00C355B8"/>
    <w:rsid w:val="00C3596E"/>
    <w:rsid w:val="00C35EA6"/>
    <w:rsid w:val="00C36AAA"/>
    <w:rsid w:val="00C36BBF"/>
    <w:rsid w:val="00C45B15"/>
    <w:rsid w:val="00C462B7"/>
    <w:rsid w:val="00C51EB7"/>
    <w:rsid w:val="00C5402E"/>
    <w:rsid w:val="00C55420"/>
    <w:rsid w:val="00C554D0"/>
    <w:rsid w:val="00C60710"/>
    <w:rsid w:val="00C648A9"/>
    <w:rsid w:val="00C704BA"/>
    <w:rsid w:val="00C800ED"/>
    <w:rsid w:val="00C826A0"/>
    <w:rsid w:val="00C86A32"/>
    <w:rsid w:val="00C92B13"/>
    <w:rsid w:val="00C93C37"/>
    <w:rsid w:val="00C9429A"/>
    <w:rsid w:val="00CA00D1"/>
    <w:rsid w:val="00CA3406"/>
    <w:rsid w:val="00CA538A"/>
    <w:rsid w:val="00CA6006"/>
    <w:rsid w:val="00CA7986"/>
    <w:rsid w:val="00CB01EA"/>
    <w:rsid w:val="00CB2357"/>
    <w:rsid w:val="00CB3109"/>
    <w:rsid w:val="00CB32CC"/>
    <w:rsid w:val="00CB42A1"/>
    <w:rsid w:val="00CC0DFB"/>
    <w:rsid w:val="00CC4826"/>
    <w:rsid w:val="00CC6437"/>
    <w:rsid w:val="00CD44F4"/>
    <w:rsid w:val="00CD476D"/>
    <w:rsid w:val="00CD70E2"/>
    <w:rsid w:val="00CE1237"/>
    <w:rsid w:val="00CE123F"/>
    <w:rsid w:val="00CE378F"/>
    <w:rsid w:val="00CE55AC"/>
    <w:rsid w:val="00CE693E"/>
    <w:rsid w:val="00CE6ECA"/>
    <w:rsid w:val="00CF0315"/>
    <w:rsid w:val="00CF2C13"/>
    <w:rsid w:val="00CF34E0"/>
    <w:rsid w:val="00CF40AB"/>
    <w:rsid w:val="00CF468D"/>
    <w:rsid w:val="00CF580D"/>
    <w:rsid w:val="00D02D4C"/>
    <w:rsid w:val="00D02E62"/>
    <w:rsid w:val="00D061DB"/>
    <w:rsid w:val="00D125D0"/>
    <w:rsid w:val="00D15582"/>
    <w:rsid w:val="00D1629F"/>
    <w:rsid w:val="00D220B3"/>
    <w:rsid w:val="00D2282C"/>
    <w:rsid w:val="00D24BEC"/>
    <w:rsid w:val="00D30BE1"/>
    <w:rsid w:val="00D3468B"/>
    <w:rsid w:val="00D359FC"/>
    <w:rsid w:val="00D412C7"/>
    <w:rsid w:val="00D41BD1"/>
    <w:rsid w:val="00D4201F"/>
    <w:rsid w:val="00D437C5"/>
    <w:rsid w:val="00D44865"/>
    <w:rsid w:val="00D44B14"/>
    <w:rsid w:val="00D5100B"/>
    <w:rsid w:val="00D5128D"/>
    <w:rsid w:val="00D651FA"/>
    <w:rsid w:val="00D66638"/>
    <w:rsid w:val="00D70ADB"/>
    <w:rsid w:val="00D70C6F"/>
    <w:rsid w:val="00D7184E"/>
    <w:rsid w:val="00D805D8"/>
    <w:rsid w:val="00D822F6"/>
    <w:rsid w:val="00D82D86"/>
    <w:rsid w:val="00D85797"/>
    <w:rsid w:val="00D859FE"/>
    <w:rsid w:val="00D8609C"/>
    <w:rsid w:val="00D90C21"/>
    <w:rsid w:val="00D91096"/>
    <w:rsid w:val="00D92FA8"/>
    <w:rsid w:val="00DA5085"/>
    <w:rsid w:val="00DA5F13"/>
    <w:rsid w:val="00DC16FC"/>
    <w:rsid w:val="00DC24FB"/>
    <w:rsid w:val="00DC26E7"/>
    <w:rsid w:val="00DC2EA1"/>
    <w:rsid w:val="00DC36AE"/>
    <w:rsid w:val="00DC54D5"/>
    <w:rsid w:val="00DC59F5"/>
    <w:rsid w:val="00DD7AE8"/>
    <w:rsid w:val="00DD7D7F"/>
    <w:rsid w:val="00DE3848"/>
    <w:rsid w:val="00DE7A82"/>
    <w:rsid w:val="00DF5C35"/>
    <w:rsid w:val="00DF5CEB"/>
    <w:rsid w:val="00DF5D63"/>
    <w:rsid w:val="00DF6B3C"/>
    <w:rsid w:val="00DF7ECD"/>
    <w:rsid w:val="00E00C6B"/>
    <w:rsid w:val="00E019D9"/>
    <w:rsid w:val="00E029D4"/>
    <w:rsid w:val="00E10B89"/>
    <w:rsid w:val="00E111CF"/>
    <w:rsid w:val="00E1398D"/>
    <w:rsid w:val="00E15F9A"/>
    <w:rsid w:val="00E1698F"/>
    <w:rsid w:val="00E17C66"/>
    <w:rsid w:val="00E20465"/>
    <w:rsid w:val="00E2061C"/>
    <w:rsid w:val="00E21213"/>
    <w:rsid w:val="00E218DF"/>
    <w:rsid w:val="00E23BB8"/>
    <w:rsid w:val="00E3138A"/>
    <w:rsid w:val="00E318A8"/>
    <w:rsid w:val="00E31DDB"/>
    <w:rsid w:val="00E36C6F"/>
    <w:rsid w:val="00E36F0E"/>
    <w:rsid w:val="00E4026D"/>
    <w:rsid w:val="00E4313E"/>
    <w:rsid w:val="00E44978"/>
    <w:rsid w:val="00E45D92"/>
    <w:rsid w:val="00E46857"/>
    <w:rsid w:val="00E51B2B"/>
    <w:rsid w:val="00E53833"/>
    <w:rsid w:val="00E53EB3"/>
    <w:rsid w:val="00E54332"/>
    <w:rsid w:val="00E54AD0"/>
    <w:rsid w:val="00E5737F"/>
    <w:rsid w:val="00E57AF8"/>
    <w:rsid w:val="00E622F2"/>
    <w:rsid w:val="00E62B20"/>
    <w:rsid w:val="00E70444"/>
    <w:rsid w:val="00E709A5"/>
    <w:rsid w:val="00E729D6"/>
    <w:rsid w:val="00E80AE5"/>
    <w:rsid w:val="00E834CB"/>
    <w:rsid w:val="00E92CEF"/>
    <w:rsid w:val="00E93406"/>
    <w:rsid w:val="00E96FF0"/>
    <w:rsid w:val="00EA4A3D"/>
    <w:rsid w:val="00EA4CC9"/>
    <w:rsid w:val="00EA533B"/>
    <w:rsid w:val="00EA5FC2"/>
    <w:rsid w:val="00EA62F2"/>
    <w:rsid w:val="00EB0812"/>
    <w:rsid w:val="00EB362C"/>
    <w:rsid w:val="00EB4375"/>
    <w:rsid w:val="00EB6876"/>
    <w:rsid w:val="00EC0224"/>
    <w:rsid w:val="00EC3CA3"/>
    <w:rsid w:val="00EC452F"/>
    <w:rsid w:val="00ED11CC"/>
    <w:rsid w:val="00ED294C"/>
    <w:rsid w:val="00ED4457"/>
    <w:rsid w:val="00EE4515"/>
    <w:rsid w:val="00EE5434"/>
    <w:rsid w:val="00EE78AA"/>
    <w:rsid w:val="00EF1FA1"/>
    <w:rsid w:val="00EF291A"/>
    <w:rsid w:val="00EF3883"/>
    <w:rsid w:val="00EF6419"/>
    <w:rsid w:val="00EF7619"/>
    <w:rsid w:val="00F00401"/>
    <w:rsid w:val="00F00654"/>
    <w:rsid w:val="00F01FA8"/>
    <w:rsid w:val="00F0410F"/>
    <w:rsid w:val="00F06CB5"/>
    <w:rsid w:val="00F07654"/>
    <w:rsid w:val="00F113D7"/>
    <w:rsid w:val="00F12DF7"/>
    <w:rsid w:val="00F1352D"/>
    <w:rsid w:val="00F1593D"/>
    <w:rsid w:val="00F27EB1"/>
    <w:rsid w:val="00F30344"/>
    <w:rsid w:val="00F33017"/>
    <w:rsid w:val="00F36FEC"/>
    <w:rsid w:val="00F41E4D"/>
    <w:rsid w:val="00F422A1"/>
    <w:rsid w:val="00F4642C"/>
    <w:rsid w:val="00F505BA"/>
    <w:rsid w:val="00F51B0B"/>
    <w:rsid w:val="00F533B7"/>
    <w:rsid w:val="00F5364F"/>
    <w:rsid w:val="00F5658F"/>
    <w:rsid w:val="00F65A84"/>
    <w:rsid w:val="00F70B1A"/>
    <w:rsid w:val="00F755F1"/>
    <w:rsid w:val="00F75E15"/>
    <w:rsid w:val="00F769AA"/>
    <w:rsid w:val="00F83C5D"/>
    <w:rsid w:val="00F85D34"/>
    <w:rsid w:val="00F875EC"/>
    <w:rsid w:val="00F90A61"/>
    <w:rsid w:val="00F91FA7"/>
    <w:rsid w:val="00F920B0"/>
    <w:rsid w:val="00F921C9"/>
    <w:rsid w:val="00F94088"/>
    <w:rsid w:val="00F94E88"/>
    <w:rsid w:val="00F95187"/>
    <w:rsid w:val="00F95B57"/>
    <w:rsid w:val="00FA34E9"/>
    <w:rsid w:val="00FA5402"/>
    <w:rsid w:val="00FB0066"/>
    <w:rsid w:val="00FB17BF"/>
    <w:rsid w:val="00FB21CB"/>
    <w:rsid w:val="00FB267A"/>
    <w:rsid w:val="00FB2C58"/>
    <w:rsid w:val="00FB4426"/>
    <w:rsid w:val="00FB7435"/>
    <w:rsid w:val="00FB747A"/>
    <w:rsid w:val="00FC7ECA"/>
    <w:rsid w:val="00FD0805"/>
    <w:rsid w:val="00FD2764"/>
    <w:rsid w:val="00FD2891"/>
    <w:rsid w:val="00FD4967"/>
    <w:rsid w:val="00FE0A1B"/>
    <w:rsid w:val="00FE2530"/>
    <w:rsid w:val="00FE3F66"/>
    <w:rsid w:val="00FE3FB1"/>
    <w:rsid w:val="00FE43D4"/>
    <w:rsid w:val="00FE5519"/>
    <w:rsid w:val="00FE78B4"/>
    <w:rsid w:val="00FE7B64"/>
    <w:rsid w:val="00FF02FD"/>
    <w:rsid w:val="00FF0BEC"/>
    <w:rsid w:val="00FF1AE9"/>
    <w:rsid w:val="00FF2902"/>
    <w:rsid w:val="00FF3825"/>
    <w:rsid w:val="00FF45CC"/>
    <w:rsid w:val="00FF5A50"/>
    <w:rsid w:val="00FF6944"/>
    <w:rsid w:val="00FF6ED9"/>
    <w:rsid w:val="00FF7ED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5:docId w15:val="{E76F9C35-EEB5-47D5-A5FC-746C28147A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43FA"/>
    <w:pPr>
      <w:adjustRightInd w:val="0"/>
      <w:snapToGrid w:val="0"/>
      <w:spacing w:before="120" w:after="120" w:line="300" w:lineRule="auto"/>
      <w:jc w:val="both"/>
    </w:pPr>
    <w:rPr>
      <w:rFonts w:ascii="Arial" w:eastAsia="Arial" w:hAnsi="Arial"/>
      <w:kern w:val="2"/>
      <w:szCs w:val="24"/>
    </w:rPr>
  </w:style>
  <w:style w:type="paragraph" w:styleId="1">
    <w:name w:val="heading 1"/>
    <w:next w:val="a"/>
    <w:autoRedefine/>
    <w:qFormat/>
    <w:rsid w:val="00BF43FA"/>
    <w:pPr>
      <w:keepNext/>
      <w:pageBreakBefore/>
      <w:widowControl w:val="0"/>
      <w:numPr>
        <w:numId w:val="1"/>
      </w:numPr>
      <w:pBdr>
        <w:bottom w:val="single" w:sz="12" w:space="1" w:color="auto"/>
      </w:pBdr>
      <w:adjustRightInd w:val="0"/>
      <w:snapToGrid w:val="0"/>
      <w:spacing w:before="240" w:after="360" w:line="300" w:lineRule="auto"/>
      <w:outlineLvl w:val="0"/>
    </w:pPr>
    <w:rPr>
      <w:rFonts w:ascii="Arial" w:eastAsia="Arial" w:hAnsi="Arial" w:cs="Arial"/>
      <w:b/>
      <w:bCs/>
      <w:color w:val="006EBC"/>
      <w:kern w:val="52"/>
      <w:sz w:val="32"/>
      <w:szCs w:val="52"/>
    </w:rPr>
  </w:style>
  <w:style w:type="paragraph" w:styleId="2">
    <w:name w:val="heading 2"/>
    <w:basedOn w:val="1"/>
    <w:next w:val="a"/>
    <w:qFormat/>
    <w:rsid w:val="00BF43FA"/>
    <w:pPr>
      <w:pageBreakBefore w:val="0"/>
      <w:widowControl/>
      <w:numPr>
        <w:ilvl w:val="1"/>
      </w:numPr>
      <w:pBdr>
        <w:bottom w:val="none" w:sz="0" w:space="0" w:color="auto"/>
      </w:pBdr>
      <w:spacing w:after="120"/>
      <w:outlineLvl w:val="1"/>
    </w:pPr>
    <w:rPr>
      <w:bCs w:val="0"/>
      <w:sz w:val="28"/>
      <w:szCs w:val="48"/>
    </w:rPr>
  </w:style>
  <w:style w:type="paragraph" w:styleId="3">
    <w:name w:val="heading 3"/>
    <w:basedOn w:val="2"/>
    <w:next w:val="a"/>
    <w:qFormat/>
    <w:rsid w:val="00BF43FA"/>
    <w:pPr>
      <w:numPr>
        <w:ilvl w:val="2"/>
      </w:numPr>
      <w:outlineLvl w:val="2"/>
    </w:pPr>
    <w:rPr>
      <w:bCs/>
      <w:sz w:val="24"/>
      <w:szCs w:val="24"/>
    </w:rPr>
  </w:style>
  <w:style w:type="paragraph" w:styleId="4">
    <w:name w:val="heading 4"/>
    <w:basedOn w:val="3"/>
    <w:next w:val="a"/>
    <w:qFormat/>
    <w:rsid w:val="00556939"/>
    <w:pPr>
      <w:numPr>
        <w:ilvl w:val="3"/>
      </w:numPr>
      <w:outlineLvl w:val="3"/>
    </w:pPr>
    <w:rPr>
      <w:bCs w:val="0"/>
      <w:sz w:val="22"/>
      <w:szCs w:val="22"/>
    </w:rPr>
  </w:style>
  <w:style w:type="paragraph" w:styleId="5">
    <w:name w:val="heading 5"/>
    <w:basedOn w:val="4"/>
    <w:next w:val="a"/>
    <w:qFormat/>
    <w:rsid w:val="00556939"/>
    <w:pPr>
      <w:numPr>
        <w:ilvl w:val="4"/>
      </w:numPr>
      <w:outlineLvl w:val="4"/>
    </w:pPr>
    <w:rPr>
      <w:sz w:val="20"/>
      <w:szCs w:val="20"/>
    </w:rPr>
  </w:style>
  <w:style w:type="paragraph" w:styleId="6">
    <w:name w:val="heading 6"/>
    <w:basedOn w:val="5"/>
    <w:next w:val="a"/>
    <w:qFormat/>
    <w:rsid w:val="00556939"/>
    <w:pPr>
      <w:numPr>
        <w:ilvl w:val="5"/>
      </w:numPr>
      <w:outlineLvl w:val="5"/>
    </w:pPr>
    <w:rPr>
      <w:b w:val="0"/>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sid w:val="00566042"/>
    <w:pPr>
      <w:jc w:val="center"/>
    </w:pPr>
    <w:rPr>
      <w:rFonts w:eastAsia="宋体" w:cs="Arial"/>
      <w:b/>
      <w:bCs/>
      <w:i/>
    </w:rPr>
  </w:style>
  <w:style w:type="paragraph" w:customStyle="1" w:styleId="Figure">
    <w:name w:val="Figure"/>
    <w:basedOn w:val="a"/>
    <w:next w:val="FigureCaption"/>
    <w:rsid w:val="00813D22"/>
    <w:pPr>
      <w:keepNext/>
      <w:tabs>
        <w:tab w:val="left" w:pos="2700"/>
      </w:tabs>
      <w:jc w:val="center"/>
    </w:pPr>
    <w:rPr>
      <w:rFonts w:cs="Arial"/>
    </w:rPr>
  </w:style>
  <w:style w:type="paragraph" w:customStyle="1" w:styleId="ReferenceItem">
    <w:name w:val="Reference Item"/>
    <w:basedOn w:val="a"/>
    <w:rsid w:val="00BE0BB2"/>
    <w:pPr>
      <w:numPr>
        <w:numId w:val="2"/>
      </w:numPr>
    </w:pPr>
  </w:style>
  <w:style w:type="paragraph" w:customStyle="1" w:styleId="TitreSansNumero">
    <w:name w:val="Titre Sans Numero"/>
    <w:basedOn w:val="1"/>
    <w:next w:val="a"/>
    <w:rsid w:val="00BE0BB2"/>
    <w:pPr>
      <w:numPr>
        <w:numId w:val="0"/>
      </w:numPr>
    </w:pPr>
  </w:style>
  <w:style w:type="paragraph" w:styleId="10">
    <w:name w:val="toc 1"/>
    <w:basedOn w:val="a"/>
    <w:next w:val="a"/>
    <w:autoRedefine/>
    <w:uiPriority w:val="39"/>
    <w:rsid w:val="00F00654"/>
    <w:pPr>
      <w:tabs>
        <w:tab w:val="left" w:pos="540"/>
        <w:tab w:val="right" w:leader="dot" w:pos="9072"/>
      </w:tabs>
      <w:adjustRightInd/>
      <w:snapToGrid/>
      <w:spacing w:before="60" w:after="60"/>
    </w:pPr>
    <w:rPr>
      <w:rFonts w:cs="Arial"/>
      <w:b/>
      <w:noProof/>
      <w:kern w:val="0"/>
      <w:szCs w:val="20"/>
    </w:rPr>
  </w:style>
  <w:style w:type="paragraph" w:styleId="20">
    <w:name w:val="toc 2"/>
    <w:basedOn w:val="a"/>
    <w:next w:val="a"/>
    <w:autoRedefine/>
    <w:uiPriority w:val="39"/>
    <w:rsid w:val="00F00654"/>
    <w:pPr>
      <w:tabs>
        <w:tab w:val="left" w:pos="1080"/>
        <w:tab w:val="right" w:leader="dot" w:pos="9072"/>
      </w:tabs>
      <w:adjustRightInd/>
      <w:snapToGrid/>
      <w:ind w:left="1080" w:hanging="540"/>
    </w:pPr>
    <w:rPr>
      <w:rFonts w:cs="Arial"/>
      <w:noProof/>
      <w:kern w:val="0"/>
      <w:szCs w:val="20"/>
    </w:rPr>
  </w:style>
  <w:style w:type="paragraph" w:styleId="30">
    <w:name w:val="toc 3"/>
    <w:basedOn w:val="a"/>
    <w:next w:val="a"/>
    <w:autoRedefine/>
    <w:uiPriority w:val="39"/>
    <w:rsid w:val="000C5170"/>
    <w:pPr>
      <w:tabs>
        <w:tab w:val="left" w:pos="1980"/>
        <w:tab w:val="right" w:leader="dot" w:pos="9072"/>
      </w:tabs>
      <w:adjustRightInd/>
      <w:snapToGrid/>
      <w:ind w:left="1980" w:hanging="900"/>
    </w:pPr>
    <w:rPr>
      <w:rFonts w:cs="Arial"/>
      <w:noProof/>
      <w:kern w:val="0"/>
      <w:szCs w:val="20"/>
    </w:rPr>
  </w:style>
  <w:style w:type="paragraph" w:styleId="40">
    <w:name w:val="toc 4"/>
    <w:basedOn w:val="a"/>
    <w:next w:val="a"/>
    <w:autoRedefine/>
    <w:uiPriority w:val="39"/>
    <w:rsid w:val="00BE0BB2"/>
    <w:pPr>
      <w:adjustRightInd/>
      <w:snapToGrid/>
      <w:ind w:left="480" w:firstLine="181"/>
    </w:pPr>
    <w:rPr>
      <w:rFonts w:cs="Arial"/>
      <w:kern w:val="0"/>
      <w:szCs w:val="20"/>
    </w:rPr>
  </w:style>
  <w:style w:type="paragraph" w:styleId="a4">
    <w:name w:val="header"/>
    <w:basedOn w:val="a"/>
    <w:next w:val="a"/>
    <w:rsid w:val="00B96E16"/>
    <w:pPr>
      <w:tabs>
        <w:tab w:val="center" w:pos="4536"/>
        <w:tab w:val="right" w:pos="9072"/>
      </w:tabs>
    </w:pPr>
    <w:rPr>
      <w:b/>
      <w:sz w:val="32"/>
    </w:rPr>
  </w:style>
  <w:style w:type="paragraph" w:styleId="50">
    <w:name w:val="toc 5"/>
    <w:basedOn w:val="a"/>
    <w:next w:val="a"/>
    <w:autoRedefine/>
    <w:uiPriority w:val="39"/>
    <w:rsid w:val="00BE0BB2"/>
    <w:pPr>
      <w:tabs>
        <w:tab w:val="left" w:pos="1911"/>
        <w:tab w:val="right" w:leader="dot" w:pos="9396"/>
      </w:tabs>
      <w:ind w:left="1911" w:hanging="910"/>
    </w:pPr>
    <w:rPr>
      <w:noProof/>
      <w:szCs w:val="18"/>
    </w:rPr>
  </w:style>
  <w:style w:type="paragraph" w:customStyle="1" w:styleId="TableNormal1">
    <w:name w:val="Table Normal1"/>
    <w:basedOn w:val="a"/>
    <w:next w:val="TableText"/>
    <w:autoRedefine/>
    <w:rsid w:val="001F6F93"/>
    <w:pPr>
      <w:widowControl w:val="0"/>
      <w:spacing w:before="0" w:after="0" w:line="240" w:lineRule="auto"/>
      <w:jc w:val="left"/>
      <w:textAlignment w:val="baseline"/>
    </w:pPr>
  </w:style>
  <w:style w:type="paragraph" w:styleId="a5">
    <w:name w:val="footer"/>
    <w:basedOn w:val="a"/>
    <w:rsid w:val="004959DA"/>
    <w:pPr>
      <w:tabs>
        <w:tab w:val="center" w:pos="4153"/>
        <w:tab w:val="right" w:pos="8306"/>
      </w:tabs>
    </w:pPr>
    <w:rPr>
      <w:szCs w:val="20"/>
    </w:rPr>
  </w:style>
  <w:style w:type="table" w:styleId="a6">
    <w:name w:val="Table Grid"/>
    <w:basedOn w:val="a1"/>
    <w:uiPriority w:val="59"/>
    <w:rsid w:val="00192A03"/>
    <w:pPr>
      <w:keepLines/>
      <w:adjustRightInd w:val="0"/>
      <w:spacing w:line="360" w:lineRule="atLeast"/>
      <w:jc w:val="center"/>
      <w:textAlignment w:val="baseline"/>
    </w:pPr>
    <w:rPr>
      <w:rFonts w:ascii="Arial" w:eastAsia="Arial" w:hAnsi="Arial" w:cs="宋体"/>
    </w:r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tcPr>
      <w:vAlign w:val="center"/>
    </w:tcPr>
    <w:tblStylePr w:type="firstRow">
      <w:rPr>
        <w:rFonts w:eastAsia="Arial"/>
        <w:b/>
        <w:sz w:val="20"/>
      </w:rPr>
      <w:tblPr/>
      <w:trPr>
        <w:cantSplit/>
        <w:tblHeader/>
      </w:tr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tcPr>
    </w:tblStylePr>
    <w:tblStylePr w:type="firstCol">
      <w:pPr>
        <w:wordWrap/>
        <w:jc w:val="both"/>
      </w:pPr>
      <w:rPr>
        <w:rFonts w:eastAsia="Arial"/>
        <w:sz w:val="20"/>
      </w:rPr>
    </w:tblStylePr>
  </w:style>
  <w:style w:type="paragraph" w:styleId="a7">
    <w:name w:val="Document Map"/>
    <w:basedOn w:val="a"/>
    <w:semiHidden/>
    <w:rsid w:val="004959DA"/>
    <w:pPr>
      <w:shd w:val="clear" w:color="auto" w:fill="000080"/>
    </w:pPr>
  </w:style>
  <w:style w:type="character" w:styleId="a8">
    <w:name w:val="page number"/>
    <w:basedOn w:val="a0"/>
    <w:rsid w:val="00426BAB"/>
  </w:style>
  <w:style w:type="character" w:styleId="a9">
    <w:name w:val="Hyperlink"/>
    <w:basedOn w:val="a0"/>
    <w:uiPriority w:val="99"/>
    <w:rsid w:val="00BE0221"/>
    <w:rPr>
      <w:color w:val="0000FF"/>
      <w:u w:val="single"/>
    </w:rPr>
  </w:style>
  <w:style w:type="paragraph" w:styleId="aa">
    <w:name w:val="table of figures"/>
    <w:basedOn w:val="a"/>
    <w:next w:val="a"/>
    <w:uiPriority w:val="99"/>
    <w:rsid w:val="00155A82"/>
    <w:pPr>
      <w:tabs>
        <w:tab w:val="right" w:leader="dot" w:pos="9016"/>
      </w:tabs>
      <w:spacing w:line="240" w:lineRule="auto"/>
    </w:pPr>
    <w:rPr>
      <w:noProof/>
    </w:rPr>
  </w:style>
  <w:style w:type="paragraph" w:customStyle="1" w:styleId="Feature-Item">
    <w:name w:val="Feature-Item"/>
    <w:basedOn w:val="a"/>
    <w:rsid w:val="00BE22DA"/>
    <w:pPr>
      <w:numPr>
        <w:numId w:val="4"/>
      </w:numPr>
    </w:pPr>
  </w:style>
  <w:style w:type="paragraph" w:customStyle="1" w:styleId="regdescription">
    <w:name w:val="reg description"/>
    <w:basedOn w:val="a"/>
    <w:rsid w:val="00FE3F66"/>
    <w:pPr>
      <w:overflowPunct w:val="0"/>
      <w:autoSpaceDE w:val="0"/>
      <w:autoSpaceDN w:val="0"/>
      <w:snapToGrid/>
      <w:spacing w:line="240" w:lineRule="exact"/>
      <w:textAlignment w:val="baseline"/>
    </w:pPr>
    <w:rPr>
      <w:rFonts w:eastAsia="宋体"/>
      <w:noProof/>
      <w:kern w:val="0"/>
      <w:sz w:val="18"/>
      <w:szCs w:val="20"/>
    </w:rPr>
  </w:style>
  <w:style w:type="paragraph" w:customStyle="1" w:styleId="RegisterForm">
    <w:name w:val="Register Form"/>
    <w:rsid w:val="00FE3F66"/>
    <w:pPr>
      <w:adjustRightInd w:val="0"/>
      <w:snapToGrid w:val="0"/>
      <w:spacing w:line="200" w:lineRule="exact"/>
      <w:jc w:val="center"/>
    </w:pPr>
    <w:rPr>
      <w:rFonts w:ascii="Arial" w:hAnsi="Arial"/>
      <w:bCs/>
      <w:sz w:val="18"/>
    </w:rPr>
  </w:style>
  <w:style w:type="paragraph" w:customStyle="1" w:styleId="RegisterFormField">
    <w:name w:val="Register Form Field"/>
    <w:basedOn w:val="RegisterForm"/>
    <w:rsid w:val="00FE3F66"/>
    <w:pPr>
      <w:widowControl w:val="0"/>
    </w:pPr>
    <w:rPr>
      <w:b/>
      <w:bCs w:val="0"/>
      <w:caps/>
      <w:snapToGrid w:val="0"/>
      <w:sz w:val="16"/>
    </w:rPr>
  </w:style>
  <w:style w:type="paragraph" w:customStyle="1" w:styleId="RegDescriptionColName">
    <w:name w:val="RegDescription ColName"/>
    <w:basedOn w:val="a"/>
    <w:rsid w:val="00FE3F66"/>
    <w:pPr>
      <w:adjustRightInd/>
      <w:snapToGrid/>
      <w:spacing w:line="240" w:lineRule="exact"/>
      <w:jc w:val="center"/>
    </w:pPr>
    <w:rPr>
      <w:rFonts w:eastAsia="宋体"/>
      <w:b/>
      <w:bCs/>
      <w:kern w:val="0"/>
      <w:sz w:val="18"/>
    </w:rPr>
  </w:style>
  <w:style w:type="paragraph" w:customStyle="1" w:styleId="RegDescriptionCenter">
    <w:name w:val="RegDescription Center"/>
    <w:basedOn w:val="a"/>
    <w:rsid w:val="00FE3F66"/>
    <w:pPr>
      <w:adjustRightInd/>
      <w:snapToGrid/>
      <w:spacing w:line="240" w:lineRule="exact"/>
      <w:jc w:val="center"/>
    </w:pPr>
    <w:rPr>
      <w:rFonts w:eastAsia="宋体"/>
      <w:kern w:val="0"/>
      <w:sz w:val="18"/>
    </w:rPr>
  </w:style>
  <w:style w:type="paragraph" w:customStyle="1" w:styleId="DTVNotes">
    <w:name w:val="!DTV頁面內文Notes"/>
    <w:basedOn w:val="a"/>
    <w:rsid w:val="00FE3F66"/>
    <w:pPr>
      <w:numPr>
        <w:numId w:val="3"/>
      </w:numPr>
      <w:adjustRightInd/>
      <w:snapToGrid/>
      <w:spacing w:line="240" w:lineRule="atLeast"/>
    </w:pPr>
    <w:rPr>
      <w:rFonts w:eastAsia="宋体"/>
      <w:kern w:val="0"/>
    </w:rPr>
  </w:style>
  <w:style w:type="paragraph" w:customStyle="1" w:styleId="tableconfiguremiddle">
    <w:name w:val="table configure (middle)"/>
    <w:basedOn w:val="a"/>
    <w:rsid w:val="00FE3F66"/>
    <w:pPr>
      <w:widowControl w:val="0"/>
      <w:adjustRightInd/>
      <w:spacing w:line="240" w:lineRule="atLeast"/>
      <w:jc w:val="center"/>
    </w:pPr>
    <w:rPr>
      <w:rFonts w:eastAsia="宋体"/>
      <w:sz w:val="18"/>
      <w:szCs w:val="20"/>
    </w:rPr>
  </w:style>
  <w:style w:type="paragraph" w:customStyle="1" w:styleId="tableconfiguremiddlebitname">
    <w:name w:val="table configure (middle_bit_name)"/>
    <w:basedOn w:val="tableconfiguremiddle"/>
    <w:rsid w:val="00FE3F66"/>
    <w:pPr>
      <w:snapToGrid/>
      <w:spacing w:before="20" w:after="20" w:line="240" w:lineRule="exact"/>
    </w:pPr>
    <w:rPr>
      <w:color w:val="0000FF"/>
    </w:rPr>
  </w:style>
  <w:style w:type="paragraph" w:customStyle="1" w:styleId="TableText">
    <w:name w:val="Table Text"/>
    <w:basedOn w:val="a"/>
    <w:autoRedefine/>
    <w:qFormat/>
    <w:rsid w:val="00BF43FA"/>
    <w:pPr>
      <w:spacing w:before="0" w:after="0" w:line="240" w:lineRule="auto"/>
      <w:ind w:left="29" w:right="29"/>
      <w:jc w:val="center"/>
    </w:pPr>
    <w:rPr>
      <w:rFonts w:ascii="Times New Roman" w:eastAsia="宋体" w:hAnsi="Times New Roman"/>
      <w:snapToGrid w:val="0"/>
    </w:rPr>
  </w:style>
  <w:style w:type="numbering" w:customStyle="1" w:styleId="BulletOutline">
    <w:name w:val="Bullet Outline"/>
    <w:rsid w:val="008C7E5D"/>
    <w:pPr>
      <w:numPr>
        <w:numId w:val="5"/>
      </w:numPr>
    </w:pPr>
  </w:style>
  <w:style w:type="paragraph" w:styleId="HTML">
    <w:name w:val="HTML Preformatted"/>
    <w:basedOn w:val="a"/>
    <w:link w:val="HTMLChar"/>
    <w:uiPriority w:val="99"/>
    <w:rsid w:val="00286B99"/>
    <w:rPr>
      <w:rFonts w:ascii="Courier New" w:hAnsi="Courier New" w:cs="Courier New"/>
      <w:szCs w:val="20"/>
    </w:rPr>
  </w:style>
  <w:style w:type="paragraph" w:customStyle="1" w:styleId="TableCaption">
    <w:name w:val="Table Caption"/>
    <w:basedOn w:val="a3"/>
    <w:next w:val="TableNormal1"/>
    <w:rsid w:val="00FE2530"/>
    <w:pPr>
      <w:keepNext/>
    </w:pPr>
  </w:style>
  <w:style w:type="paragraph" w:customStyle="1" w:styleId="FigureCaption">
    <w:name w:val="Figure Caption"/>
    <w:basedOn w:val="a3"/>
    <w:next w:val="a"/>
    <w:rsid w:val="00FE2530"/>
    <w:rPr>
      <w:rFonts w:eastAsia="Arial"/>
    </w:rPr>
  </w:style>
  <w:style w:type="paragraph" w:customStyle="1" w:styleId="CodeExcerpt">
    <w:name w:val="Code Excerpt"/>
    <w:basedOn w:val="a"/>
    <w:rsid w:val="00464043"/>
    <w:pPr>
      <w:ind w:left="357"/>
      <w:jc w:val="left"/>
    </w:pPr>
    <w:rPr>
      <w:rFonts w:ascii="Ubuntu Mono" w:eastAsia="Ubuntu Mono" w:hAnsi="Ubuntu Mono"/>
      <w:sz w:val="16"/>
      <w:szCs w:val="20"/>
    </w:rPr>
  </w:style>
  <w:style w:type="paragraph" w:styleId="ab">
    <w:name w:val="Balloon Text"/>
    <w:basedOn w:val="a"/>
    <w:link w:val="Char"/>
    <w:rsid w:val="00E46857"/>
    <w:pPr>
      <w:spacing w:line="240" w:lineRule="auto"/>
    </w:pPr>
    <w:rPr>
      <w:rFonts w:cs="Arial"/>
      <w:sz w:val="16"/>
      <w:szCs w:val="16"/>
    </w:rPr>
  </w:style>
  <w:style w:type="character" w:customStyle="1" w:styleId="Char">
    <w:name w:val="批注框文本 Char"/>
    <w:basedOn w:val="a0"/>
    <w:link w:val="ab"/>
    <w:rsid w:val="00E46857"/>
    <w:rPr>
      <w:rFonts w:ascii="Arial" w:eastAsia="Arial" w:hAnsi="Arial" w:cs="Arial"/>
      <w:kern w:val="2"/>
      <w:sz w:val="16"/>
      <w:szCs w:val="16"/>
      <w:lang w:eastAsia="zh-TW"/>
    </w:rPr>
  </w:style>
  <w:style w:type="paragraph" w:customStyle="1" w:styleId="NormalTablea">
    <w:name w:val="Normal Tablea"/>
    <w:basedOn w:val="TableNormal1"/>
    <w:rsid w:val="004869AE"/>
    <w:pPr>
      <w:keepLines/>
    </w:pPr>
    <w:rPr>
      <w:rFonts w:cs="宋体"/>
      <w:b/>
    </w:rPr>
  </w:style>
  <w:style w:type="character" w:styleId="ac">
    <w:name w:val="FollowedHyperlink"/>
    <w:basedOn w:val="a0"/>
    <w:semiHidden/>
    <w:unhideWhenUsed/>
    <w:rsid w:val="00BF4BFB"/>
    <w:rPr>
      <w:color w:val="800080" w:themeColor="followedHyperlink"/>
      <w:u w:val="single"/>
    </w:rPr>
  </w:style>
  <w:style w:type="paragraph" w:styleId="ad">
    <w:name w:val="List Paragraph"/>
    <w:basedOn w:val="a"/>
    <w:uiPriority w:val="34"/>
    <w:qFormat/>
    <w:rsid w:val="007A07A4"/>
    <w:pPr>
      <w:ind w:firstLineChars="200" w:firstLine="420"/>
    </w:pPr>
  </w:style>
  <w:style w:type="paragraph" w:styleId="60">
    <w:name w:val="toc 6"/>
    <w:basedOn w:val="a"/>
    <w:next w:val="a"/>
    <w:autoRedefine/>
    <w:uiPriority w:val="39"/>
    <w:unhideWhenUsed/>
    <w:rsid w:val="00153119"/>
    <w:pPr>
      <w:widowControl w:val="0"/>
      <w:adjustRightInd/>
      <w:snapToGrid/>
      <w:spacing w:before="0" w:after="0" w:line="240" w:lineRule="auto"/>
      <w:ind w:leftChars="1000" w:left="2100"/>
    </w:pPr>
    <w:rPr>
      <w:rFonts w:asciiTheme="minorHAnsi" w:eastAsiaTheme="minorEastAsia" w:hAnsiTheme="minorHAnsi" w:cstheme="minorBidi"/>
      <w:sz w:val="21"/>
      <w:szCs w:val="22"/>
      <w:lang w:eastAsia="zh-CN"/>
    </w:rPr>
  </w:style>
  <w:style w:type="paragraph" w:styleId="7">
    <w:name w:val="toc 7"/>
    <w:basedOn w:val="a"/>
    <w:next w:val="a"/>
    <w:autoRedefine/>
    <w:uiPriority w:val="39"/>
    <w:unhideWhenUsed/>
    <w:rsid w:val="00153119"/>
    <w:pPr>
      <w:widowControl w:val="0"/>
      <w:adjustRightInd/>
      <w:snapToGrid/>
      <w:spacing w:before="0" w:after="0" w:line="240" w:lineRule="auto"/>
      <w:ind w:leftChars="1200" w:left="2520"/>
    </w:pPr>
    <w:rPr>
      <w:rFonts w:asciiTheme="minorHAnsi" w:eastAsiaTheme="minorEastAsia" w:hAnsiTheme="minorHAnsi" w:cstheme="minorBidi"/>
      <w:sz w:val="21"/>
      <w:szCs w:val="22"/>
      <w:lang w:eastAsia="zh-CN"/>
    </w:rPr>
  </w:style>
  <w:style w:type="paragraph" w:styleId="8">
    <w:name w:val="toc 8"/>
    <w:basedOn w:val="a"/>
    <w:next w:val="a"/>
    <w:autoRedefine/>
    <w:uiPriority w:val="39"/>
    <w:unhideWhenUsed/>
    <w:rsid w:val="00153119"/>
    <w:pPr>
      <w:widowControl w:val="0"/>
      <w:adjustRightInd/>
      <w:snapToGrid/>
      <w:spacing w:before="0" w:after="0" w:line="240" w:lineRule="auto"/>
      <w:ind w:leftChars="1400" w:left="2940"/>
    </w:pPr>
    <w:rPr>
      <w:rFonts w:asciiTheme="minorHAnsi" w:eastAsiaTheme="minorEastAsia" w:hAnsiTheme="minorHAnsi" w:cstheme="minorBidi"/>
      <w:sz w:val="21"/>
      <w:szCs w:val="22"/>
      <w:lang w:eastAsia="zh-CN"/>
    </w:rPr>
  </w:style>
  <w:style w:type="paragraph" w:styleId="9">
    <w:name w:val="toc 9"/>
    <w:basedOn w:val="a"/>
    <w:next w:val="a"/>
    <w:autoRedefine/>
    <w:uiPriority w:val="39"/>
    <w:unhideWhenUsed/>
    <w:rsid w:val="00153119"/>
    <w:pPr>
      <w:widowControl w:val="0"/>
      <w:adjustRightInd/>
      <w:snapToGrid/>
      <w:spacing w:before="0" w:after="0" w:line="240" w:lineRule="auto"/>
      <w:ind w:leftChars="1600" w:left="3360"/>
    </w:pPr>
    <w:rPr>
      <w:rFonts w:asciiTheme="minorHAnsi" w:eastAsiaTheme="minorEastAsia" w:hAnsiTheme="minorHAnsi" w:cstheme="minorBidi"/>
      <w:sz w:val="21"/>
      <w:szCs w:val="22"/>
      <w:lang w:eastAsia="zh-CN"/>
    </w:rPr>
  </w:style>
  <w:style w:type="paragraph" w:customStyle="1" w:styleId="NoSpacing2">
    <w:name w:val="No Spacing2"/>
    <w:basedOn w:val="a"/>
    <w:qFormat/>
    <w:rsid w:val="00552C33"/>
    <w:pPr>
      <w:adjustRightInd/>
      <w:spacing w:before="0" w:after="0" w:line="240" w:lineRule="auto"/>
      <w:jc w:val="left"/>
    </w:pPr>
    <w:rPr>
      <w:rFonts w:eastAsiaTheme="minorEastAsia"/>
      <w:kern w:val="0"/>
      <w:szCs w:val="20"/>
      <w:lang w:eastAsia="en-US" w:bidi="en-US"/>
    </w:rPr>
  </w:style>
  <w:style w:type="table" w:styleId="4-1">
    <w:name w:val="Grid Table 4 Accent 1"/>
    <w:basedOn w:val="a1"/>
    <w:uiPriority w:val="49"/>
    <w:rsid w:val="00552C33"/>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5">
    <w:name w:val="Grid Table 1 Light Accent 5"/>
    <w:basedOn w:val="a1"/>
    <w:uiPriority w:val="46"/>
    <w:rsid w:val="00C17001"/>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3-5">
    <w:name w:val="List Table 3 Accent 5"/>
    <w:basedOn w:val="a1"/>
    <w:uiPriority w:val="48"/>
    <w:rsid w:val="00C17001"/>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table" w:styleId="ae">
    <w:name w:val="Grid Table Light"/>
    <w:basedOn w:val="a1"/>
    <w:uiPriority w:val="40"/>
    <w:rsid w:val="00C1700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1"/>
    <w:uiPriority w:val="41"/>
    <w:rsid w:val="00C1700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1">
    <w:name w:val="List Table 3 Accent 1"/>
    <w:basedOn w:val="a1"/>
    <w:uiPriority w:val="48"/>
    <w:rsid w:val="00C17001"/>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HTMLChar">
    <w:name w:val="HTML 预设格式 Char"/>
    <w:basedOn w:val="a0"/>
    <w:link w:val="HTML"/>
    <w:uiPriority w:val="99"/>
    <w:rsid w:val="00C355B8"/>
    <w:rPr>
      <w:rFonts w:ascii="Courier New" w:eastAsia="Arial" w:hAnsi="Courier New" w:cs="Courier New"/>
      <w:kern w:val="2"/>
    </w:rPr>
  </w:style>
  <w:style w:type="character" w:styleId="af">
    <w:name w:val="Strong"/>
    <w:basedOn w:val="a0"/>
    <w:uiPriority w:val="22"/>
    <w:qFormat/>
    <w:rsid w:val="00AA0597"/>
    <w:rPr>
      <w:b/>
      <w:bCs/>
    </w:rPr>
  </w:style>
  <w:style w:type="paragraph" w:styleId="af0">
    <w:name w:val="Normal (Web)"/>
    <w:basedOn w:val="a"/>
    <w:uiPriority w:val="99"/>
    <w:unhideWhenUsed/>
    <w:rsid w:val="00A22594"/>
    <w:pPr>
      <w:adjustRightInd/>
      <w:snapToGrid/>
      <w:spacing w:before="100" w:beforeAutospacing="1" w:after="100" w:afterAutospacing="1" w:line="240" w:lineRule="auto"/>
      <w:jc w:val="left"/>
    </w:pPr>
    <w:rPr>
      <w:rFonts w:ascii="宋体" w:eastAsia="宋体" w:hAnsi="宋体" w:cs="宋体"/>
      <w:kern w:val="0"/>
      <w:sz w:val="24"/>
      <w:lang w:eastAsia="zh-CN"/>
    </w:rPr>
  </w:style>
  <w:style w:type="character" w:customStyle="1" w:styleId="inline-quote">
    <w:name w:val="inline-quote"/>
    <w:basedOn w:val="a0"/>
    <w:rsid w:val="00861B22"/>
  </w:style>
  <w:style w:type="character" w:styleId="af1">
    <w:name w:val="Emphasis"/>
    <w:basedOn w:val="a0"/>
    <w:uiPriority w:val="20"/>
    <w:qFormat/>
    <w:rsid w:val="00E45D92"/>
    <w:rPr>
      <w:i/>
      <w:iCs/>
    </w:rPr>
  </w:style>
  <w:style w:type="paragraph" w:customStyle="1" w:styleId="commandline">
    <w:name w:val="commandline"/>
    <w:basedOn w:val="a"/>
    <w:link w:val="commandlineChar"/>
    <w:qFormat/>
    <w:rsid w:val="00E45D92"/>
    <w:pPr>
      <w:shd w:val="clear" w:color="auto" w:fill="D9D9D9" w:themeFill="background1" w:themeFillShade="D9"/>
      <w:ind w:firstLine="720"/>
      <w:jc w:val="left"/>
    </w:pPr>
    <w:rPr>
      <w:rFonts w:eastAsiaTheme="minorEastAsia"/>
      <w:b/>
      <w:lang w:eastAsia="zh-CN"/>
    </w:rPr>
  </w:style>
  <w:style w:type="character" w:customStyle="1" w:styleId="st">
    <w:name w:val="st"/>
    <w:basedOn w:val="a0"/>
    <w:rsid w:val="005F24E1"/>
  </w:style>
  <w:style w:type="character" w:customStyle="1" w:styleId="commandlineChar">
    <w:name w:val="commandline Char"/>
    <w:basedOn w:val="a0"/>
    <w:link w:val="commandline"/>
    <w:rsid w:val="00E45D92"/>
    <w:rPr>
      <w:rFonts w:ascii="Arial" w:eastAsiaTheme="minorEastAsia" w:hAnsi="Arial"/>
      <w:b/>
      <w:kern w:val="2"/>
      <w:szCs w:val="24"/>
      <w:shd w:val="clear" w:color="auto" w:fill="D9D9D9" w:themeFill="background1" w:themeFillShade="D9"/>
      <w:lang w:eastAsia="zh-CN"/>
    </w:rPr>
  </w:style>
  <w:style w:type="character" w:styleId="HTML0">
    <w:name w:val="HTML Code"/>
    <w:basedOn w:val="a0"/>
    <w:uiPriority w:val="99"/>
    <w:semiHidden/>
    <w:unhideWhenUsed/>
    <w:rsid w:val="00575229"/>
    <w:rPr>
      <w:rFonts w:ascii="宋体" w:eastAsia="宋体" w:hAnsi="宋体" w:cs="宋体"/>
      <w:sz w:val="24"/>
      <w:szCs w:val="24"/>
    </w:rPr>
  </w:style>
  <w:style w:type="character" w:styleId="HTML1">
    <w:name w:val="HTML Cite"/>
    <w:basedOn w:val="a0"/>
    <w:uiPriority w:val="99"/>
    <w:semiHidden/>
    <w:unhideWhenUsed/>
    <w:rsid w:val="00665E2E"/>
    <w:rPr>
      <w:i/>
      <w:iCs/>
    </w:rPr>
  </w:style>
  <w:style w:type="table" w:styleId="41">
    <w:name w:val="Grid Table 4"/>
    <w:basedOn w:val="a1"/>
    <w:uiPriority w:val="49"/>
    <w:rsid w:val="00161E17"/>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2">
    <w:name w:val="No Spacing"/>
    <w:basedOn w:val="a"/>
    <w:link w:val="Char0"/>
    <w:uiPriority w:val="1"/>
    <w:qFormat/>
    <w:rsid w:val="00574273"/>
    <w:pPr>
      <w:adjustRightInd/>
      <w:snapToGrid/>
      <w:spacing w:before="0" w:after="0" w:line="240" w:lineRule="auto"/>
      <w:jc w:val="left"/>
    </w:pPr>
    <w:rPr>
      <w:rFonts w:eastAsiaTheme="minorEastAsia"/>
      <w:kern w:val="0"/>
      <w:szCs w:val="20"/>
      <w:lang w:eastAsia="en-US"/>
    </w:rPr>
  </w:style>
  <w:style w:type="paragraph" w:styleId="af3">
    <w:name w:val="Quote"/>
    <w:basedOn w:val="a"/>
    <w:next w:val="a"/>
    <w:link w:val="Char1"/>
    <w:uiPriority w:val="29"/>
    <w:qFormat/>
    <w:rsid w:val="00574273"/>
    <w:pPr>
      <w:adjustRightInd/>
      <w:snapToGrid/>
      <w:spacing w:before="200" w:after="200" w:line="276" w:lineRule="auto"/>
      <w:jc w:val="left"/>
    </w:pPr>
    <w:rPr>
      <w:rFonts w:eastAsiaTheme="minorEastAsia"/>
      <w:i/>
      <w:iCs/>
      <w:kern w:val="0"/>
      <w:szCs w:val="20"/>
      <w:lang w:eastAsia="en-US"/>
    </w:rPr>
  </w:style>
  <w:style w:type="character" w:customStyle="1" w:styleId="Char1">
    <w:name w:val="引用 Char"/>
    <w:basedOn w:val="a0"/>
    <w:link w:val="af3"/>
    <w:uiPriority w:val="29"/>
    <w:rsid w:val="00574273"/>
    <w:rPr>
      <w:rFonts w:ascii="Arial" w:eastAsiaTheme="minorEastAsia" w:hAnsi="Arial"/>
      <w:i/>
      <w:iCs/>
      <w:lang w:eastAsia="en-US"/>
    </w:rPr>
  </w:style>
  <w:style w:type="character" w:customStyle="1" w:styleId="Char0">
    <w:name w:val="无间隔 Char"/>
    <w:link w:val="af2"/>
    <w:uiPriority w:val="1"/>
    <w:rsid w:val="00574273"/>
    <w:rPr>
      <w:rFonts w:ascii="Arial" w:eastAsiaTheme="minorEastAsia" w:hAnsi="Arial"/>
      <w:lang w:eastAsia="en-US"/>
    </w:rPr>
  </w:style>
  <w:style w:type="paragraph" w:customStyle="1" w:styleId="gray-quote">
    <w:name w:val="gray-quote"/>
    <w:basedOn w:val="a"/>
    <w:link w:val="gray-quoteChar"/>
    <w:qFormat/>
    <w:rsid w:val="00936F45"/>
    <w:pPr>
      <w:shd w:val="clear" w:color="auto" w:fill="D9D9D9" w:themeFill="background1" w:themeFillShade="D9"/>
      <w:spacing w:before="0" w:after="0" w:line="240" w:lineRule="auto"/>
      <w:ind w:firstLineChars="100" w:firstLine="100"/>
      <w:jc w:val="left"/>
    </w:pPr>
    <w:rPr>
      <w:rFonts w:ascii="Courier New" w:eastAsia="Courier New" w:hAnsi="Courier New" w:cs="Courier New"/>
      <w:szCs w:val="20"/>
      <w:lang w:eastAsia="zh-CN"/>
    </w:rPr>
  </w:style>
  <w:style w:type="character" w:customStyle="1" w:styleId="gray-quoteChar">
    <w:name w:val="gray-quote Char"/>
    <w:basedOn w:val="a0"/>
    <w:link w:val="gray-quote"/>
    <w:rsid w:val="00936F45"/>
    <w:rPr>
      <w:rFonts w:ascii="Courier New" w:eastAsia="Courier New" w:hAnsi="Courier New" w:cs="Courier New"/>
      <w:kern w:val="2"/>
      <w:shd w:val="clear" w:color="auto" w:fill="D9D9D9" w:themeFill="background1" w:themeFillShade="D9"/>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4756">
      <w:bodyDiv w:val="1"/>
      <w:marLeft w:val="0"/>
      <w:marRight w:val="0"/>
      <w:marTop w:val="0"/>
      <w:marBottom w:val="0"/>
      <w:divBdr>
        <w:top w:val="none" w:sz="0" w:space="0" w:color="auto"/>
        <w:left w:val="none" w:sz="0" w:space="0" w:color="auto"/>
        <w:bottom w:val="none" w:sz="0" w:space="0" w:color="auto"/>
        <w:right w:val="none" w:sz="0" w:space="0" w:color="auto"/>
      </w:divBdr>
    </w:div>
    <w:div w:id="5862056">
      <w:bodyDiv w:val="1"/>
      <w:marLeft w:val="0"/>
      <w:marRight w:val="0"/>
      <w:marTop w:val="0"/>
      <w:marBottom w:val="0"/>
      <w:divBdr>
        <w:top w:val="none" w:sz="0" w:space="0" w:color="auto"/>
        <w:left w:val="none" w:sz="0" w:space="0" w:color="auto"/>
        <w:bottom w:val="none" w:sz="0" w:space="0" w:color="auto"/>
        <w:right w:val="none" w:sz="0" w:space="0" w:color="auto"/>
      </w:divBdr>
    </w:div>
    <w:div w:id="25647252">
      <w:bodyDiv w:val="1"/>
      <w:marLeft w:val="0"/>
      <w:marRight w:val="0"/>
      <w:marTop w:val="0"/>
      <w:marBottom w:val="0"/>
      <w:divBdr>
        <w:top w:val="none" w:sz="0" w:space="0" w:color="auto"/>
        <w:left w:val="none" w:sz="0" w:space="0" w:color="auto"/>
        <w:bottom w:val="none" w:sz="0" w:space="0" w:color="auto"/>
        <w:right w:val="none" w:sz="0" w:space="0" w:color="auto"/>
      </w:divBdr>
    </w:div>
    <w:div w:id="32537025">
      <w:bodyDiv w:val="1"/>
      <w:marLeft w:val="0"/>
      <w:marRight w:val="0"/>
      <w:marTop w:val="0"/>
      <w:marBottom w:val="0"/>
      <w:divBdr>
        <w:top w:val="none" w:sz="0" w:space="0" w:color="auto"/>
        <w:left w:val="none" w:sz="0" w:space="0" w:color="auto"/>
        <w:bottom w:val="none" w:sz="0" w:space="0" w:color="auto"/>
        <w:right w:val="none" w:sz="0" w:space="0" w:color="auto"/>
      </w:divBdr>
    </w:div>
    <w:div w:id="48186090">
      <w:bodyDiv w:val="1"/>
      <w:marLeft w:val="0"/>
      <w:marRight w:val="0"/>
      <w:marTop w:val="0"/>
      <w:marBottom w:val="0"/>
      <w:divBdr>
        <w:top w:val="none" w:sz="0" w:space="0" w:color="auto"/>
        <w:left w:val="none" w:sz="0" w:space="0" w:color="auto"/>
        <w:bottom w:val="none" w:sz="0" w:space="0" w:color="auto"/>
        <w:right w:val="none" w:sz="0" w:space="0" w:color="auto"/>
      </w:divBdr>
    </w:div>
    <w:div w:id="52168009">
      <w:bodyDiv w:val="1"/>
      <w:marLeft w:val="0"/>
      <w:marRight w:val="0"/>
      <w:marTop w:val="0"/>
      <w:marBottom w:val="0"/>
      <w:divBdr>
        <w:top w:val="none" w:sz="0" w:space="0" w:color="auto"/>
        <w:left w:val="none" w:sz="0" w:space="0" w:color="auto"/>
        <w:bottom w:val="none" w:sz="0" w:space="0" w:color="auto"/>
        <w:right w:val="none" w:sz="0" w:space="0" w:color="auto"/>
      </w:divBdr>
    </w:div>
    <w:div w:id="94329196">
      <w:bodyDiv w:val="1"/>
      <w:marLeft w:val="0"/>
      <w:marRight w:val="0"/>
      <w:marTop w:val="0"/>
      <w:marBottom w:val="0"/>
      <w:divBdr>
        <w:top w:val="none" w:sz="0" w:space="0" w:color="auto"/>
        <w:left w:val="none" w:sz="0" w:space="0" w:color="auto"/>
        <w:bottom w:val="none" w:sz="0" w:space="0" w:color="auto"/>
        <w:right w:val="none" w:sz="0" w:space="0" w:color="auto"/>
      </w:divBdr>
    </w:div>
    <w:div w:id="152915467">
      <w:bodyDiv w:val="1"/>
      <w:marLeft w:val="0"/>
      <w:marRight w:val="0"/>
      <w:marTop w:val="0"/>
      <w:marBottom w:val="0"/>
      <w:divBdr>
        <w:top w:val="none" w:sz="0" w:space="0" w:color="auto"/>
        <w:left w:val="none" w:sz="0" w:space="0" w:color="auto"/>
        <w:bottom w:val="none" w:sz="0" w:space="0" w:color="auto"/>
        <w:right w:val="none" w:sz="0" w:space="0" w:color="auto"/>
      </w:divBdr>
    </w:div>
    <w:div w:id="158620018">
      <w:bodyDiv w:val="1"/>
      <w:marLeft w:val="0"/>
      <w:marRight w:val="0"/>
      <w:marTop w:val="0"/>
      <w:marBottom w:val="0"/>
      <w:divBdr>
        <w:top w:val="none" w:sz="0" w:space="0" w:color="auto"/>
        <w:left w:val="none" w:sz="0" w:space="0" w:color="auto"/>
        <w:bottom w:val="none" w:sz="0" w:space="0" w:color="auto"/>
        <w:right w:val="none" w:sz="0" w:space="0" w:color="auto"/>
      </w:divBdr>
    </w:div>
    <w:div w:id="187526496">
      <w:bodyDiv w:val="1"/>
      <w:marLeft w:val="0"/>
      <w:marRight w:val="0"/>
      <w:marTop w:val="0"/>
      <w:marBottom w:val="0"/>
      <w:divBdr>
        <w:top w:val="none" w:sz="0" w:space="0" w:color="auto"/>
        <w:left w:val="none" w:sz="0" w:space="0" w:color="auto"/>
        <w:bottom w:val="none" w:sz="0" w:space="0" w:color="auto"/>
        <w:right w:val="none" w:sz="0" w:space="0" w:color="auto"/>
      </w:divBdr>
    </w:div>
    <w:div w:id="187645932">
      <w:bodyDiv w:val="1"/>
      <w:marLeft w:val="0"/>
      <w:marRight w:val="0"/>
      <w:marTop w:val="0"/>
      <w:marBottom w:val="0"/>
      <w:divBdr>
        <w:top w:val="none" w:sz="0" w:space="0" w:color="auto"/>
        <w:left w:val="none" w:sz="0" w:space="0" w:color="auto"/>
        <w:bottom w:val="none" w:sz="0" w:space="0" w:color="auto"/>
        <w:right w:val="none" w:sz="0" w:space="0" w:color="auto"/>
      </w:divBdr>
    </w:div>
    <w:div w:id="191112981">
      <w:bodyDiv w:val="1"/>
      <w:marLeft w:val="0"/>
      <w:marRight w:val="0"/>
      <w:marTop w:val="0"/>
      <w:marBottom w:val="0"/>
      <w:divBdr>
        <w:top w:val="none" w:sz="0" w:space="0" w:color="auto"/>
        <w:left w:val="none" w:sz="0" w:space="0" w:color="auto"/>
        <w:bottom w:val="none" w:sz="0" w:space="0" w:color="auto"/>
        <w:right w:val="none" w:sz="0" w:space="0" w:color="auto"/>
      </w:divBdr>
    </w:div>
    <w:div w:id="238178216">
      <w:bodyDiv w:val="1"/>
      <w:marLeft w:val="0"/>
      <w:marRight w:val="0"/>
      <w:marTop w:val="0"/>
      <w:marBottom w:val="0"/>
      <w:divBdr>
        <w:top w:val="none" w:sz="0" w:space="0" w:color="auto"/>
        <w:left w:val="none" w:sz="0" w:space="0" w:color="auto"/>
        <w:bottom w:val="none" w:sz="0" w:space="0" w:color="auto"/>
        <w:right w:val="none" w:sz="0" w:space="0" w:color="auto"/>
      </w:divBdr>
    </w:div>
    <w:div w:id="285621862">
      <w:bodyDiv w:val="1"/>
      <w:marLeft w:val="0"/>
      <w:marRight w:val="0"/>
      <w:marTop w:val="0"/>
      <w:marBottom w:val="0"/>
      <w:divBdr>
        <w:top w:val="none" w:sz="0" w:space="0" w:color="auto"/>
        <w:left w:val="none" w:sz="0" w:space="0" w:color="auto"/>
        <w:bottom w:val="none" w:sz="0" w:space="0" w:color="auto"/>
        <w:right w:val="none" w:sz="0" w:space="0" w:color="auto"/>
      </w:divBdr>
    </w:div>
    <w:div w:id="329868759">
      <w:bodyDiv w:val="1"/>
      <w:marLeft w:val="0"/>
      <w:marRight w:val="0"/>
      <w:marTop w:val="0"/>
      <w:marBottom w:val="0"/>
      <w:divBdr>
        <w:top w:val="none" w:sz="0" w:space="0" w:color="auto"/>
        <w:left w:val="none" w:sz="0" w:space="0" w:color="auto"/>
        <w:bottom w:val="none" w:sz="0" w:space="0" w:color="auto"/>
        <w:right w:val="none" w:sz="0" w:space="0" w:color="auto"/>
      </w:divBdr>
    </w:div>
    <w:div w:id="334572731">
      <w:bodyDiv w:val="1"/>
      <w:marLeft w:val="0"/>
      <w:marRight w:val="0"/>
      <w:marTop w:val="0"/>
      <w:marBottom w:val="0"/>
      <w:divBdr>
        <w:top w:val="none" w:sz="0" w:space="0" w:color="auto"/>
        <w:left w:val="none" w:sz="0" w:space="0" w:color="auto"/>
        <w:bottom w:val="none" w:sz="0" w:space="0" w:color="auto"/>
        <w:right w:val="none" w:sz="0" w:space="0" w:color="auto"/>
      </w:divBdr>
    </w:div>
    <w:div w:id="390811224">
      <w:bodyDiv w:val="1"/>
      <w:marLeft w:val="0"/>
      <w:marRight w:val="0"/>
      <w:marTop w:val="0"/>
      <w:marBottom w:val="0"/>
      <w:divBdr>
        <w:top w:val="none" w:sz="0" w:space="0" w:color="auto"/>
        <w:left w:val="none" w:sz="0" w:space="0" w:color="auto"/>
        <w:bottom w:val="none" w:sz="0" w:space="0" w:color="auto"/>
        <w:right w:val="none" w:sz="0" w:space="0" w:color="auto"/>
      </w:divBdr>
    </w:div>
    <w:div w:id="399788318">
      <w:bodyDiv w:val="1"/>
      <w:marLeft w:val="0"/>
      <w:marRight w:val="0"/>
      <w:marTop w:val="0"/>
      <w:marBottom w:val="0"/>
      <w:divBdr>
        <w:top w:val="none" w:sz="0" w:space="0" w:color="auto"/>
        <w:left w:val="none" w:sz="0" w:space="0" w:color="auto"/>
        <w:bottom w:val="none" w:sz="0" w:space="0" w:color="auto"/>
        <w:right w:val="none" w:sz="0" w:space="0" w:color="auto"/>
      </w:divBdr>
    </w:div>
    <w:div w:id="419180631">
      <w:bodyDiv w:val="1"/>
      <w:marLeft w:val="0"/>
      <w:marRight w:val="0"/>
      <w:marTop w:val="0"/>
      <w:marBottom w:val="0"/>
      <w:divBdr>
        <w:top w:val="none" w:sz="0" w:space="0" w:color="auto"/>
        <w:left w:val="none" w:sz="0" w:space="0" w:color="auto"/>
        <w:bottom w:val="none" w:sz="0" w:space="0" w:color="auto"/>
        <w:right w:val="none" w:sz="0" w:space="0" w:color="auto"/>
      </w:divBdr>
    </w:div>
    <w:div w:id="440953397">
      <w:bodyDiv w:val="1"/>
      <w:marLeft w:val="0"/>
      <w:marRight w:val="0"/>
      <w:marTop w:val="0"/>
      <w:marBottom w:val="0"/>
      <w:divBdr>
        <w:top w:val="none" w:sz="0" w:space="0" w:color="auto"/>
        <w:left w:val="none" w:sz="0" w:space="0" w:color="auto"/>
        <w:bottom w:val="none" w:sz="0" w:space="0" w:color="auto"/>
        <w:right w:val="none" w:sz="0" w:space="0" w:color="auto"/>
      </w:divBdr>
    </w:div>
    <w:div w:id="479811656">
      <w:bodyDiv w:val="1"/>
      <w:marLeft w:val="0"/>
      <w:marRight w:val="0"/>
      <w:marTop w:val="0"/>
      <w:marBottom w:val="0"/>
      <w:divBdr>
        <w:top w:val="none" w:sz="0" w:space="0" w:color="auto"/>
        <w:left w:val="none" w:sz="0" w:space="0" w:color="auto"/>
        <w:bottom w:val="none" w:sz="0" w:space="0" w:color="auto"/>
        <w:right w:val="none" w:sz="0" w:space="0" w:color="auto"/>
      </w:divBdr>
    </w:div>
    <w:div w:id="493223940">
      <w:bodyDiv w:val="1"/>
      <w:marLeft w:val="0"/>
      <w:marRight w:val="0"/>
      <w:marTop w:val="0"/>
      <w:marBottom w:val="0"/>
      <w:divBdr>
        <w:top w:val="none" w:sz="0" w:space="0" w:color="auto"/>
        <w:left w:val="none" w:sz="0" w:space="0" w:color="auto"/>
        <w:bottom w:val="none" w:sz="0" w:space="0" w:color="auto"/>
        <w:right w:val="none" w:sz="0" w:space="0" w:color="auto"/>
      </w:divBdr>
    </w:div>
    <w:div w:id="497843130">
      <w:bodyDiv w:val="1"/>
      <w:marLeft w:val="0"/>
      <w:marRight w:val="0"/>
      <w:marTop w:val="0"/>
      <w:marBottom w:val="0"/>
      <w:divBdr>
        <w:top w:val="none" w:sz="0" w:space="0" w:color="auto"/>
        <w:left w:val="none" w:sz="0" w:space="0" w:color="auto"/>
        <w:bottom w:val="none" w:sz="0" w:space="0" w:color="auto"/>
        <w:right w:val="none" w:sz="0" w:space="0" w:color="auto"/>
      </w:divBdr>
    </w:div>
    <w:div w:id="509560668">
      <w:bodyDiv w:val="1"/>
      <w:marLeft w:val="0"/>
      <w:marRight w:val="0"/>
      <w:marTop w:val="0"/>
      <w:marBottom w:val="0"/>
      <w:divBdr>
        <w:top w:val="none" w:sz="0" w:space="0" w:color="auto"/>
        <w:left w:val="none" w:sz="0" w:space="0" w:color="auto"/>
        <w:bottom w:val="none" w:sz="0" w:space="0" w:color="auto"/>
        <w:right w:val="none" w:sz="0" w:space="0" w:color="auto"/>
      </w:divBdr>
    </w:div>
    <w:div w:id="513424936">
      <w:bodyDiv w:val="1"/>
      <w:marLeft w:val="0"/>
      <w:marRight w:val="0"/>
      <w:marTop w:val="0"/>
      <w:marBottom w:val="0"/>
      <w:divBdr>
        <w:top w:val="none" w:sz="0" w:space="0" w:color="auto"/>
        <w:left w:val="none" w:sz="0" w:space="0" w:color="auto"/>
        <w:bottom w:val="none" w:sz="0" w:space="0" w:color="auto"/>
        <w:right w:val="none" w:sz="0" w:space="0" w:color="auto"/>
      </w:divBdr>
    </w:div>
    <w:div w:id="563443746">
      <w:bodyDiv w:val="1"/>
      <w:marLeft w:val="0"/>
      <w:marRight w:val="0"/>
      <w:marTop w:val="0"/>
      <w:marBottom w:val="0"/>
      <w:divBdr>
        <w:top w:val="none" w:sz="0" w:space="0" w:color="auto"/>
        <w:left w:val="none" w:sz="0" w:space="0" w:color="auto"/>
        <w:bottom w:val="none" w:sz="0" w:space="0" w:color="auto"/>
        <w:right w:val="none" w:sz="0" w:space="0" w:color="auto"/>
      </w:divBdr>
    </w:div>
    <w:div w:id="571084430">
      <w:bodyDiv w:val="1"/>
      <w:marLeft w:val="0"/>
      <w:marRight w:val="0"/>
      <w:marTop w:val="0"/>
      <w:marBottom w:val="0"/>
      <w:divBdr>
        <w:top w:val="none" w:sz="0" w:space="0" w:color="auto"/>
        <w:left w:val="none" w:sz="0" w:space="0" w:color="auto"/>
        <w:bottom w:val="none" w:sz="0" w:space="0" w:color="auto"/>
        <w:right w:val="none" w:sz="0" w:space="0" w:color="auto"/>
      </w:divBdr>
    </w:div>
    <w:div w:id="624238174">
      <w:bodyDiv w:val="1"/>
      <w:marLeft w:val="0"/>
      <w:marRight w:val="0"/>
      <w:marTop w:val="0"/>
      <w:marBottom w:val="0"/>
      <w:divBdr>
        <w:top w:val="none" w:sz="0" w:space="0" w:color="auto"/>
        <w:left w:val="none" w:sz="0" w:space="0" w:color="auto"/>
        <w:bottom w:val="none" w:sz="0" w:space="0" w:color="auto"/>
        <w:right w:val="none" w:sz="0" w:space="0" w:color="auto"/>
      </w:divBdr>
      <w:divsChild>
        <w:div w:id="110449279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33340332">
      <w:bodyDiv w:val="1"/>
      <w:marLeft w:val="0"/>
      <w:marRight w:val="0"/>
      <w:marTop w:val="0"/>
      <w:marBottom w:val="0"/>
      <w:divBdr>
        <w:top w:val="none" w:sz="0" w:space="0" w:color="auto"/>
        <w:left w:val="none" w:sz="0" w:space="0" w:color="auto"/>
        <w:bottom w:val="none" w:sz="0" w:space="0" w:color="auto"/>
        <w:right w:val="none" w:sz="0" w:space="0" w:color="auto"/>
      </w:divBdr>
      <w:divsChild>
        <w:div w:id="1358191627">
          <w:marLeft w:val="0"/>
          <w:marRight w:val="0"/>
          <w:marTop w:val="0"/>
          <w:marBottom w:val="0"/>
          <w:divBdr>
            <w:top w:val="none" w:sz="0" w:space="0" w:color="auto"/>
            <w:left w:val="none" w:sz="0" w:space="0" w:color="auto"/>
            <w:bottom w:val="none" w:sz="0" w:space="0" w:color="auto"/>
            <w:right w:val="none" w:sz="0" w:space="0" w:color="auto"/>
          </w:divBdr>
          <w:divsChild>
            <w:div w:id="13769935">
              <w:marLeft w:val="0"/>
              <w:marRight w:val="0"/>
              <w:marTop w:val="0"/>
              <w:marBottom w:val="0"/>
              <w:divBdr>
                <w:top w:val="none" w:sz="0" w:space="0" w:color="auto"/>
                <w:left w:val="none" w:sz="0" w:space="0" w:color="auto"/>
                <w:bottom w:val="none" w:sz="0" w:space="0" w:color="auto"/>
                <w:right w:val="none" w:sz="0" w:space="0" w:color="auto"/>
              </w:divBdr>
            </w:div>
            <w:div w:id="753282150">
              <w:marLeft w:val="0"/>
              <w:marRight w:val="0"/>
              <w:marTop w:val="0"/>
              <w:marBottom w:val="0"/>
              <w:divBdr>
                <w:top w:val="none" w:sz="0" w:space="0" w:color="auto"/>
                <w:left w:val="none" w:sz="0" w:space="0" w:color="auto"/>
                <w:bottom w:val="none" w:sz="0" w:space="0" w:color="auto"/>
                <w:right w:val="none" w:sz="0" w:space="0" w:color="auto"/>
              </w:divBdr>
            </w:div>
            <w:div w:id="760613439">
              <w:marLeft w:val="0"/>
              <w:marRight w:val="0"/>
              <w:marTop w:val="0"/>
              <w:marBottom w:val="0"/>
              <w:divBdr>
                <w:top w:val="none" w:sz="0" w:space="0" w:color="auto"/>
                <w:left w:val="none" w:sz="0" w:space="0" w:color="auto"/>
                <w:bottom w:val="none" w:sz="0" w:space="0" w:color="auto"/>
                <w:right w:val="none" w:sz="0" w:space="0" w:color="auto"/>
              </w:divBdr>
            </w:div>
            <w:div w:id="1620183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135010">
      <w:bodyDiv w:val="1"/>
      <w:marLeft w:val="0"/>
      <w:marRight w:val="0"/>
      <w:marTop w:val="0"/>
      <w:marBottom w:val="0"/>
      <w:divBdr>
        <w:top w:val="none" w:sz="0" w:space="0" w:color="auto"/>
        <w:left w:val="none" w:sz="0" w:space="0" w:color="auto"/>
        <w:bottom w:val="none" w:sz="0" w:space="0" w:color="auto"/>
        <w:right w:val="none" w:sz="0" w:space="0" w:color="auto"/>
      </w:divBdr>
    </w:div>
    <w:div w:id="655114864">
      <w:bodyDiv w:val="1"/>
      <w:marLeft w:val="0"/>
      <w:marRight w:val="0"/>
      <w:marTop w:val="0"/>
      <w:marBottom w:val="0"/>
      <w:divBdr>
        <w:top w:val="none" w:sz="0" w:space="0" w:color="auto"/>
        <w:left w:val="none" w:sz="0" w:space="0" w:color="auto"/>
        <w:bottom w:val="none" w:sz="0" w:space="0" w:color="auto"/>
        <w:right w:val="none" w:sz="0" w:space="0" w:color="auto"/>
      </w:divBdr>
    </w:div>
    <w:div w:id="745223235">
      <w:bodyDiv w:val="1"/>
      <w:marLeft w:val="0"/>
      <w:marRight w:val="0"/>
      <w:marTop w:val="0"/>
      <w:marBottom w:val="0"/>
      <w:divBdr>
        <w:top w:val="none" w:sz="0" w:space="0" w:color="auto"/>
        <w:left w:val="none" w:sz="0" w:space="0" w:color="auto"/>
        <w:bottom w:val="none" w:sz="0" w:space="0" w:color="auto"/>
        <w:right w:val="none" w:sz="0" w:space="0" w:color="auto"/>
      </w:divBdr>
    </w:div>
    <w:div w:id="784885916">
      <w:bodyDiv w:val="1"/>
      <w:marLeft w:val="0"/>
      <w:marRight w:val="0"/>
      <w:marTop w:val="0"/>
      <w:marBottom w:val="0"/>
      <w:divBdr>
        <w:top w:val="none" w:sz="0" w:space="0" w:color="auto"/>
        <w:left w:val="none" w:sz="0" w:space="0" w:color="auto"/>
        <w:bottom w:val="none" w:sz="0" w:space="0" w:color="auto"/>
        <w:right w:val="none" w:sz="0" w:space="0" w:color="auto"/>
      </w:divBdr>
    </w:div>
    <w:div w:id="868759543">
      <w:bodyDiv w:val="1"/>
      <w:marLeft w:val="0"/>
      <w:marRight w:val="0"/>
      <w:marTop w:val="0"/>
      <w:marBottom w:val="0"/>
      <w:divBdr>
        <w:top w:val="none" w:sz="0" w:space="0" w:color="auto"/>
        <w:left w:val="none" w:sz="0" w:space="0" w:color="auto"/>
        <w:bottom w:val="none" w:sz="0" w:space="0" w:color="auto"/>
        <w:right w:val="none" w:sz="0" w:space="0" w:color="auto"/>
      </w:divBdr>
    </w:div>
    <w:div w:id="927228032">
      <w:bodyDiv w:val="1"/>
      <w:marLeft w:val="0"/>
      <w:marRight w:val="0"/>
      <w:marTop w:val="0"/>
      <w:marBottom w:val="0"/>
      <w:divBdr>
        <w:top w:val="none" w:sz="0" w:space="0" w:color="auto"/>
        <w:left w:val="none" w:sz="0" w:space="0" w:color="auto"/>
        <w:bottom w:val="none" w:sz="0" w:space="0" w:color="auto"/>
        <w:right w:val="none" w:sz="0" w:space="0" w:color="auto"/>
      </w:divBdr>
    </w:div>
    <w:div w:id="937179627">
      <w:bodyDiv w:val="1"/>
      <w:marLeft w:val="0"/>
      <w:marRight w:val="0"/>
      <w:marTop w:val="0"/>
      <w:marBottom w:val="0"/>
      <w:divBdr>
        <w:top w:val="none" w:sz="0" w:space="0" w:color="auto"/>
        <w:left w:val="none" w:sz="0" w:space="0" w:color="auto"/>
        <w:bottom w:val="none" w:sz="0" w:space="0" w:color="auto"/>
        <w:right w:val="none" w:sz="0" w:space="0" w:color="auto"/>
      </w:divBdr>
    </w:div>
    <w:div w:id="940139680">
      <w:bodyDiv w:val="1"/>
      <w:marLeft w:val="0"/>
      <w:marRight w:val="0"/>
      <w:marTop w:val="0"/>
      <w:marBottom w:val="0"/>
      <w:divBdr>
        <w:top w:val="none" w:sz="0" w:space="0" w:color="auto"/>
        <w:left w:val="none" w:sz="0" w:space="0" w:color="auto"/>
        <w:bottom w:val="none" w:sz="0" w:space="0" w:color="auto"/>
        <w:right w:val="none" w:sz="0" w:space="0" w:color="auto"/>
      </w:divBdr>
      <w:divsChild>
        <w:div w:id="15567721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69626397">
      <w:bodyDiv w:val="1"/>
      <w:marLeft w:val="0"/>
      <w:marRight w:val="0"/>
      <w:marTop w:val="0"/>
      <w:marBottom w:val="0"/>
      <w:divBdr>
        <w:top w:val="none" w:sz="0" w:space="0" w:color="auto"/>
        <w:left w:val="none" w:sz="0" w:space="0" w:color="auto"/>
        <w:bottom w:val="none" w:sz="0" w:space="0" w:color="auto"/>
        <w:right w:val="none" w:sz="0" w:space="0" w:color="auto"/>
      </w:divBdr>
    </w:div>
    <w:div w:id="969632821">
      <w:bodyDiv w:val="1"/>
      <w:marLeft w:val="0"/>
      <w:marRight w:val="0"/>
      <w:marTop w:val="0"/>
      <w:marBottom w:val="0"/>
      <w:divBdr>
        <w:top w:val="none" w:sz="0" w:space="0" w:color="auto"/>
        <w:left w:val="none" w:sz="0" w:space="0" w:color="auto"/>
        <w:bottom w:val="none" w:sz="0" w:space="0" w:color="auto"/>
        <w:right w:val="none" w:sz="0" w:space="0" w:color="auto"/>
      </w:divBdr>
    </w:div>
    <w:div w:id="1012074072">
      <w:bodyDiv w:val="1"/>
      <w:marLeft w:val="0"/>
      <w:marRight w:val="0"/>
      <w:marTop w:val="0"/>
      <w:marBottom w:val="0"/>
      <w:divBdr>
        <w:top w:val="none" w:sz="0" w:space="0" w:color="auto"/>
        <w:left w:val="none" w:sz="0" w:space="0" w:color="auto"/>
        <w:bottom w:val="none" w:sz="0" w:space="0" w:color="auto"/>
        <w:right w:val="none" w:sz="0" w:space="0" w:color="auto"/>
      </w:divBdr>
    </w:div>
    <w:div w:id="1014844635">
      <w:bodyDiv w:val="1"/>
      <w:marLeft w:val="0"/>
      <w:marRight w:val="0"/>
      <w:marTop w:val="0"/>
      <w:marBottom w:val="0"/>
      <w:divBdr>
        <w:top w:val="none" w:sz="0" w:space="0" w:color="auto"/>
        <w:left w:val="none" w:sz="0" w:space="0" w:color="auto"/>
        <w:bottom w:val="none" w:sz="0" w:space="0" w:color="auto"/>
        <w:right w:val="none" w:sz="0" w:space="0" w:color="auto"/>
      </w:divBdr>
    </w:div>
    <w:div w:id="1035931465">
      <w:bodyDiv w:val="1"/>
      <w:marLeft w:val="0"/>
      <w:marRight w:val="0"/>
      <w:marTop w:val="0"/>
      <w:marBottom w:val="0"/>
      <w:divBdr>
        <w:top w:val="none" w:sz="0" w:space="0" w:color="auto"/>
        <w:left w:val="none" w:sz="0" w:space="0" w:color="auto"/>
        <w:bottom w:val="none" w:sz="0" w:space="0" w:color="auto"/>
        <w:right w:val="none" w:sz="0" w:space="0" w:color="auto"/>
      </w:divBdr>
    </w:div>
    <w:div w:id="1044332259">
      <w:bodyDiv w:val="1"/>
      <w:marLeft w:val="0"/>
      <w:marRight w:val="0"/>
      <w:marTop w:val="0"/>
      <w:marBottom w:val="0"/>
      <w:divBdr>
        <w:top w:val="none" w:sz="0" w:space="0" w:color="auto"/>
        <w:left w:val="none" w:sz="0" w:space="0" w:color="auto"/>
        <w:bottom w:val="none" w:sz="0" w:space="0" w:color="auto"/>
        <w:right w:val="none" w:sz="0" w:space="0" w:color="auto"/>
      </w:divBdr>
    </w:div>
    <w:div w:id="1051153587">
      <w:bodyDiv w:val="1"/>
      <w:marLeft w:val="0"/>
      <w:marRight w:val="0"/>
      <w:marTop w:val="0"/>
      <w:marBottom w:val="0"/>
      <w:divBdr>
        <w:top w:val="none" w:sz="0" w:space="0" w:color="auto"/>
        <w:left w:val="none" w:sz="0" w:space="0" w:color="auto"/>
        <w:bottom w:val="none" w:sz="0" w:space="0" w:color="auto"/>
        <w:right w:val="none" w:sz="0" w:space="0" w:color="auto"/>
      </w:divBdr>
    </w:div>
    <w:div w:id="1075317980">
      <w:bodyDiv w:val="1"/>
      <w:marLeft w:val="0"/>
      <w:marRight w:val="0"/>
      <w:marTop w:val="0"/>
      <w:marBottom w:val="0"/>
      <w:divBdr>
        <w:top w:val="none" w:sz="0" w:space="0" w:color="auto"/>
        <w:left w:val="none" w:sz="0" w:space="0" w:color="auto"/>
        <w:bottom w:val="none" w:sz="0" w:space="0" w:color="auto"/>
        <w:right w:val="none" w:sz="0" w:space="0" w:color="auto"/>
      </w:divBdr>
    </w:div>
    <w:div w:id="1108039018">
      <w:bodyDiv w:val="1"/>
      <w:marLeft w:val="0"/>
      <w:marRight w:val="0"/>
      <w:marTop w:val="0"/>
      <w:marBottom w:val="0"/>
      <w:divBdr>
        <w:top w:val="none" w:sz="0" w:space="0" w:color="auto"/>
        <w:left w:val="none" w:sz="0" w:space="0" w:color="auto"/>
        <w:bottom w:val="none" w:sz="0" w:space="0" w:color="auto"/>
        <w:right w:val="none" w:sz="0" w:space="0" w:color="auto"/>
      </w:divBdr>
    </w:div>
    <w:div w:id="1129593945">
      <w:bodyDiv w:val="1"/>
      <w:marLeft w:val="0"/>
      <w:marRight w:val="0"/>
      <w:marTop w:val="0"/>
      <w:marBottom w:val="0"/>
      <w:divBdr>
        <w:top w:val="none" w:sz="0" w:space="0" w:color="auto"/>
        <w:left w:val="none" w:sz="0" w:space="0" w:color="auto"/>
        <w:bottom w:val="none" w:sz="0" w:space="0" w:color="auto"/>
        <w:right w:val="none" w:sz="0" w:space="0" w:color="auto"/>
      </w:divBdr>
    </w:div>
    <w:div w:id="1130978731">
      <w:bodyDiv w:val="1"/>
      <w:marLeft w:val="0"/>
      <w:marRight w:val="0"/>
      <w:marTop w:val="0"/>
      <w:marBottom w:val="0"/>
      <w:divBdr>
        <w:top w:val="none" w:sz="0" w:space="0" w:color="auto"/>
        <w:left w:val="none" w:sz="0" w:space="0" w:color="auto"/>
        <w:bottom w:val="none" w:sz="0" w:space="0" w:color="auto"/>
        <w:right w:val="none" w:sz="0" w:space="0" w:color="auto"/>
      </w:divBdr>
    </w:div>
    <w:div w:id="1136994790">
      <w:bodyDiv w:val="1"/>
      <w:marLeft w:val="0"/>
      <w:marRight w:val="0"/>
      <w:marTop w:val="0"/>
      <w:marBottom w:val="0"/>
      <w:divBdr>
        <w:top w:val="none" w:sz="0" w:space="0" w:color="auto"/>
        <w:left w:val="none" w:sz="0" w:space="0" w:color="auto"/>
        <w:bottom w:val="none" w:sz="0" w:space="0" w:color="auto"/>
        <w:right w:val="none" w:sz="0" w:space="0" w:color="auto"/>
      </w:divBdr>
    </w:div>
    <w:div w:id="1183205758">
      <w:bodyDiv w:val="1"/>
      <w:marLeft w:val="0"/>
      <w:marRight w:val="0"/>
      <w:marTop w:val="0"/>
      <w:marBottom w:val="0"/>
      <w:divBdr>
        <w:top w:val="none" w:sz="0" w:space="0" w:color="auto"/>
        <w:left w:val="none" w:sz="0" w:space="0" w:color="auto"/>
        <w:bottom w:val="none" w:sz="0" w:space="0" w:color="auto"/>
        <w:right w:val="none" w:sz="0" w:space="0" w:color="auto"/>
      </w:divBdr>
    </w:div>
    <w:div w:id="1194419288">
      <w:bodyDiv w:val="1"/>
      <w:marLeft w:val="0"/>
      <w:marRight w:val="0"/>
      <w:marTop w:val="0"/>
      <w:marBottom w:val="0"/>
      <w:divBdr>
        <w:top w:val="none" w:sz="0" w:space="0" w:color="auto"/>
        <w:left w:val="none" w:sz="0" w:space="0" w:color="auto"/>
        <w:bottom w:val="none" w:sz="0" w:space="0" w:color="auto"/>
        <w:right w:val="none" w:sz="0" w:space="0" w:color="auto"/>
      </w:divBdr>
    </w:div>
    <w:div w:id="1199048502">
      <w:bodyDiv w:val="1"/>
      <w:marLeft w:val="0"/>
      <w:marRight w:val="0"/>
      <w:marTop w:val="0"/>
      <w:marBottom w:val="0"/>
      <w:divBdr>
        <w:top w:val="none" w:sz="0" w:space="0" w:color="auto"/>
        <w:left w:val="none" w:sz="0" w:space="0" w:color="auto"/>
        <w:bottom w:val="none" w:sz="0" w:space="0" w:color="auto"/>
        <w:right w:val="none" w:sz="0" w:space="0" w:color="auto"/>
      </w:divBdr>
    </w:div>
    <w:div w:id="1200321163">
      <w:bodyDiv w:val="1"/>
      <w:marLeft w:val="0"/>
      <w:marRight w:val="0"/>
      <w:marTop w:val="0"/>
      <w:marBottom w:val="0"/>
      <w:divBdr>
        <w:top w:val="none" w:sz="0" w:space="0" w:color="auto"/>
        <w:left w:val="none" w:sz="0" w:space="0" w:color="auto"/>
        <w:bottom w:val="none" w:sz="0" w:space="0" w:color="auto"/>
        <w:right w:val="none" w:sz="0" w:space="0" w:color="auto"/>
      </w:divBdr>
    </w:div>
    <w:div w:id="1206714728">
      <w:bodyDiv w:val="1"/>
      <w:marLeft w:val="0"/>
      <w:marRight w:val="0"/>
      <w:marTop w:val="0"/>
      <w:marBottom w:val="0"/>
      <w:divBdr>
        <w:top w:val="none" w:sz="0" w:space="0" w:color="auto"/>
        <w:left w:val="none" w:sz="0" w:space="0" w:color="auto"/>
        <w:bottom w:val="none" w:sz="0" w:space="0" w:color="auto"/>
        <w:right w:val="none" w:sz="0" w:space="0" w:color="auto"/>
      </w:divBdr>
    </w:div>
    <w:div w:id="1209227115">
      <w:bodyDiv w:val="1"/>
      <w:marLeft w:val="0"/>
      <w:marRight w:val="0"/>
      <w:marTop w:val="0"/>
      <w:marBottom w:val="0"/>
      <w:divBdr>
        <w:top w:val="none" w:sz="0" w:space="0" w:color="auto"/>
        <w:left w:val="none" w:sz="0" w:space="0" w:color="auto"/>
        <w:bottom w:val="none" w:sz="0" w:space="0" w:color="auto"/>
        <w:right w:val="none" w:sz="0" w:space="0" w:color="auto"/>
      </w:divBdr>
    </w:div>
    <w:div w:id="1212425360">
      <w:bodyDiv w:val="1"/>
      <w:marLeft w:val="0"/>
      <w:marRight w:val="0"/>
      <w:marTop w:val="0"/>
      <w:marBottom w:val="0"/>
      <w:divBdr>
        <w:top w:val="none" w:sz="0" w:space="0" w:color="auto"/>
        <w:left w:val="none" w:sz="0" w:space="0" w:color="auto"/>
        <w:bottom w:val="none" w:sz="0" w:space="0" w:color="auto"/>
        <w:right w:val="none" w:sz="0" w:space="0" w:color="auto"/>
      </w:divBdr>
    </w:div>
    <w:div w:id="1221359850">
      <w:bodyDiv w:val="1"/>
      <w:marLeft w:val="0"/>
      <w:marRight w:val="0"/>
      <w:marTop w:val="0"/>
      <w:marBottom w:val="0"/>
      <w:divBdr>
        <w:top w:val="none" w:sz="0" w:space="0" w:color="auto"/>
        <w:left w:val="none" w:sz="0" w:space="0" w:color="auto"/>
        <w:bottom w:val="none" w:sz="0" w:space="0" w:color="auto"/>
        <w:right w:val="none" w:sz="0" w:space="0" w:color="auto"/>
      </w:divBdr>
    </w:div>
    <w:div w:id="1228222002">
      <w:bodyDiv w:val="1"/>
      <w:marLeft w:val="0"/>
      <w:marRight w:val="0"/>
      <w:marTop w:val="0"/>
      <w:marBottom w:val="0"/>
      <w:divBdr>
        <w:top w:val="none" w:sz="0" w:space="0" w:color="auto"/>
        <w:left w:val="none" w:sz="0" w:space="0" w:color="auto"/>
        <w:bottom w:val="none" w:sz="0" w:space="0" w:color="auto"/>
        <w:right w:val="none" w:sz="0" w:space="0" w:color="auto"/>
      </w:divBdr>
    </w:div>
    <w:div w:id="1231187441">
      <w:bodyDiv w:val="1"/>
      <w:marLeft w:val="0"/>
      <w:marRight w:val="0"/>
      <w:marTop w:val="0"/>
      <w:marBottom w:val="0"/>
      <w:divBdr>
        <w:top w:val="none" w:sz="0" w:space="0" w:color="auto"/>
        <w:left w:val="none" w:sz="0" w:space="0" w:color="auto"/>
        <w:bottom w:val="none" w:sz="0" w:space="0" w:color="auto"/>
        <w:right w:val="none" w:sz="0" w:space="0" w:color="auto"/>
      </w:divBdr>
    </w:div>
    <w:div w:id="1232086154">
      <w:bodyDiv w:val="1"/>
      <w:marLeft w:val="0"/>
      <w:marRight w:val="0"/>
      <w:marTop w:val="0"/>
      <w:marBottom w:val="0"/>
      <w:divBdr>
        <w:top w:val="none" w:sz="0" w:space="0" w:color="auto"/>
        <w:left w:val="none" w:sz="0" w:space="0" w:color="auto"/>
        <w:bottom w:val="none" w:sz="0" w:space="0" w:color="auto"/>
        <w:right w:val="none" w:sz="0" w:space="0" w:color="auto"/>
      </w:divBdr>
    </w:div>
    <w:div w:id="1242446666">
      <w:bodyDiv w:val="1"/>
      <w:marLeft w:val="0"/>
      <w:marRight w:val="0"/>
      <w:marTop w:val="0"/>
      <w:marBottom w:val="0"/>
      <w:divBdr>
        <w:top w:val="none" w:sz="0" w:space="0" w:color="auto"/>
        <w:left w:val="none" w:sz="0" w:space="0" w:color="auto"/>
        <w:bottom w:val="none" w:sz="0" w:space="0" w:color="auto"/>
        <w:right w:val="none" w:sz="0" w:space="0" w:color="auto"/>
      </w:divBdr>
    </w:div>
    <w:div w:id="1268997768">
      <w:bodyDiv w:val="1"/>
      <w:marLeft w:val="0"/>
      <w:marRight w:val="0"/>
      <w:marTop w:val="0"/>
      <w:marBottom w:val="0"/>
      <w:divBdr>
        <w:top w:val="none" w:sz="0" w:space="0" w:color="auto"/>
        <w:left w:val="none" w:sz="0" w:space="0" w:color="auto"/>
        <w:bottom w:val="none" w:sz="0" w:space="0" w:color="auto"/>
        <w:right w:val="none" w:sz="0" w:space="0" w:color="auto"/>
      </w:divBdr>
    </w:div>
    <w:div w:id="1283342437">
      <w:bodyDiv w:val="1"/>
      <w:marLeft w:val="0"/>
      <w:marRight w:val="0"/>
      <w:marTop w:val="0"/>
      <w:marBottom w:val="0"/>
      <w:divBdr>
        <w:top w:val="none" w:sz="0" w:space="0" w:color="auto"/>
        <w:left w:val="none" w:sz="0" w:space="0" w:color="auto"/>
        <w:bottom w:val="none" w:sz="0" w:space="0" w:color="auto"/>
        <w:right w:val="none" w:sz="0" w:space="0" w:color="auto"/>
      </w:divBdr>
    </w:div>
    <w:div w:id="1290748477">
      <w:bodyDiv w:val="1"/>
      <w:marLeft w:val="0"/>
      <w:marRight w:val="0"/>
      <w:marTop w:val="0"/>
      <w:marBottom w:val="0"/>
      <w:divBdr>
        <w:top w:val="none" w:sz="0" w:space="0" w:color="auto"/>
        <w:left w:val="none" w:sz="0" w:space="0" w:color="auto"/>
        <w:bottom w:val="none" w:sz="0" w:space="0" w:color="auto"/>
        <w:right w:val="none" w:sz="0" w:space="0" w:color="auto"/>
      </w:divBdr>
    </w:div>
    <w:div w:id="1292785471">
      <w:bodyDiv w:val="1"/>
      <w:marLeft w:val="0"/>
      <w:marRight w:val="0"/>
      <w:marTop w:val="0"/>
      <w:marBottom w:val="0"/>
      <w:divBdr>
        <w:top w:val="none" w:sz="0" w:space="0" w:color="auto"/>
        <w:left w:val="none" w:sz="0" w:space="0" w:color="auto"/>
        <w:bottom w:val="none" w:sz="0" w:space="0" w:color="auto"/>
        <w:right w:val="none" w:sz="0" w:space="0" w:color="auto"/>
      </w:divBdr>
    </w:div>
    <w:div w:id="1292789696">
      <w:bodyDiv w:val="1"/>
      <w:marLeft w:val="0"/>
      <w:marRight w:val="0"/>
      <w:marTop w:val="0"/>
      <w:marBottom w:val="0"/>
      <w:divBdr>
        <w:top w:val="none" w:sz="0" w:space="0" w:color="auto"/>
        <w:left w:val="none" w:sz="0" w:space="0" w:color="auto"/>
        <w:bottom w:val="none" w:sz="0" w:space="0" w:color="auto"/>
        <w:right w:val="none" w:sz="0" w:space="0" w:color="auto"/>
      </w:divBdr>
    </w:div>
    <w:div w:id="1320110177">
      <w:bodyDiv w:val="1"/>
      <w:marLeft w:val="0"/>
      <w:marRight w:val="0"/>
      <w:marTop w:val="0"/>
      <w:marBottom w:val="0"/>
      <w:divBdr>
        <w:top w:val="none" w:sz="0" w:space="0" w:color="auto"/>
        <w:left w:val="none" w:sz="0" w:space="0" w:color="auto"/>
        <w:bottom w:val="none" w:sz="0" w:space="0" w:color="auto"/>
        <w:right w:val="none" w:sz="0" w:space="0" w:color="auto"/>
      </w:divBdr>
    </w:div>
    <w:div w:id="1330712852">
      <w:bodyDiv w:val="1"/>
      <w:marLeft w:val="0"/>
      <w:marRight w:val="0"/>
      <w:marTop w:val="0"/>
      <w:marBottom w:val="0"/>
      <w:divBdr>
        <w:top w:val="none" w:sz="0" w:space="0" w:color="auto"/>
        <w:left w:val="none" w:sz="0" w:space="0" w:color="auto"/>
        <w:bottom w:val="none" w:sz="0" w:space="0" w:color="auto"/>
        <w:right w:val="none" w:sz="0" w:space="0" w:color="auto"/>
      </w:divBdr>
    </w:div>
    <w:div w:id="1331061493">
      <w:bodyDiv w:val="1"/>
      <w:marLeft w:val="0"/>
      <w:marRight w:val="0"/>
      <w:marTop w:val="0"/>
      <w:marBottom w:val="0"/>
      <w:divBdr>
        <w:top w:val="none" w:sz="0" w:space="0" w:color="auto"/>
        <w:left w:val="none" w:sz="0" w:space="0" w:color="auto"/>
        <w:bottom w:val="none" w:sz="0" w:space="0" w:color="auto"/>
        <w:right w:val="none" w:sz="0" w:space="0" w:color="auto"/>
      </w:divBdr>
    </w:div>
    <w:div w:id="1341347831">
      <w:bodyDiv w:val="1"/>
      <w:marLeft w:val="0"/>
      <w:marRight w:val="0"/>
      <w:marTop w:val="0"/>
      <w:marBottom w:val="0"/>
      <w:divBdr>
        <w:top w:val="none" w:sz="0" w:space="0" w:color="auto"/>
        <w:left w:val="none" w:sz="0" w:space="0" w:color="auto"/>
        <w:bottom w:val="none" w:sz="0" w:space="0" w:color="auto"/>
        <w:right w:val="none" w:sz="0" w:space="0" w:color="auto"/>
      </w:divBdr>
      <w:divsChild>
        <w:div w:id="493185841">
          <w:marLeft w:val="0"/>
          <w:marRight w:val="0"/>
          <w:marTop w:val="0"/>
          <w:marBottom w:val="0"/>
          <w:divBdr>
            <w:top w:val="none" w:sz="0" w:space="0" w:color="auto"/>
            <w:left w:val="none" w:sz="0" w:space="0" w:color="auto"/>
            <w:bottom w:val="none" w:sz="0" w:space="0" w:color="auto"/>
            <w:right w:val="none" w:sz="0" w:space="0" w:color="auto"/>
          </w:divBdr>
        </w:div>
        <w:div w:id="601717816">
          <w:marLeft w:val="0"/>
          <w:marRight w:val="0"/>
          <w:marTop w:val="0"/>
          <w:marBottom w:val="0"/>
          <w:divBdr>
            <w:top w:val="none" w:sz="0" w:space="0" w:color="auto"/>
            <w:left w:val="none" w:sz="0" w:space="0" w:color="auto"/>
            <w:bottom w:val="none" w:sz="0" w:space="0" w:color="auto"/>
            <w:right w:val="none" w:sz="0" w:space="0" w:color="auto"/>
          </w:divBdr>
        </w:div>
        <w:div w:id="982152676">
          <w:marLeft w:val="0"/>
          <w:marRight w:val="0"/>
          <w:marTop w:val="0"/>
          <w:marBottom w:val="0"/>
          <w:divBdr>
            <w:top w:val="none" w:sz="0" w:space="0" w:color="auto"/>
            <w:left w:val="none" w:sz="0" w:space="0" w:color="auto"/>
            <w:bottom w:val="none" w:sz="0" w:space="0" w:color="auto"/>
            <w:right w:val="none" w:sz="0" w:space="0" w:color="auto"/>
          </w:divBdr>
        </w:div>
        <w:div w:id="1100679891">
          <w:marLeft w:val="0"/>
          <w:marRight w:val="0"/>
          <w:marTop w:val="0"/>
          <w:marBottom w:val="0"/>
          <w:divBdr>
            <w:top w:val="none" w:sz="0" w:space="0" w:color="auto"/>
            <w:left w:val="none" w:sz="0" w:space="0" w:color="auto"/>
            <w:bottom w:val="none" w:sz="0" w:space="0" w:color="auto"/>
            <w:right w:val="none" w:sz="0" w:space="0" w:color="auto"/>
          </w:divBdr>
        </w:div>
        <w:div w:id="1589996984">
          <w:marLeft w:val="0"/>
          <w:marRight w:val="0"/>
          <w:marTop w:val="0"/>
          <w:marBottom w:val="0"/>
          <w:divBdr>
            <w:top w:val="none" w:sz="0" w:space="0" w:color="auto"/>
            <w:left w:val="none" w:sz="0" w:space="0" w:color="auto"/>
            <w:bottom w:val="none" w:sz="0" w:space="0" w:color="auto"/>
            <w:right w:val="none" w:sz="0" w:space="0" w:color="auto"/>
          </w:divBdr>
        </w:div>
        <w:div w:id="1960725066">
          <w:marLeft w:val="0"/>
          <w:marRight w:val="0"/>
          <w:marTop w:val="0"/>
          <w:marBottom w:val="0"/>
          <w:divBdr>
            <w:top w:val="none" w:sz="0" w:space="0" w:color="auto"/>
            <w:left w:val="none" w:sz="0" w:space="0" w:color="auto"/>
            <w:bottom w:val="none" w:sz="0" w:space="0" w:color="auto"/>
            <w:right w:val="none" w:sz="0" w:space="0" w:color="auto"/>
          </w:divBdr>
        </w:div>
      </w:divsChild>
    </w:div>
    <w:div w:id="1359236267">
      <w:bodyDiv w:val="1"/>
      <w:marLeft w:val="0"/>
      <w:marRight w:val="0"/>
      <w:marTop w:val="0"/>
      <w:marBottom w:val="0"/>
      <w:divBdr>
        <w:top w:val="none" w:sz="0" w:space="0" w:color="auto"/>
        <w:left w:val="none" w:sz="0" w:space="0" w:color="auto"/>
        <w:bottom w:val="none" w:sz="0" w:space="0" w:color="auto"/>
        <w:right w:val="none" w:sz="0" w:space="0" w:color="auto"/>
      </w:divBdr>
    </w:div>
    <w:div w:id="1365903923">
      <w:bodyDiv w:val="1"/>
      <w:marLeft w:val="0"/>
      <w:marRight w:val="0"/>
      <w:marTop w:val="0"/>
      <w:marBottom w:val="0"/>
      <w:divBdr>
        <w:top w:val="none" w:sz="0" w:space="0" w:color="auto"/>
        <w:left w:val="none" w:sz="0" w:space="0" w:color="auto"/>
        <w:bottom w:val="none" w:sz="0" w:space="0" w:color="auto"/>
        <w:right w:val="none" w:sz="0" w:space="0" w:color="auto"/>
      </w:divBdr>
    </w:div>
    <w:div w:id="1403062441">
      <w:bodyDiv w:val="1"/>
      <w:marLeft w:val="0"/>
      <w:marRight w:val="0"/>
      <w:marTop w:val="0"/>
      <w:marBottom w:val="0"/>
      <w:divBdr>
        <w:top w:val="none" w:sz="0" w:space="0" w:color="auto"/>
        <w:left w:val="none" w:sz="0" w:space="0" w:color="auto"/>
        <w:bottom w:val="none" w:sz="0" w:space="0" w:color="auto"/>
        <w:right w:val="none" w:sz="0" w:space="0" w:color="auto"/>
      </w:divBdr>
    </w:div>
    <w:div w:id="1431927326">
      <w:bodyDiv w:val="1"/>
      <w:marLeft w:val="0"/>
      <w:marRight w:val="0"/>
      <w:marTop w:val="0"/>
      <w:marBottom w:val="0"/>
      <w:divBdr>
        <w:top w:val="none" w:sz="0" w:space="0" w:color="auto"/>
        <w:left w:val="none" w:sz="0" w:space="0" w:color="auto"/>
        <w:bottom w:val="none" w:sz="0" w:space="0" w:color="auto"/>
        <w:right w:val="none" w:sz="0" w:space="0" w:color="auto"/>
      </w:divBdr>
    </w:div>
    <w:div w:id="1449012403">
      <w:bodyDiv w:val="1"/>
      <w:marLeft w:val="0"/>
      <w:marRight w:val="0"/>
      <w:marTop w:val="0"/>
      <w:marBottom w:val="0"/>
      <w:divBdr>
        <w:top w:val="none" w:sz="0" w:space="0" w:color="auto"/>
        <w:left w:val="none" w:sz="0" w:space="0" w:color="auto"/>
        <w:bottom w:val="none" w:sz="0" w:space="0" w:color="auto"/>
        <w:right w:val="none" w:sz="0" w:space="0" w:color="auto"/>
      </w:divBdr>
    </w:div>
    <w:div w:id="1466854706">
      <w:bodyDiv w:val="1"/>
      <w:marLeft w:val="0"/>
      <w:marRight w:val="0"/>
      <w:marTop w:val="0"/>
      <w:marBottom w:val="0"/>
      <w:divBdr>
        <w:top w:val="none" w:sz="0" w:space="0" w:color="auto"/>
        <w:left w:val="none" w:sz="0" w:space="0" w:color="auto"/>
        <w:bottom w:val="none" w:sz="0" w:space="0" w:color="auto"/>
        <w:right w:val="none" w:sz="0" w:space="0" w:color="auto"/>
      </w:divBdr>
    </w:div>
    <w:div w:id="1477722510">
      <w:bodyDiv w:val="1"/>
      <w:marLeft w:val="0"/>
      <w:marRight w:val="0"/>
      <w:marTop w:val="0"/>
      <w:marBottom w:val="0"/>
      <w:divBdr>
        <w:top w:val="none" w:sz="0" w:space="0" w:color="auto"/>
        <w:left w:val="none" w:sz="0" w:space="0" w:color="auto"/>
        <w:bottom w:val="none" w:sz="0" w:space="0" w:color="auto"/>
        <w:right w:val="none" w:sz="0" w:space="0" w:color="auto"/>
      </w:divBdr>
    </w:div>
    <w:div w:id="1492287115">
      <w:bodyDiv w:val="1"/>
      <w:marLeft w:val="0"/>
      <w:marRight w:val="0"/>
      <w:marTop w:val="0"/>
      <w:marBottom w:val="0"/>
      <w:divBdr>
        <w:top w:val="none" w:sz="0" w:space="0" w:color="auto"/>
        <w:left w:val="none" w:sz="0" w:space="0" w:color="auto"/>
        <w:bottom w:val="none" w:sz="0" w:space="0" w:color="auto"/>
        <w:right w:val="none" w:sz="0" w:space="0" w:color="auto"/>
      </w:divBdr>
    </w:div>
    <w:div w:id="1538198777">
      <w:bodyDiv w:val="1"/>
      <w:marLeft w:val="0"/>
      <w:marRight w:val="0"/>
      <w:marTop w:val="0"/>
      <w:marBottom w:val="0"/>
      <w:divBdr>
        <w:top w:val="none" w:sz="0" w:space="0" w:color="auto"/>
        <w:left w:val="none" w:sz="0" w:space="0" w:color="auto"/>
        <w:bottom w:val="none" w:sz="0" w:space="0" w:color="auto"/>
        <w:right w:val="none" w:sz="0" w:space="0" w:color="auto"/>
      </w:divBdr>
    </w:div>
    <w:div w:id="1550216977">
      <w:bodyDiv w:val="1"/>
      <w:marLeft w:val="0"/>
      <w:marRight w:val="0"/>
      <w:marTop w:val="0"/>
      <w:marBottom w:val="0"/>
      <w:divBdr>
        <w:top w:val="none" w:sz="0" w:space="0" w:color="auto"/>
        <w:left w:val="none" w:sz="0" w:space="0" w:color="auto"/>
        <w:bottom w:val="none" w:sz="0" w:space="0" w:color="auto"/>
        <w:right w:val="none" w:sz="0" w:space="0" w:color="auto"/>
      </w:divBdr>
    </w:div>
    <w:div w:id="1556433345">
      <w:bodyDiv w:val="1"/>
      <w:marLeft w:val="0"/>
      <w:marRight w:val="0"/>
      <w:marTop w:val="0"/>
      <w:marBottom w:val="0"/>
      <w:divBdr>
        <w:top w:val="none" w:sz="0" w:space="0" w:color="auto"/>
        <w:left w:val="none" w:sz="0" w:space="0" w:color="auto"/>
        <w:bottom w:val="none" w:sz="0" w:space="0" w:color="auto"/>
        <w:right w:val="none" w:sz="0" w:space="0" w:color="auto"/>
      </w:divBdr>
      <w:divsChild>
        <w:div w:id="345983237">
          <w:marLeft w:val="0"/>
          <w:marRight w:val="0"/>
          <w:marTop w:val="0"/>
          <w:marBottom w:val="0"/>
          <w:divBdr>
            <w:top w:val="none" w:sz="0" w:space="0" w:color="auto"/>
            <w:left w:val="none" w:sz="0" w:space="0" w:color="auto"/>
            <w:bottom w:val="none" w:sz="0" w:space="0" w:color="auto"/>
            <w:right w:val="none" w:sz="0" w:space="0" w:color="auto"/>
          </w:divBdr>
          <w:divsChild>
            <w:div w:id="972514860">
              <w:marLeft w:val="0"/>
              <w:marRight w:val="0"/>
              <w:marTop w:val="0"/>
              <w:marBottom w:val="0"/>
              <w:divBdr>
                <w:top w:val="none" w:sz="0" w:space="0" w:color="auto"/>
                <w:left w:val="none" w:sz="0" w:space="0" w:color="auto"/>
                <w:bottom w:val="none" w:sz="0" w:space="0" w:color="auto"/>
                <w:right w:val="none" w:sz="0" w:space="0" w:color="auto"/>
              </w:divBdr>
            </w:div>
            <w:div w:id="1156457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869695">
      <w:bodyDiv w:val="1"/>
      <w:marLeft w:val="0"/>
      <w:marRight w:val="0"/>
      <w:marTop w:val="0"/>
      <w:marBottom w:val="0"/>
      <w:divBdr>
        <w:top w:val="none" w:sz="0" w:space="0" w:color="auto"/>
        <w:left w:val="none" w:sz="0" w:space="0" w:color="auto"/>
        <w:bottom w:val="none" w:sz="0" w:space="0" w:color="auto"/>
        <w:right w:val="none" w:sz="0" w:space="0" w:color="auto"/>
      </w:divBdr>
    </w:div>
    <w:div w:id="1562329261">
      <w:bodyDiv w:val="1"/>
      <w:marLeft w:val="0"/>
      <w:marRight w:val="0"/>
      <w:marTop w:val="0"/>
      <w:marBottom w:val="0"/>
      <w:divBdr>
        <w:top w:val="none" w:sz="0" w:space="0" w:color="auto"/>
        <w:left w:val="none" w:sz="0" w:space="0" w:color="auto"/>
        <w:bottom w:val="none" w:sz="0" w:space="0" w:color="auto"/>
        <w:right w:val="none" w:sz="0" w:space="0" w:color="auto"/>
      </w:divBdr>
    </w:div>
    <w:div w:id="1613130955">
      <w:bodyDiv w:val="1"/>
      <w:marLeft w:val="0"/>
      <w:marRight w:val="0"/>
      <w:marTop w:val="0"/>
      <w:marBottom w:val="0"/>
      <w:divBdr>
        <w:top w:val="none" w:sz="0" w:space="0" w:color="auto"/>
        <w:left w:val="none" w:sz="0" w:space="0" w:color="auto"/>
        <w:bottom w:val="none" w:sz="0" w:space="0" w:color="auto"/>
        <w:right w:val="none" w:sz="0" w:space="0" w:color="auto"/>
      </w:divBdr>
    </w:div>
    <w:div w:id="1624463359">
      <w:bodyDiv w:val="1"/>
      <w:marLeft w:val="0"/>
      <w:marRight w:val="0"/>
      <w:marTop w:val="0"/>
      <w:marBottom w:val="0"/>
      <w:divBdr>
        <w:top w:val="none" w:sz="0" w:space="0" w:color="auto"/>
        <w:left w:val="none" w:sz="0" w:space="0" w:color="auto"/>
        <w:bottom w:val="none" w:sz="0" w:space="0" w:color="auto"/>
        <w:right w:val="none" w:sz="0" w:space="0" w:color="auto"/>
      </w:divBdr>
    </w:div>
    <w:div w:id="1632707387">
      <w:bodyDiv w:val="1"/>
      <w:marLeft w:val="0"/>
      <w:marRight w:val="0"/>
      <w:marTop w:val="0"/>
      <w:marBottom w:val="0"/>
      <w:divBdr>
        <w:top w:val="none" w:sz="0" w:space="0" w:color="auto"/>
        <w:left w:val="none" w:sz="0" w:space="0" w:color="auto"/>
        <w:bottom w:val="none" w:sz="0" w:space="0" w:color="auto"/>
        <w:right w:val="none" w:sz="0" w:space="0" w:color="auto"/>
      </w:divBdr>
    </w:div>
    <w:div w:id="1649167285">
      <w:bodyDiv w:val="1"/>
      <w:marLeft w:val="0"/>
      <w:marRight w:val="0"/>
      <w:marTop w:val="0"/>
      <w:marBottom w:val="0"/>
      <w:divBdr>
        <w:top w:val="none" w:sz="0" w:space="0" w:color="auto"/>
        <w:left w:val="none" w:sz="0" w:space="0" w:color="auto"/>
        <w:bottom w:val="none" w:sz="0" w:space="0" w:color="auto"/>
        <w:right w:val="none" w:sz="0" w:space="0" w:color="auto"/>
      </w:divBdr>
    </w:div>
    <w:div w:id="1711764077">
      <w:bodyDiv w:val="1"/>
      <w:marLeft w:val="0"/>
      <w:marRight w:val="0"/>
      <w:marTop w:val="0"/>
      <w:marBottom w:val="0"/>
      <w:divBdr>
        <w:top w:val="none" w:sz="0" w:space="0" w:color="auto"/>
        <w:left w:val="none" w:sz="0" w:space="0" w:color="auto"/>
        <w:bottom w:val="none" w:sz="0" w:space="0" w:color="auto"/>
        <w:right w:val="none" w:sz="0" w:space="0" w:color="auto"/>
      </w:divBdr>
    </w:div>
    <w:div w:id="1745104882">
      <w:bodyDiv w:val="1"/>
      <w:marLeft w:val="0"/>
      <w:marRight w:val="0"/>
      <w:marTop w:val="0"/>
      <w:marBottom w:val="0"/>
      <w:divBdr>
        <w:top w:val="none" w:sz="0" w:space="0" w:color="auto"/>
        <w:left w:val="none" w:sz="0" w:space="0" w:color="auto"/>
        <w:bottom w:val="none" w:sz="0" w:space="0" w:color="auto"/>
        <w:right w:val="none" w:sz="0" w:space="0" w:color="auto"/>
      </w:divBdr>
    </w:div>
    <w:div w:id="1801337159">
      <w:bodyDiv w:val="1"/>
      <w:marLeft w:val="0"/>
      <w:marRight w:val="0"/>
      <w:marTop w:val="0"/>
      <w:marBottom w:val="0"/>
      <w:divBdr>
        <w:top w:val="none" w:sz="0" w:space="0" w:color="auto"/>
        <w:left w:val="none" w:sz="0" w:space="0" w:color="auto"/>
        <w:bottom w:val="none" w:sz="0" w:space="0" w:color="auto"/>
        <w:right w:val="none" w:sz="0" w:space="0" w:color="auto"/>
      </w:divBdr>
    </w:div>
    <w:div w:id="1846899309">
      <w:bodyDiv w:val="1"/>
      <w:marLeft w:val="0"/>
      <w:marRight w:val="0"/>
      <w:marTop w:val="0"/>
      <w:marBottom w:val="0"/>
      <w:divBdr>
        <w:top w:val="none" w:sz="0" w:space="0" w:color="auto"/>
        <w:left w:val="none" w:sz="0" w:space="0" w:color="auto"/>
        <w:bottom w:val="none" w:sz="0" w:space="0" w:color="auto"/>
        <w:right w:val="none" w:sz="0" w:space="0" w:color="auto"/>
      </w:divBdr>
    </w:div>
    <w:div w:id="1879857453">
      <w:bodyDiv w:val="1"/>
      <w:marLeft w:val="0"/>
      <w:marRight w:val="0"/>
      <w:marTop w:val="0"/>
      <w:marBottom w:val="0"/>
      <w:divBdr>
        <w:top w:val="none" w:sz="0" w:space="0" w:color="auto"/>
        <w:left w:val="none" w:sz="0" w:space="0" w:color="auto"/>
        <w:bottom w:val="none" w:sz="0" w:space="0" w:color="auto"/>
        <w:right w:val="none" w:sz="0" w:space="0" w:color="auto"/>
      </w:divBdr>
    </w:div>
    <w:div w:id="1890267843">
      <w:bodyDiv w:val="1"/>
      <w:marLeft w:val="0"/>
      <w:marRight w:val="0"/>
      <w:marTop w:val="0"/>
      <w:marBottom w:val="0"/>
      <w:divBdr>
        <w:top w:val="none" w:sz="0" w:space="0" w:color="auto"/>
        <w:left w:val="none" w:sz="0" w:space="0" w:color="auto"/>
        <w:bottom w:val="none" w:sz="0" w:space="0" w:color="auto"/>
        <w:right w:val="none" w:sz="0" w:space="0" w:color="auto"/>
      </w:divBdr>
    </w:div>
    <w:div w:id="1926376337">
      <w:bodyDiv w:val="1"/>
      <w:marLeft w:val="0"/>
      <w:marRight w:val="0"/>
      <w:marTop w:val="0"/>
      <w:marBottom w:val="0"/>
      <w:divBdr>
        <w:top w:val="none" w:sz="0" w:space="0" w:color="auto"/>
        <w:left w:val="none" w:sz="0" w:space="0" w:color="auto"/>
        <w:bottom w:val="none" w:sz="0" w:space="0" w:color="auto"/>
        <w:right w:val="none" w:sz="0" w:space="0" w:color="auto"/>
      </w:divBdr>
    </w:div>
    <w:div w:id="1926958153">
      <w:bodyDiv w:val="1"/>
      <w:marLeft w:val="0"/>
      <w:marRight w:val="0"/>
      <w:marTop w:val="0"/>
      <w:marBottom w:val="0"/>
      <w:divBdr>
        <w:top w:val="none" w:sz="0" w:space="0" w:color="auto"/>
        <w:left w:val="none" w:sz="0" w:space="0" w:color="auto"/>
        <w:bottom w:val="none" w:sz="0" w:space="0" w:color="auto"/>
        <w:right w:val="none" w:sz="0" w:space="0" w:color="auto"/>
      </w:divBdr>
    </w:div>
    <w:div w:id="1961180177">
      <w:bodyDiv w:val="1"/>
      <w:marLeft w:val="0"/>
      <w:marRight w:val="0"/>
      <w:marTop w:val="0"/>
      <w:marBottom w:val="0"/>
      <w:divBdr>
        <w:top w:val="none" w:sz="0" w:space="0" w:color="auto"/>
        <w:left w:val="none" w:sz="0" w:space="0" w:color="auto"/>
        <w:bottom w:val="none" w:sz="0" w:space="0" w:color="auto"/>
        <w:right w:val="none" w:sz="0" w:space="0" w:color="auto"/>
      </w:divBdr>
    </w:div>
    <w:div w:id="1985045214">
      <w:bodyDiv w:val="1"/>
      <w:marLeft w:val="0"/>
      <w:marRight w:val="0"/>
      <w:marTop w:val="0"/>
      <w:marBottom w:val="0"/>
      <w:divBdr>
        <w:top w:val="none" w:sz="0" w:space="0" w:color="auto"/>
        <w:left w:val="none" w:sz="0" w:space="0" w:color="auto"/>
        <w:bottom w:val="none" w:sz="0" w:space="0" w:color="auto"/>
        <w:right w:val="none" w:sz="0" w:space="0" w:color="auto"/>
      </w:divBdr>
    </w:div>
    <w:div w:id="1989242988">
      <w:bodyDiv w:val="1"/>
      <w:marLeft w:val="0"/>
      <w:marRight w:val="0"/>
      <w:marTop w:val="0"/>
      <w:marBottom w:val="0"/>
      <w:divBdr>
        <w:top w:val="none" w:sz="0" w:space="0" w:color="auto"/>
        <w:left w:val="none" w:sz="0" w:space="0" w:color="auto"/>
        <w:bottom w:val="none" w:sz="0" w:space="0" w:color="auto"/>
        <w:right w:val="none" w:sz="0" w:space="0" w:color="auto"/>
      </w:divBdr>
    </w:div>
    <w:div w:id="2030907504">
      <w:bodyDiv w:val="1"/>
      <w:marLeft w:val="0"/>
      <w:marRight w:val="0"/>
      <w:marTop w:val="0"/>
      <w:marBottom w:val="0"/>
      <w:divBdr>
        <w:top w:val="none" w:sz="0" w:space="0" w:color="auto"/>
        <w:left w:val="none" w:sz="0" w:space="0" w:color="auto"/>
        <w:bottom w:val="none" w:sz="0" w:space="0" w:color="auto"/>
        <w:right w:val="none" w:sz="0" w:space="0" w:color="auto"/>
      </w:divBdr>
    </w:div>
    <w:div w:id="2048986087">
      <w:bodyDiv w:val="1"/>
      <w:marLeft w:val="0"/>
      <w:marRight w:val="0"/>
      <w:marTop w:val="0"/>
      <w:marBottom w:val="0"/>
      <w:divBdr>
        <w:top w:val="none" w:sz="0" w:space="0" w:color="auto"/>
        <w:left w:val="none" w:sz="0" w:space="0" w:color="auto"/>
        <w:bottom w:val="none" w:sz="0" w:space="0" w:color="auto"/>
        <w:right w:val="none" w:sz="0" w:space="0" w:color="auto"/>
      </w:divBdr>
    </w:div>
    <w:div w:id="2053921871">
      <w:bodyDiv w:val="1"/>
      <w:marLeft w:val="0"/>
      <w:marRight w:val="0"/>
      <w:marTop w:val="0"/>
      <w:marBottom w:val="0"/>
      <w:divBdr>
        <w:top w:val="none" w:sz="0" w:space="0" w:color="auto"/>
        <w:left w:val="none" w:sz="0" w:space="0" w:color="auto"/>
        <w:bottom w:val="none" w:sz="0" w:space="0" w:color="auto"/>
        <w:right w:val="none" w:sz="0" w:space="0" w:color="auto"/>
      </w:divBdr>
    </w:div>
    <w:div w:id="2078822409">
      <w:bodyDiv w:val="1"/>
      <w:marLeft w:val="0"/>
      <w:marRight w:val="0"/>
      <w:marTop w:val="0"/>
      <w:marBottom w:val="0"/>
      <w:divBdr>
        <w:top w:val="none" w:sz="0" w:space="0" w:color="auto"/>
        <w:left w:val="none" w:sz="0" w:space="0" w:color="auto"/>
        <w:bottom w:val="none" w:sz="0" w:space="0" w:color="auto"/>
        <w:right w:val="none" w:sz="0" w:space="0" w:color="auto"/>
      </w:divBdr>
    </w:div>
    <w:div w:id="2119064262">
      <w:bodyDiv w:val="1"/>
      <w:marLeft w:val="0"/>
      <w:marRight w:val="0"/>
      <w:marTop w:val="0"/>
      <w:marBottom w:val="0"/>
      <w:divBdr>
        <w:top w:val="none" w:sz="0" w:space="0" w:color="auto"/>
        <w:left w:val="none" w:sz="0" w:space="0" w:color="auto"/>
        <w:bottom w:val="none" w:sz="0" w:space="0" w:color="auto"/>
        <w:right w:val="none" w:sz="0" w:space="0" w:color="auto"/>
      </w:divBdr>
    </w:div>
    <w:div w:id="2146198959">
      <w:bodyDiv w:val="1"/>
      <w:marLeft w:val="0"/>
      <w:marRight w:val="0"/>
      <w:marTop w:val="0"/>
      <w:marBottom w:val="0"/>
      <w:divBdr>
        <w:top w:val="none" w:sz="0" w:space="0" w:color="auto"/>
        <w:left w:val="none" w:sz="0" w:space="0" w:color="auto"/>
        <w:bottom w:val="none" w:sz="0" w:space="0" w:color="auto"/>
        <w:right w:val="none" w:sz="0" w:space="0" w:color="auto"/>
      </w:divBdr>
      <w:divsChild>
        <w:div w:id="77219111">
          <w:marLeft w:val="0"/>
          <w:marRight w:val="0"/>
          <w:marTop w:val="0"/>
          <w:marBottom w:val="0"/>
          <w:divBdr>
            <w:top w:val="none" w:sz="0" w:space="0" w:color="auto"/>
            <w:left w:val="none" w:sz="0" w:space="0" w:color="auto"/>
            <w:bottom w:val="none" w:sz="0" w:space="0" w:color="auto"/>
            <w:right w:val="none" w:sz="0" w:space="0" w:color="auto"/>
          </w:divBdr>
        </w:div>
        <w:div w:id="222562818">
          <w:marLeft w:val="0"/>
          <w:marRight w:val="0"/>
          <w:marTop w:val="0"/>
          <w:marBottom w:val="0"/>
          <w:divBdr>
            <w:top w:val="none" w:sz="0" w:space="0" w:color="auto"/>
            <w:left w:val="none" w:sz="0" w:space="0" w:color="auto"/>
            <w:bottom w:val="none" w:sz="0" w:space="0" w:color="auto"/>
            <w:right w:val="none" w:sz="0" w:space="0" w:color="auto"/>
          </w:divBdr>
        </w:div>
        <w:div w:id="273484724">
          <w:marLeft w:val="0"/>
          <w:marRight w:val="0"/>
          <w:marTop w:val="0"/>
          <w:marBottom w:val="0"/>
          <w:divBdr>
            <w:top w:val="none" w:sz="0" w:space="0" w:color="auto"/>
            <w:left w:val="none" w:sz="0" w:space="0" w:color="auto"/>
            <w:bottom w:val="none" w:sz="0" w:space="0" w:color="auto"/>
            <w:right w:val="none" w:sz="0" w:space="0" w:color="auto"/>
          </w:divBdr>
        </w:div>
        <w:div w:id="2102337828">
          <w:marLeft w:val="0"/>
          <w:marRight w:val="0"/>
          <w:marTop w:val="0"/>
          <w:marBottom w:val="0"/>
          <w:divBdr>
            <w:top w:val="none" w:sz="0" w:space="0" w:color="auto"/>
            <w:left w:val="none" w:sz="0" w:space="0" w:color="auto"/>
            <w:bottom w:val="none" w:sz="0" w:space="0" w:color="auto"/>
            <w:right w:val="none" w:sz="0" w:space="0" w:color="auto"/>
          </w:divBdr>
        </w:div>
      </w:divsChild>
    </w:div>
  </w:divs>
  <w:encoding w:val="big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package" Target="embeddings/Microsoft_Visio___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buildroot.org/download.html" TargetMode="Externa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4" Type="http://schemas.openxmlformats.org/officeDocument/2006/relationships/font" Target="fonts/font4.odtt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Times New Roman"/>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Arial"/>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D1C57161CC8A4448E40DD137E1A61CE" ma:contentTypeVersion="0" ma:contentTypeDescription="Create a new document." ma:contentTypeScope="" ma:versionID="95fbc6c9dfe43a936f797563fafa55db">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4E21BA-CAFD-49AE-94CB-40330CC4B21A}">
  <ds:schemaRefs>
    <ds:schemaRef ds:uri="http://schemas.microsoft.com/sharepoint/v3/contenttype/forms"/>
  </ds:schemaRefs>
</ds:datastoreItem>
</file>

<file path=customXml/itemProps2.xml><?xml version="1.0" encoding="utf-8"?>
<ds:datastoreItem xmlns:ds="http://schemas.openxmlformats.org/officeDocument/2006/customXml" ds:itemID="{9DD29322-8A81-44E4-A73A-F00425404F59}">
  <ds:schemaRefs>
    <ds:schemaRef ds:uri="http://schemas.microsoft.com/office/2006/metadata/properties"/>
  </ds:schemaRefs>
</ds:datastoreItem>
</file>

<file path=customXml/itemProps3.xml><?xml version="1.0" encoding="utf-8"?>
<ds:datastoreItem xmlns:ds="http://schemas.openxmlformats.org/officeDocument/2006/customXml" ds:itemID="{770596F4-E7E9-44BD-9683-0E81DA3ADB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98E1127C-5832-4B9E-AAD6-7B26DC4EA4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98</TotalTime>
  <Pages>42</Pages>
  <Words>9286</Words>
  <Characters>51725</Characters>
  <Application>Microsoft Office Word</Application>
  <DocSecurity>0</DocSecurity>
  <Lines>1521</Lines>
  <Paragraphs>1326</Paragraphs>
  <ScaleCrop>false</ScaleCrop>
  <HeadingPairs>
    <vt:vector size="2" baseType="variant">
      <vt:variant>
        <vt:lpstr>Title</vt:lpstr>
      </vt:variant>
      <vt:variant>
        <vt:i4>1</vt:i4>
      </vt:variant>
    </vt:vector>
  </HeadingPairs>
  <TitlesOfParts>
    <vt:vector size="1" baseType="lpstr">
      <vt:lpstr/>
    </vt:vector>
  </TitlesOfParts>
  <Company>MediaTek Inc.,</Company>
  <LinksUpToDate>false</LinksUpToDate>
  <CharactersWithSpaces>59685</CharactersWithSpaces>
  <SharedDoc>false</SharedDoc>
  <HLinks>
    <vt:vector size="198" baseType="variant">
      <vt:variant>
        <vt:i4>1441840</vt:i4>
      </vt:variant>
      <vt:variant>
        <vt:i4>227</vt:i4>
      </vt:variant>
      <vt:variant>
        <vt:i4>0</vt:i4>
      </vt:variant>
      <vt:variant>
        <vt:i4>5</vt:i4>
      </vt:variant>
      <vt:variant>
        <vt:lpwstr/>
      </vt:variant>
      <vt:variant>
        <vt:lpwstr>_Toc191867676</vt:lpwstr>
      </vt:variant>
      <vt:variant>
        <vt:i4>1441840</vt:i4>
      </vt:variant>
      <vt:variant>
        <vt:i4>221</vt:i4>
      </vt:variant>
      <vt:variant>
        <vt:i4>0</vt:i4>
      </vt:variant>
      <vt:variant>
        <vt:i4>5</vt:i4>
      </vt:variant>
      <vt:variant>
        <vt:lpwstr/>
      </vt:variant>
      <vt:variant>
        <vt:lpwstr>_Toc191867675</vt:lpwstr>
      </vt:variant>
      <vt:variant>
        <vt:i4>1441840</vt:i4>
      </vt:variant>
      <vt:variant>
        <vt:i4>215</vt:i4>
      </vt:variant>
      <vt:variant>
        <vt:i4>0</vt:i4>
      </vt:variant>
      <vt:variant>
        <vt:i4>5</vt:i4>
      </vt:variant>
      <vt:variant>
        <vt:lpwstr/>
      </vt:variant>
      <vt:variant>
        <vt:lpwstr>_Toc191867674</vt:lpwstr>
      </vt:variant>
      <vt:variant>
        <vt:i4>1441840</vt:i4>
      </vt:variant>
      <vt:variant>
        <vt:i4>206</vt:i4>
      </vt:variant>
      <vt:variant>
        <vt:i4>0</vt:i4>
      </vt:variant>
      <vt:variant>
        <vt:i4>5</vt:i4>
      </vt:variant>
      <vt:variant>
        <vt:lpwstr/>
      </vt:variant>
      <vt:variant>
        <vt:lpwstr>_Toc191867673</vt:lpwstr>
      </vt:variant>
      <vt:variant>
        <vt:i4>1441840</vt:i4>
      </vt:variant>
      <vt:variant>
        <vt:i4>200</vt:i4>
      </vt:variant>
      <vt:variant>
        <vt:i4>0</vt:i4>
      </vt:variant>
      <vt:variant>
        <vt:i4>5</vt:i4>
      </vt:variant>
      <vt:variant>
        <vt:lpwstr/>
      </vt:variant>
      <vt:variant>
        <vt:lpwstr>_Toc191867672</vt:lpwstr>
      </vt:variant>
      <vt:variant>
        <vt:i4>1310768</vt:i4>
      </vt:variant>
      <vt:variant>
        <vt:i4>191</vt:i4>
      </vt:variant>
      <vt:variant>
        <vt:i4>0</vt:i4>
      </vt:variant>
      <vt:variant>
        <vt:i4>5</vt:i4>
      </vt:variant>
      <vt:variant>
        <vt:lpwstr/>
      </vt:variant>
      <vt:variant>
        <vt:lpwstr>_Toc191867654</vt:lpwstr>
      </vt:variant>
      <vt:variant>
        <vt:i4>1310768</vt:i4>
      </vt:variant>
      <vt:variant>
        <vt:i4>185</vt:i4>
      </vt:variant>
      <vt:variant>
        <vt:i4>0</vt:i4>
      </vt:variant>
      <vt:variant>
        <vt:i4>5</vt:i4>
      </vt:variant>
      <vt:variant>
        <vt:lpwstr/>
      </vt:variant>
      <vt:variant>
        <vt:lpwstr>_Toc191867653</vt:lpwstr>
      </vt:variant>
      <vt:variant>
        <vt:i4>1310768</vt:i4>
      </vt:variant>
      <vt:variant>
        <vt:i4>179</vt:i4>
      </vt:variant>
      <vt:variant>
        <vt:i4>0</vt:i4>
      </vt:variant>
      <vt:variant>
        <vt:i4>5</vt:i4>
      </vt:variant>
      <vt:variant>
        <vt:lpwstr/>
      </vt:variant>
      <vt:variant>
        <vt:lpwstr>_Toc191867652</vt:lpwstr>
      </vt:variant>
      <vt:variant>
        <vt:i4>1310768</vt:i4>
      </vt:variant>
      <vt:variant>
        <vt:i4>173</vt:i4>
      </vt:variant>
      <vt:variant>
        <vt:i4>0</vt:i4>
      </vt:variant>
      <vt:variant>
        <vt:i4>5</vt:i4>
      </vt:variant>
      <vt:variant>
        <vt:lpwstr/>
      </vt:variant>
      <vt:variant>
        <vt:lpwstr>_Toc191867651</vt:lpwstr>
      </vt:variant>
      <vt:variant>
        <vt:i4>1310768</vt:i4>
      </vt:variant>
      <vt:variant>
        <vt:i4>167</vt:i4>
      </vt:variant>
      <vt:variant>
        <vt:i4>0</vt:i4>
      </vt:variant>
      <vt:variant>
        <vt:i4>5</vt:i4>
      </vt:variant>
      <vt:variant>
        <vt:lpwstr/>
      </vt:variant>
      <vt:variant>
        <vt:lpwstr>_Toc191867650</vt:lpwstr>
      </vt:variant>
      <vt:variant>
        <vt:i4>1376304</vt:i4>
      </vt:variant>
      <vt:variant>
        <vt:i4>161</vt:i4>
      </vt:variant>
      <vt:variant>
        <vt:i4>0</vt:i4>
      </vt:variant>
      <vt:variant>
        <vt:i4>5</vt:i4>
      </vt:variant>
      <vt:variant>
        <vt:lpwstr/>
      </vt:variant>
      <vt:variant>
        <vt:lpwstr>_Toc191867649</vt:lpwstr>
      </vt:variant>
      <vt:variant>
        <vt:i4>1376304</vt:i4>
      </vt:variant>
      <vt:variant>
        <vt:i4>155</vt:i4>
      </vt:variant>
      <vt:variant>
        <vt:i4>0</vt:i4>
      </vt:variant>
      <vt:variant>
        <vt:i4>5</vt:i4>
      </vt:variant>
      <vt:variant>
        <vt:lpwstr/>
      </vt:variant>
      <vt:variant>
        <vt:lpwstr>_Toc191867648</vt:lpwstr>
      </vt:variant>
      <vt:variant>
        <vt:i4>1376304</vt:i4>
      </vt:variant>
      <vt:variant>
        <vt:i4>149</vt:i4>
      </vt:variant>
      <vt:variant>
        <vt:i4>0</vt:i4>
      </vt:variant>
      <vt:variant>
        <vt:i4>5</vt:i4>
      </vt:variant>
      <vt:variant>
        <vt:lpwstr/>
      </vt:variant>
      <vt:variant>
        <vt:lpwstr>_Toc191867647</vt:lpwstr>
      </vt:variant>
      <vt:variant>
        <vt:i4>1376304</vt:i4>
      </vt:variant>
      <vt:variant>
        <vt:i4>143</vt:i4>
      </vt:variant>
      <vt:variant>
        <vt:i4>0</vt:i4>
      </vt:variant>
      <vt:variant>
        <vt:i4>5</vt:i4>
      </vt:variant>
      <vt:variant>
        <vt:lpwstr/>
      </vt:variant>
      <vt:variant>
        <vt:lpwstr>_Toc191867646</vt:lpwstr>
      </vt:variant>
      <vt:variant>
        <vt:i4>1376304</vt:i4>
      </vt:variant>
      <vt:variant>
        <vt:i4>137</vt:i4>
      </vt:variant>
      <vt:variant>
        <vt:i4>0</vt:i4>
      </vt:variant>
      <vt:variant>
        <vt:i4>5</vt:i4>
      </vt:variant>
      <vt:variant>
        <vt:lpwstr/>
      </vt:variant>
      <vt:variant>
        <vt:lpwstr>_Toc191867645</vt:lpwstr>
      </vt:variant>
      <vt:variant>
        <vt:i4>1376304</vt:i4>
      </vt:variant>
      <vt:variant>
        <vt:i4>131</vt:i4>
      </vt:variant>
      <vt:variant>
        <vt:i4>0</vt:i4>
      </vt:variant>
      <vt:variant>
        <vt:i4>5</vt:i4>
      </vt:variant>
      <vt:variant>
        <vt:lpwstr/>
      </vt:variant>
      <vt:variant>
        <vt:lpwstr>_Toc191867644</vt:lpwstr>
      </vt:variant>
      <vt:variant>
        <vt:i4>1376304</vt:i4>
      </vt:variant>
      <vt:variant>
        <vt:i4>125</vt:i4>
      </vt:variant>
      <vt:variant>
        <vt:i4>0</vt:i4>
      </vt:variant>
      <vt:variant>
        <vt:i4>5</vt:i4>
      </vt:variant>
      <vt:variant>
        <vt:lpwstr/>
      </vt:variant>
      <vt:variant>
        <vt:lpwstr>_Toc191867643</vt:lpwstr>
      </vt:variant>
      <vt:variant>
        <vt:i4>1376304</vt:i4>
      </vt:variant>
      <vt:variant>
        <vt:i4>119</vt:i4>
      </vt:variant>
      <vt:variant>
        <vt:i4>0</vt:i4>
      </vt:variant>
      <vt:variant>
        <vt:i4>5</vt:i4>
      </vt:variant>
      <vt:variant>
        <vt:lpwstr/>
      </vt:variant>
      <vt:variant>
        <vt:lpwstr>_Toc191867642</vt:lpwstr>
      </vt:variant>
      <vt:variant>
        <vt:i4>1376304</vt:i4>
      </vt:variant>
      <vt:variant>
        <vt:i4>113</vt:i4>
      </vt:variant>
      <vt:variant>
        <vt:i4>0</vt:i4>
      </vt:variant>
      <vt:variant>
        <vt:i4>5</vt:i4>
      </vt:variant>
      <vt:variant>
        <vt:lpwstr/>
      </vt:variant>
      <vt:variant>
        <vt:lpwstr>_Toc191867641</vt:lpwstr>
      </vt:variant>
      <vt:variant>
        <vt:i4>1376304</vt:i4>
      </vt:variant>
      <vt:variant>
        <vt:i4>107</vt:i4>
      </vt:variant>
      <vt:variant>
        <vt:i4>0</vt:i4>
      </vt:variant>
      <vt:variant>
        <vt:i4>5</vt:i4>
      </vt:variant>
      <vt:variant>
        <vt:lpwstr/>
      </vt:variant>
      <vt:variant>
        <vt:lpwstr>_Toc191867640</vt:lpwstr>
      </vt:variant>
      <vt:variant>
        <vt:i4>1179696</vt:i4>
      </vt:variant>
      <vt:variant>
        <vt:i4>101</vt:i4>
      </vt:variant>
      <vt:variant>
        <vt:i4>0</vt:i4>
      </vt:variant>
      <vt:variant>
        <vt:i4>5</vt:i4>
      </vt:variant>
      <vt:variant>
        <vt:lpwstr/>
      </vt:variant>
      <vt:variant>
        <vt:lpwstr>_Toc191867639</vt:lpwstr>
      </vt:variant>
      <vt:variant>
        <vt:i4>1179696</vt:i4>
      </vt:variant>
      <vt:variant>
        <vt:i4>95</vt:i4>
      </vt:variant>
      <vt:variant>
        <vt:i4>0</vt:i4>
      </vt:variant>
      <vt:variant>
        <vt:i4>5</vt:i4>
      </vt:variant>
      <vt:variant>
        <vt:lpwstr/>
      </vt:variant>
      <vt:variant>
        <vt:lpwstr>_Toc191867638</vt:lpwstr>
      </vt:variant>
      <vt:variant>
        <vt:i4>1179696</vt:i4>
      </vt:variant>
      <vt:variant>
        <vt:i4>89</vt:i4>
      </vt:variant>
      <vt:variant>
        <vt:i4>0</vt:i4>
      </vt:variant>
      <vt:variant>
        <vt:i4>5</vt:i4>
      </vt:variant>
      <vt:variant>
        <vt:lpwstr/>
      </vt:variant>
      <vt:variant>
        <vt:lpwstr>_Toc191867637</vt:lpwstr>
      </vt:variant>
      <vt:variant>
        <vt:i4>1179696</vt:i4>
      </vt:variant>
      <vt:variant>
        <vt:i4>83</vt:i4>
      </vt:variant>
      <vt:variant>
        <vt:i4>0</vt:i4>
      </vt:variant>
      <vt:variant>
        <vt:i4>5</vt:i4>
      </vt:variant>
      <vt:variant>
        <vt:lpwstr/>
      </vt:variant>
      <vt:variant>
        <vt:lpwstr>_Toc191867636</vt:lpwstr>
      </vt:variant>
      <vt:variant>
        <vt:i4>1179696</vt:i4>
      </vt:variant>
      <vt:variant>
        <vt:i4>77</vt:i4>
      </vt:variant>
      <vt:variant>
        <vt:i4>0</vt:i4>
      </vt:variant>
      <vt:variant>
        <vt:i4>5</vt:i4>
      </vt:variant>
      <vt:variant>
        <vt:lpwstr/>
      </vt:variant>
      <vt:variant>
        <vt:lpwstr>_Toc191867635</vt:lpwstr>
      </vt:variant>
      <vt:variant>
        <vt:i4>1179696</vt:i4>
      </vt:variant>
      <vt:variant>
        <vt:i4>71</vt:i4>
      </vt:variant>
      <vt:variant>
        <vt:i4>0</vt:i4>
      </vt:variant>
      <vt:variant>
        <vt:i4>5</vt:i4>
      </vt:variant>
      <vt:variant>
        <vt:lpwstr/>
      </vt:variant>
      <vt:variant>
        <vt:lpwstr>_Toc191867634</vt:lpwstr>
      </vt:variant>
      <vt:variant>
        <vt:i4>1179696</vt:i4>
      </vt:variant>
      <vt:variant>
        <vt:i4>65</vt:i4>
      </vt:variant>
      <vt:variant>
        <vt:i4>0</vt:i4>
      </vt:variant>
      <vt:variant>
        <vt:i4>5</vt:i4>
      </vt:variant>
      <vt:variant>
        <vt:lpwstr/>
      </vt:variant>
      <vt:variant>
        <vt:lpwstr>_Toc191867633</vt:lpwstr>
      </vt:variant>
      <vt:variant>
        <vt:i4>1179696</vt:i4>
      </vt:variant>
      <vt:variant>
        <vt:i4>59</vt:i4>
      </vt:variant>
      <vt:variant>
        <vt:i4>0</vt:i4>
      </vt:variant>
      <vt:variant>
        <vt:i4>5</vt:i4>
      </vt:variant>
      <vt:variant>
        <vt:lpwstr/>
      </vt:variant>
      <vt:variant>
        <vt:lpwstr>_Toc191867632</vt:lpwstr>
      </vt:variant>
      <vt:variant>
        <vt:i4>1179696</vt:i4>
      </vt:variant>
      <vt:variant>
        <vt:i4>53</vt:i4>
      </vt:variant>
      <vt:variant>
        <vt:i4>0</vt:i4>
      </vt:variant>
      <vt:variant>
        <vt:i4>5</vt:i4>
      </vt:variant>
      <vt:variant>
        <vt:lpwstr/>
      </vt:variant>
      <vt:variant>
        <vt:lpwstr>_Toc191867631</vt:lpwstr>
      </vt:variant>
      <vt:variant>
        <vt:i4>1179696</vt:i4>
      </vt:variant>
      <vt:variant>
        <vt:i4>47</vt:i4>
      </vt:variant>
      <vt:variant>
        <vt:i4>0</vt:i4>
      </vt:variant>
      <vt:variant>
        <vt:i4>5</vt:i4>
      </vt:variant>
      <vt:variant>
        <vt:lpwstr/>
      </vt:variant>
      <vt:variant>
        <vt:lpwstr>_Toc191867630</vt:lpwstr>
      </vt:variant>
      <vt:variant>
        <vt:i4>1245232</vt:i4>
      </vt:variant>
      <vt:variant>
        <vt:i4>41</vt:i4>
      </vt:variant>
      <vt:variant>
        <vt:i4>0</vt:i4>
      </vt:variant>
      <vt:variant>
        <vt:i4>5</vt:i4>
      </vt:variant>
      <vt:variant>
        <vt:lpwstr/>
      </vt:variant>
      <vt:variant>
        <vt:lpwstr>_Toc191867629</vt:lpwstr>
      </vt:variant>
      <vt:variant>
        <vt:i4>1245232</vt:i4>
      </vt:variant>
      <vt:variant>
        <vt:i4>35</vt:i4>
      </vt:variant>
      <vt:variant>
        <vt:i4>0</vt:i4>
      </vt:variant>
      <vt:variant>
        <vt:i4>5</vt:i4>
      </vt:variant>
      <vt:variant>
        <vt:lpwstr/>
      </vt:variant>
      <vt:variant>
        <vt:lpwstr>_Toc191867628</vt:lpwstr>
      </vt:variant>
      <vt:variant>
        <vt:i4>1245232</vt:i4>
      </vt:variant>
      <vt:variant>
        <vt:i4>29</vt:i4>
      </vt:variant>
      <vt:variant>
        <vt:i4>0</vt:i4>
      </vt:variant>
      <vt:variant>
        <vt:i4>5</vt:i4>
      </vt:variant>
      <vt:variant>
        <vt:lpwstr/>
      </vt:variant>
      <vt:variant>
        <vt:lpwstr>_Toc19186762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TK</dc:creator>
  <cp:keywords/>
  <dc:description/>
  <cp:lastModifiedBy>Weijie Gao (高惟杰)</cp:lastModifiedBy>
  <cp:revision>83</cp:revision>
  <cp:lastPrinted>2019-06-11T01:04:00Z</cp:lastPrinted>
  <dcterms:created xsi:type="dcterms:W3CDTF">2019-07-11T09:35:00Z</dcterms:created>
  <dcterms:modified xsi:type="dcterms:W3CDTF">2020-05-26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CD1C57161CC8A4448E40DD137E1A61CE</vt:lpwstr>
  </property>
  <property fmtid="{D5CDD505-2E9C-101B-9397-08002B2CF9AE}" pid="4" name="_AdHocReviewCycleID">
    <vt:i4>170366419</vt:i4>
  </property>
  <property fmtid="{D5CDD505-2E9C-101B-9397-08002B2CF9AE}" pid="5" name="_EmailSubject">
    <vt:lpwstr/>
  </property>
  <property fmtid="{D5CDD505-2E9C-101B-9397-08002B2CF9AE}" pid="6" name="_AuthorEmail">
    <vt:lpwstr>Thomas.Pascarella@mediatek.com</vt:lpwstr>
  </property>
  <property fmtid="{D5CDD505-2E9C-101B-9397-08002B2CF9AE}" pid="7" name="_AuthorEmailDisplayName">
    <vt:lpwstr>Thomas Pascarella</vt:lpwstr>
  </property>
  <property fmtid="{D5CDD505-2E9C-101B-9397-08002B2CF9AE}" pid="8" name="_ReviewingToolsShownOnce">
    <vt:lpwstr/>
  </property>
</Properties>
</file>